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comments.xml" ContentType="application/vnd.openxmlformats-officedocument.wordprocessingml.comments+xml"/>
  <Override PartName="/word/settings.xml" ContentType="application/vnd.openxmlformats-officedocument.wordprocessingml.setting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3.xml" ContentType="application/vnd.openxmlformats-officedocument.customXmlProperties+xml"/>
  <Override PartName="/customXml/itemProps2.xml" ContentType="application/vnd.openxmlformats-officedocument.customXmlProperties+xml"/>
  <Override PartName="/customXml/itemProps4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pPr w:leftFromText="180" w:rightFromText="180" w:vertAnchor="text" w:horzAnchor="margin" w:tblpXSpec="center" w:tblpY="9"/>
        <w:tblW w:w="9747" w:type="dxa"/>
        <w:tblLayout w:type="fixed"/>
        <w:tblLook w:val="0000" w:firstRow="0" w:lastRow="0" w:firstColumn="0" w:lastColumn="0" w:noHBand="0" w:noVBand="0"/>
      </w:tblPr>
      <w:tblGrid>
        <w:gridCol w:w="2962"/>
        <w:gridCol w:w="6785"/>
      </w:tblGrid>
      <w:tr w:rsidR="00CD266D" w:rsidRPr="00823E1F" w14:paraId="4A2E258F" w14:textId="77777777" w:rsidTr="00C01A00">
        <w:trPr>
          <w:cantSplit/>
          <w:trHeight w:val="1321"/>
        </w:trPr>
        <w:tc>
          <w:tcPr>
            <w:tcW w:w="2962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14:paraId="75A18E4E" w14:textId="77777777" w:rsidR="00252552" w:rsidRPr="00823E1F" w:rsidRDefault="0093052B" w:rsidP="00E87708">
            <w:pPr>
              <w:jc w:val="center"/>
              <w:rPr>
                <w:szCs w:val="26"/>
              </w:rPr>
            </w:pPr>
            <w:proofErr w:type="spellStart"/>
            <w:r w:rsidRPr="00823E1F">
              <w:rPr>
                <w:szCs w:val="26"/>
              </w:rPr>
              <w:t>Soạn</w:t>
            </w:r>
            <w:proofErr w:type="spellEnd"/>
            <w:r w:rsidRPr="00823E1F">
              <w:rPr>
                <w:szCs w:val="26"/>
              </w:rPr>
              <w:t xml:space="preserve"> </w:t>
            </w:r>
            <w:proofErr w:type="spellStart"/>
            <w:r w:rsidRPr="00823E1F">
              <w:rPr>
                <w:szCs w:val="26"/>
              </w:rPr>
              <w:t>thảo</w:t>
            </w:r>
            <w:proofErr w:type="spellEnd"/>
            <w:r w:rsidR="00252552" w:rsidRPr="00823E1F">
              <w:rPr>
                <w:szCs w:val="26"/>
              </w:rPr>
              <w:t>/ Editor</w:t>
            </w:r>
          </w:p>
          <w:p w14:paraId="6504F377" w14:textId="32BC14FC" w:rsidR="00E857C2" w:rsidRPr="00823E1F" w:rsidRDefault="00AA177B" w:rsidP="00E87708">
            <w:pPr>
              <w:spacing w:before="120"/>
              <w:jc w:val="center"/>
              <w:rPr>
                <w:szCs w:val="26"/>
              </w:rPr>
            </w:pPr>
            <w:r w:rsidRPr="00823E1F">
              <w:rPr>
                <w:szCs w:val="26"/>
              </w:rPr>
              <w:t>PHẠM THÁI LINH</w:t>
            </w:r>
          </w:p>
          <w:p w14:paraId="51DD4065" w14:textId="260AFD41" w:rsidR="00757B65" w:rsidRPr="00823E1F" w:rsidRDefault="00757B65" w:rsidP="00E87708">
            <w:pPr>
              <w:spacing w:before="120"/>
              <w:jc w:val="center"/>
              <w:rPr>
                <w:b/>
                <w:szCs w:val="26"/>
              </w:rPr>
            </w:pPr>
          </w:p>
        </w:tc>
        <w:tc>
          <w:tcPr>
            <w:tcW w:w="678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2FFC387C" w14:textId="77777777" w:rsidR="00EA46D2" w:rsidRPr="00823E1F" w:rsidRDefault="00EA46D2" w:rsidP="00E87708">
            <w:pPr>
              <w:spacing w:before="120"/>
              <w:jc w:val="center"/>
              <w:rPr>
                <w:b/>
                <w:szCs w:val="26"/>
              </w:rPr>
            </w:pPr>
            <w:r w:rsidRPr="00823E1F">
              <w:rPr>
                <w:b/>
                <w:szCs w:val="26"/>
              </w:rPr>
              <w:t>CÔNG TY CỔ PHẦN CÔNG NGHỆ CÔNG NGHIỆP BƯU CHÍNH VIỄN THÔNG</w:t>
            </w:r>
          </w:p>
          <w:p w14:paraId="7A0FC60F" w14:textId="77777777" w:rsidR="00CD266D" w:rsidRPr="00823E1F" w:rsidRDefault="00EA46D2" w:rsidP="00E87708">
            <w:pPr>
              <w:spacing w:before="120"/>
              <w:ind w:right="-20"/>
              <w:jc w:val="center"/>
              <w:rPr>
                <w:b/>
                <w:sz w:val="32"/>
                <w:szCs w:val="32"/>
              </w:rPr>
            </w:pPr>
            <w:r w:rsidRPr="00823E1F">
              <w:rPr>
                <w:b/>
                <w:sz w:val="32"/>
                <w:szCs w:val="32"/>
              </w:rPr>
              <w:t>VNPT Technology</w:t>
            </w:r>
          </w:p>
        </w:tc>
      </w:tr>
      <w:tr w:rsidR="00252552" w:rsidRPr="00823E1F" w14:paraId="5DA459F4" w14:textId="77777777" w:rsidTr="00C01A00">
        <w:trPr>
          <w:cantSplit/>
          <w:trHeight w:hRule="exact" w:val="1017"/>
        </w:trPr>
        <w:tc>
          <w:tcPr>
            <w:tcW w:w="2962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763BF61" w14:textId="77777777" w:rsidR="00252552" w:rsidRPr="00823E1F" w:rsidRDefault="00252552" w:rsidP="00E87708">
            <w:pPr>
              <w:spacing w:before="120"/>
              <w:jc w:val="center"/>
              <w:rPr>
                <w:szCs w:val="26"/>
              </w:rPr>
            </w:pPr>
          </w:p>
          <w:p w14:paraId="78B1E3AC" w14:textId="77777777" w:rsidR="00252552" w:rsidRPr="00823E1F" w:rsidRDefault="00252552" w:rsidP="00E87708">
            <w:pPr>
              <w:spacing w:before="120"/>
              <w:jc w:val="center"/>
              <w:rPr>
                <w:szCs w:val="26"/>
              </w:rPr>
            </w:pPr>
          </w:p>
        </w:tc>
        <w:tc>
          <w:tcPr>
            <w:tcW w:w="678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5B782BDA" w14:textId="22EDA4CD" w:rsidR="00610DCA" w:rsidRPr="00823E1F" w:rsidRDefault="0068174F" w:rsidP="00E87708">
            <w:pPr>
              <w:spacing w:before="60" w:after="60"/>
              <w:ind w:right="-23"/>
              <w:jc w:val="center"/>
              <w:rPr>
                <w:b/>
                <w:szCs w:val="26"/>
              </w:rPr>
            </w:pPr>
            <w:r w:rsidRPr="00823E1F">
              <w:rPr>
                <w:b/>
                <w:szCs w:val="26"/>
              </w:rPr>
              <w:t>ĐẶC TẢ API</w:t>
            </w:r>
            <w:r w:rsidR="00DD5107">
              <w:rPr>
                <w:b/>
                <w:szCs w:val="26"/>
              </w:rPr>
              <w:t xml:space="preserve"> ONE LINK</w:t>
            </w:r>
          </w:p>
          <w:p w14:paraId="2C373977" w14:textId="0FD3EFDE" w:rsidR="00252552" w:rsidRPr="00823E1F" w:rsidRDefault="00DD5107" w:rsidP="00E87708">
            <w:pPr>
              <w:spacing w:before="60" w:after="60"/>
              <w:ind w:right="-23"/>
              <w:jc w:val="center"/>
              <w:rPr>
                <w:b/>
                <w:szCs w:val="26"/>
              </w:rPr>
            </w:pPr>
            <w:r>
              <w:rPr>
                <w:b/>
                <w:szCs w:val="26"/>
              </w:rPr>
              <w:t xml:space="preserve">ONE LINK - </w:t>
            </w:r>
            <w:r w:rsidR="0068174F" w:rsidRPr="00823E1F">
              <w:rPr>
                <w:b/>
                <w:szCs w:val="26"/>
              </w:rPr>
              <w:t>API SPECIFICATION</w:t>
            </w:r>
          </w:p>
        </w:tc>
      </w:tr>
    </w:tbl>
    <w:p w14:paraId="051BC9AC" w14:textId="77777777" w:rsidR="00CD266D" w:rsidRPr="00823E1F" w:rsidRDefault="00CD266D" w:rsidP="00E87708">
      <w:pPr>
        <w:rPr>
          <w:szCs w:val="26"/>
        </w:rPr>
      </w:pPr>
      <w:r w:rsidRPr="00823E1F">
        <w:rPr>
          <w:szCs w:val="26"/>
        </w:rPr>
        <w:t xml:space="preserve"> </w:t>
      </w:r>
    </w:p>
    <w:p w14:paraId="7A224814" w14:textId="77777777" w:rsidR="00C17DC1" w:rsidRPr="00823E1F" w:rsidRDefault="00C17DC1" w:rsidP="00E87708">
      <w:pPr>
        <w:rPr>
          <w:szCs w:val="26"/>
        </w:rPr>
      </w:pPr>
    </w:p>
    <w:tbl>
      <w:tblPr>
        <w:tblW w:w="9781" w:type="dxa"/>
        <w:jc w:val="center"/>
        <w:tblLayout w:type="fixed"/>
        <w:tblLook w:val="0000" w:firstRow="0" w:lastRow="0" w:firstColumn="0" w:lastColumn="0" w:noHBand="0" w:noVBand="0"/>
      </w:tblPr>
      <w:tblGrid>
        <w:gridCol w:w="3112"/>
        <w:gridCol w:w="426"/>
        <w:gridCol w:w="6243"/>
      </w:tblGrid>
      <w:tr w:rsidR="00C17DC1" w:rsidRPr="00823E1F" w14:paraId="65A4D38C" w14:textId="77777777" w:rsidTr="00D53874">
        <w:trPr>
          <w:cantSplit/>
          <w:trHeight w:val="1621"/>
          <w:jc w:val="center"/>
        </w:trPr>
        <w:tc>
          <w:tcPr>
            <w:tcW w:w="311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14:paraId="103423CD" w14:textId="77777777" w:rsidR="00C17DC1" w:rsidRPr="00823E1F" w:rsidRDefault="00C17DC1" w:rsidP="00E87708">
            <w:pPr>
              <w:tabs>
                <w:tab w:val="left" w:pos="9202"/>
              </w:tabs>
              <w:ind w:firstLine="460"/>
              <w:rPr>
                <w:szCs w:val="26"/>
              </w:rPr>
            </w:pPr>
            <w:proofErr w:type="spellStart"/>
            <w:r w:rsidRPr="00823E1F">
              <w:rPr>
                <w:szCs w:val="26"/>
              </w:rPr>
              <w:t>Lĩnh</w:t>
            </w:r>
            <w:proofErr w:type="spellEnd"/>
            <w:r w:rsidRPr="00823E1F">
              <w:rPr>
                <w:szCs w:val="26"/>
              </w:rPr>
              <w:t xml:space="preserve"> </w:t>
            </w:r>
            <w:proofErr w:type="spellStart"/>
            <w:r w:rsidRPr="00823E1F">
              <w:rPr>
                <w:szCs w:val="26"/>
              </w:rPr>
              <w:t>vực</w:t>
            </w:r>
            <w:proofErr w:type="spellEnd"/>
          </w:p>
          <w:p w14:paraId="3B4E1EC1" w14:textId="77777777" w:rsidR="00C17DC1" w:rsidRPr="00823E1F" w:rsidRDefault="00C17DC1" w:rsidP="00E87708">
            <w:pPr>
              <w:tabs>
                <w:tab w:val="left" w:pos="9202"/>
              </w:tabs>
              <w:ind w:firstLine="460"/>
              <w:rPr>
                <w:szCs w:val="26"/>
              </w:rPr>
            </w:pPr>
            <w:r w:rsidRPr="00823E1F">
              <w:rPr>
                <w:szCs w:val="26"/>
              </w:rPr>
              <w:t>Domain</w:t>
            </w:r>
          </w:p>
          <w:p w14:paraId="3EFE9D31" w14:textId="77777777" w:rsidR="00C17DC1" w:rsidRPr="00823E1F" w:rsidRDefault="00C17DC1" w:rsidP="00E87708">
            <w:pPr>
              <w:tabs>
                <w:tab w:val="left" w:pos="9202"/>
              </w:tabs>
              <w:ind w:firstLine="460"/>
              <w:rPr>
                <w:szCs w:val="26"/>
              </w:rPr>
            </w:pPr>
            <w:r w:rsidRPr="00823E1F">
              <w:rPr>
                <w:szCs w:val="26"/>
              </w:rPr>
              <w:t xml:space="preserve">Phòng, Ban, Bộ </w:t>
            </w:r>
            <w:proofErr w:type="spellStart"/>
            <w:r w:rsidRPr="00823E1F">
              <w:rPr>
                <w:szCs w:val="26"/>
              </w:rPr>
              <w:t>phận</w:t>
            </w:r>
            <w:proofErr w:type="spellEnd"/>
          </w:p>
          <w:p w14:paraId="48E13ACA" w14:textId="77777777" w:rsidR="00C17DC1" w:rsidRPr="00823E1F" w:rsidRDefault="00C17DC1" w:rsidP="00E87708">
            <w:pPr>
              <w:tabs>
                <w:tab w:val="left" w:pos="9202"/>
              </w:tabs>
              <w:ind w:firstLine="460"/>
              <w:rPr>
                <w:szCs w:val="26"/>
              </w:rPr>
            </w:pPr>
            <w:r w:rsidRPr="00823E1F">
              <w:rPr>
                <w:szCs w:val="26"/>
              </w:rPr>
              <w:t>Department, Service</w:t>
            </w:r>
          </w:p>
          <w:p w14:paraId="039936FF" w14:textId="77777777" w:rsidR="00C17DC1" w:rsidRPr="00823E1F" w:rsidRDefault="00C17DC1" w:rsidP="00E87708">
            <w:pPr>
              <w:tabs>
                <w:tab w:val="left" w:pos="9202"/>
              </w:tabs>
              <w:ind w:firstLine="460"/>
              <w:rPr>
                <w:szCs w:val="26"/>
              </w:rPr>
            </w:pPr>
            <w:proofErr w:type="spellStart"/>
            <w:r w:rsidRPr="00823E1F">
              <w:rPr>
                <w:szCs w:val="26"/>
              </w:rPr>
              <w:t>Loại</w:t>
            </w:r>
            <w:proofErr w:type="spellEnd"/>
            <w:r w:rsidRPr="00823E1F">
              <w:rPr>
                <w:szCs w:val="26"/>
              </w:rPr>
              <w:t xml:space="preserve"> tài liệu</w:t>
            </w:r>
          </w:p>
          <w:p w14:paraId="27DF7F6C" w14:textId="77777777" w:rsidR="00C17DC1" w:rsidRPr="00823E1F" w:rsidRDefault="00C17DC1" w:rsidP="00E87708">
            <w:pPr>
              <w:tabs>
                <w:tab w:val="left" w:pos="9202"/>
              </w:tabs>
              <w:ind w:firstLine="460"/>
              <w:rPr>
                <w:szCs w:val="26"/>
              </w:rPr>
            </w:pPr>
            <w:r w:rsidRPr="00823E1F">
              <w:rPr>
                <w:szCs w:val="26"/>
              </w:rPr>
              <w:t>Document type</w:t>
            </w:r>
          </w:p>
        </w:tc>
        <w:tc>
          <w:tcPr>
            <w:tcW w:w="426" w:type="dxa"/>
            <w:tcBorders>
              <w:top w:val="single" w:sz="12" w:space="0" w:color="auto"/>
              <w:bottom w:val="single" w:sz="12" w:space="0" w:color="auto"/>
            </w:tcBorders>
          </w:tcPr>
          <w:p w14:paraId="44282135" w14:textId="77777777" w:rsidR="00C17DC1" w:rsidRPr="00823E1F" w:rsidRDefault="00C17DC1" w:rsidP="00E87708">
            <w:pPr>
              <w:tabs>
                <w:tab w:val="left" w:pos="9202"/>
              </w:tabs>
              <w:rPr>
                <w:szCs w:val="26"/>
              </w:rPr>
            </w:pPr>
            <w:r w:rsidRPr="00823E1F">
              <w:rPr>
                <w:szCs w:val="26"/>
              </w:rPr>
              <w:t xml:space="preserve">: </w:t>
            </w:r>
          </w:p>
          <w:p w14:paraId="528ED953" w14:textId="77777777" w:rsidR="00C17DC1" w:rsidRPr="00823E1F" w:rsidRDefault="00C17DC1" w:rsidP="00E87708">
            <w:pPr>
              <w:tabs>
                <w:tab w:val="left" w:pos="9202"/>
              </w:tabs>
              <w:rPr>
                <w:szCs w:val="26"/>
              </w:rPr>
            </w:pPr>
          </w:p>
          <w:p w14:paraId="4D3434A5" w14:textId="77777777" w:rsidR="00C17DC1" w:rsidRPr="00823E1F" w:rsidRDefault="00C17DC1" w:rsidP="00E87708">
            <w:pPr>
              <w:tabs>
                <w:tab w:val="left" w:pos="9202"/>
              </w:tabs>
              <w:rPr>
                <w:szCs w:val="26"/>
              </w:rPr>
            </w:pPr>
            <w:r w:rsidRPr="00823E1F">
              <w:rPr>
                <w:szCs w:val="26"/>
              </w:rPr>
              <w:t>:</w:t>
            </w:r>
          </w:p>
          <w:p w14:paraId="66D48291" w14:textId="77777777" w:rsidR="00C17DC1" w:rsidRPr="00823E1F" w:rsidRDefault="00C17DC1" w:rsidP="00E87708">
            <w:pPr>
              <w:tabs>
                <w:tab w:val="left" w:pos="9202"/>
              </w:tabs>
              <w:rPr>
                <w:szCs w:val="26"/>
              </w:rPr>
            </w:pPr>
          </w:p>
          <w:p w14:paraId="01A1F2B6" w14:textId="77777777" w:rsidR="00C17DC1" w:rsidRPr="00823E1F" w:rsidRDefault="00C17DC1" w:rsidP="00E87708">
            <w:pPr>
              <w:tabs>
                <w:tab w:val="left" w:pos="9202"/>
              </w:tabs>
              <w:rPr>
                <w:szCs w:val="26"/>
              </w:rPr>
            </w:pPr>
            <w:r w:rsidRPr="00823E1F">
              <w:rPr>
                <w:szCs w:val="26"/>
              </w:rPr>
              <w:t>:</w:t>
            </w:r>
          </w:p>
        </w:tc>
        <w:tc>
          <w:tcPr>
            <w:tcW w:w="6243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CE8D129" w14:textId="4A48D5AC" w:rsidR="00C17DC1" w:rsidRPr="00823E1F" w:rsidRDefault="00DC7976" w:rsidP="00E87708">
            <w:pPr>
              <w:tabs>
                <w:tab w:val="left" w:pos="9202"/>
              </w:tabs>
              <w:ind w:left="113"/>
              <w:rPr>
                <w:szCs w:val="26"/>
              </w:rPr>
            </w:pPr>
            <w:r w:rsidRPr="00823E1F">
              <w:rPr>
                <w:szCs w:val="26"/>
              </w:rPr>
              <w:t>Viễn thông</w:t>
            </w:r>
          </w:p>
          <w:p w14:paraId="4AACEFB5" w14:textId="19C2B506" w:rsidR="00C17DC1" w:rsidRPr="00823E1F" w:rsidRDefault="00DC7976" w:rsidP="00E87708">
            <w:pPr>
              <w:tabs>
                <w:tab w:val="left" w:pos="9202"/>
              </w:tabs>
              <w:ind w:left="113"/>
              <w:rPr>
                <w:szCs w:val="26"/>
              </w:rPr>
            </w:pPr>
            <w:r w:rsidRPr="00823E1F">
              <w:rPr>
                <w:szCs w:val="26"/>
              </w:rPr>
              <w:t>Telecom</w:t>
            </w:r>
          </w:p>
          <w:p w14:paraId="6774C194" w14:textId="77777777" w:rsidR="00C17DC1" w:rsidRPr="00823E1F" w:rsidRDefault="00C17DC1" w:rsidP="00E87708">
            <w:pPr>
              <w:tabs>
                <w:tab w:val="left" w:pos="9202"/>
              </w:tabs>
              <w:ind w:left="113"/>
              <w:rPr>
                <w:szCs w:val="26"/>
              </w:rPr>
            </w:pPr>
            <w:r w:rsidRPr="00823E1F">
              <w:rPr>
                <w:szCs w:val="26"/>
              </w:rPr>
              <w:t xml:space="preserve">Trung tâm Công </w:t>
            </w:r>
            <w:proofErr w:type="spellStart"/>
            <w:r w:rsidRPr="00823E1F">
              <w:rPr>
                <w:szCs w:val="26"/>
              </w:rPr>
              <w:t>nghệ</w:t>
            </w:r>
            <w:proofErr w:type="spellEnd"/>
            <w:r w:rsidRPr="00823E1F">
              <w:rPr>
                <w:szCs w:val="26"/>
              </w:rPr>
              <w:t xml:space="preserve"> phần </w:t>
            </w:r>
            <w:proofErr w:type="spellStart"/>
            <w:r w:rsidRPr="00823E1F">
              <w:rPr>
                <w:szCs w:val="26"/>
              </w:rPr>
              <w:t>mềm</w:t>
            </w:r>
            <w:proofErr w:type="spellEnd"/>
          </w:p>
          <w:p w14:paraId="053327E8" w14:textId="77777777" w:rsidR="00C17DC1" w:rsidRPr="00823E1F" w:rsidRDefault="00C17DC1" w:rsidP="00E87708">
            <w:pPr>
              <w:tabs>
                <w:tab w:val="left" w:pos="9202"/>
              </w:tabs>
              <w:ind w:left="113"/>
              <w:rPr>
                <w:szCs w:val="26"/>
              </w:rPr>
            </w:pPr>
            <w:r w:rsidRPr="00823E1F">
              <w:rPr>
                <w:szCs w:val="26"/>
              </w:rPr>
              <w:t>STC</w:t>
            </w:r>
          </w:p>
          <w:p w14:paraId="74978FA8" w14:textId="5B2DEA74" w:rsidR="00C17DC1" w:rsidRPr="00823E1F" w:rsidRDefault="0068174F" w:rsidP="00E87708">
            <w:pPr>
              <w:tabs>
                <w:tab w:val="left" w:pos="9202"/>
              </w:tabs>
              <w:ind w:left="113"/>
              <w:rPr>
                <w:szCs w:val="26"/>
              </w:rPr>
            </w:pPr>
            <w:r w:rsidRPr="00823E1F">
              <w:rPr>
                <w:szCs w:val="26"/>
              </w:rPr>
              <w:t>Đặc tả API</w:t>
            </w:r>
          </w:p>
          <w:p w14:paraId="77C1ECC2" w14:textId="42409BD0" w:rsidR="0068174F" w:rsidRPr="00823E1F" w:rsidRDefault="0068174F" w:rsidP="00E87708">
            <w:pPr>
              <w:tabs>
                <w:tab w:val="left" w:pos="9202"/>
              </w:tabs>
              <w:ind w:left="113"/>
              <w:rPr>
                <w:szCs w:val="26"/>
              </w:rPr>
            </w:pPr>
            <w:r w:rsidRPr="00823E1F">
              <w:rPr>
                <w:szCs w:val="26"/>
              </w:rPr>
              <w:t>API Specification</w:t>
            </w:r>
          </w:p>
        </w:tc>
      </w:tr>
    </w:tbl>
    <w:p w14:paraId="7F549279" w14:textId="77777777" w:rsidR="00C17DC1" w:rsidRPr="00823E1F" w:rsidRDefault="00C17DC1" w:rsidP="00E87708">
      <w:pPr>
        <w:rPr>
          <w:szCs w:val="26"/>
        </w:rPr>
      </w:pPr>
    </w:p>
    <w:tbl>
      <w:tblPr>
        <w:tblW w:w="9780" w:type="dxa"/>
        <w:jc w:val="center"/>
        <w:tblLayout w:type="fixed"/>
        <w:tblCellMar>
          <w:left w:w="107" w:type="dxa"/>
          <w:right w:w="107" w:type="dxa"/>
        </w:tblCellMar>
        <w:tblLook w:val="0000" w:firstRow="0" w:lastRow="0" w:firstColumn="0" w:lastColumn="0" w:noHBand="0" w:noVBand="0"/>
      </w:tblPr>
      <w:tblGrid>
        <w:gridCol w:w="9780"/>
      </w:tblGrid>
      <w:tr w:rsidR="00C17DC1" w:rsidRPr="00823E1F" w14:paraId="6BA79253" w14:textId="77777777" w:rsidTr="00D53874">
        <w:trPr>
          <w:cantSplit/>
          <w:jc w:val="center"/>
        </w:trPr>
        <w:tc>
          <w:tcPr>
            <w:tcW w:w="978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A842C62" w14:textId="77777777" w:rsidR="00C17DC1" w:rsidRPr="00823E1F" w:rsidRDefault="00C17DC1" w:rsidP="00E87708">
            <w:pPr>
              <w:spacing w:before="80" w:after="80"/>
              <w:jc w:val="center"/>
              <w:rPr>
                <w:b/>
                <w:szCs w:val="26"/>
              </w:rPr>
            </w:pPr>
            <w:r w:rsidRPr="00823E1F">
              <w:rPr>
                <w:b/>
                <w:szCs w:val="26"/>
              </w:rPr>
              <w:t>PHÊ CHUẨN/ APPROVAL</w:t>
            </w:r>
          </w:p>
        </w:tc>
      </w:tr>
      <w:tr w:rsidR="00C17DC1" w:rsidRPr="00823E1F" w14:paraId="6A82A995" w14:textId="77777777" w:rsidTr="00D53874">
        <w:trPr>
          <w:cantSplit/>
          <w:jc w:val="center"/>
        </w:trPr>
        <w:tc>
          <w:tcPr>
            <w:tcW w:w="978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6A57B7B" w14:textId="77777777" w:rsidR="00C17DC1" w:rsidRPr="00823E1F" w:rsidRDefault="00C17DC1" w:rsidP="00E87708">
            <w:pPr>
              <w:spacing w:before="120"/>
              <w:jc w:val="center"/>
              <w:rPr>
                <w:b/>
                <w:szCs w:val="26"/>
              </w:rPr>
            </w:pPr>
            <w:proofErr w:type="spellStart"/>
            <w:r w:rsidRPr="00823E1F">
              <w:rPr>
                <w:b/>
                <w:szCs w:val="26"/>
              </w:rPr>
              <w:t>Giám</w:t>
            </w:r>
            <w:proofErr w:type="spellEnd"/>
            <w:r w:rsidRPr="00823E1F">
              <w:rPr>
                <w:b/>
                <w:szCs w:val="26"/>
              </w:rPr>
              <w:t xml:space="preserve"> </w:t>
            </w:r>
            <w:proofErr w:type="spellStart"/>
            <w:r w:rsidRPr="00823E1F">
              <w:rPr>
                <w:b/>
                <w:szCs w:val="26"/>
              </w:rPr>
              <w:t>đốc</w:t>
            </w:r>
            <w:proofErr w:type="spellEnd"/>
            <w:r w:rsidRPr="00823E1F">
              <w:rPr>
                <w:b/>
                <w:szCs w:val="26"/>
              </w:rPr>
              <w:t xml:space="preserve"> Công </w:t>
            </w:r>
            <w:proofErr w:type="spellStart"/>
            <w:r w:rsidRPr="00823E1F">
              <w:rPr>
                <w:b/>
                <w:szCs w:val="26"/>
              </w:rPr>
              <w:t>nghệ</w:t>
            </w:r>
            <w:proofErr w:type="spellEnd"/>
            <w:r w:rsidRPr="00823E1F">
              <w:rPr>
                <w:b/>
                <w:szCs w:val="26"/>
              </w:rPr>
              <w:t xml:space="preserve"> / CTO</w:t>
            </w:r>
          </w:p>
          <w:p w14:paraId="657EE4F0" w14:textId="77777777" w:rsidR="00C17DC1" w:rsidRPr="00823E1F" w:rsidRDefault="00C17DC1" w:rsidP="00E87708">
            <w:pPr>
              <w:spacing w:before="120"/>
              <w:jc w:val="center"/>
              <w:rPr>
                <w:b/>
                <w:szCs w:val="26"/>
              </w:rPr>
            </w:pPr>
          </w:p>
          <w:p w14:paraId="5021C16C" w14:textId="77777777" w:rsidR="00C17DC1" w:rsidRPr="00823E1F" w:rsidRDefault="00C17DC1" w:rsidP="00E87708">
            <w:pPr>
              <w:spacing w:before="120"/>
              <w:jc w:val="center"/>
              <w:rPr>
                <w:b/>
                <w:szCs w:val="26"/>
              </w:rPr>
            </w:pPr>
          </w:p>
          <w:p w14:paraId="3A063E33" w14:textId="77777777" w:rsidR="00C17DC1" w:rsidRPr="00823E1F" w:rsidRDefault="00C17DC1" w:rsidP="00E87708">
            <w:pPr>
              <w:spacing w:before="120"/>
              <w:jc w:val="center"/>
              <w:rPr>
                <w:b/>
                <w:szCs w:val="26"/>
              </w:rPr>
            </w:pPr>
          </w:p>
          <w:p w14:paraId="1C8D0EEF" w14:textId="77777777" w:rsidR="00C17DC1" w:rsidRPr="00823E1F" w:rsidRDefault="00C17DC1" w:rsidP="00E87708">
            <w:pPr>
              <w:spacing w:before="120"/>
              <w:jc w:val="center"/>
              <w:rPr>
                <w:b/>
                <w:szCs w:val="26"/>
              </w:rPr>
            </w:pPr>
            <w:r w:rsidRPr="00823E1F">
              <w:rPr>
                <w:b/>
                <w:szCs w:val="26"/>
              </w:rPr>
              <w:t xml:space="preserve">Lý </w:t>
            </w:r>
            <w:proofErr w:type="spellStart"/>
            <w:r w:rsidRPr="00823E1F">
              <w:rPr>
                <w:b/>
                <w:szCs w:val="26"/>
              </w:rPr>
              <w:t>Quốc</w:t>
            </w:r>
            <w:proofErr w:type="spellEnd"/>
            <w:r w:rsidRPr="00823E1F">
              <w:rPr>
                <w:b/>
                <w:szCs w:val="26"/>
              </w:rPr>
              <w:t xml:space="preserve"> Chính</w:t>
            </w:r>
          </w:p>
        </w:tc>
      </w:tr>
    </w:tbl>
    <w:p w14:paraId="31B0B343" w14:textId="22697135" w:rsidR="00C17DC1" w:rsidRPr="00823E1F" w:rsidRDefault="00C17DC1" w:rsidP="00E87708">
      <w:pPr>
        <w:tabs>
          <w:tab w:val="left" w:pos="1418"/>
          <w:tab w:val="left" w:pos="4395"/>
          <w:tab w:val="left" w:pos="7655"/>
        </w:tabs>
        <w:rPr>
          <w:b/>
          <w:szCs w:val="26"/>
        </w:rPr>
      </w:pPr>
    </w:p>
    <w:p w14:paraId="078E420C" w14:textId="7DBF47BE" w:rsidR="00EF263C" w:rsidRPr="00823E1F" w:rsidRDefault="00C17DC1" w:rsidP="00E87708">
      <w:pPr>
        <w:tabs>
          <w:tab w:val="left" w:pos="1418"/>
          <w:tab w:val="left" w:pos="4395"/>
          <w:tab w:val="left" w:pos="7655"/>
        </w:tabs>
        <w:rPr>
          <w:szCs w:val="26"/>
        </w:rPr>
      </w:pPr>
      <w:r w:rsidRPr="00823E1F">
        <w:rPr>
          <w:b/>
          <w:szCs w:val="26"/>
        </w:rPr>
        <w:t>SOÁT XÉT/ REVIEW</w:t>
      </w:r>
      <w:r w:rsidRPr="00823E1F">
        <w:rPr>
          <w:szCs w:val="26"/>
        </w:rPr>
        <w:t xml:space="preserve">: Ngày/ </w:t>
      </w:r>
      <w:proofErr w:type="gramStart"/>
      <w:r w:rsidRPr="00823E1F">
        <w:rPr>
          <w:szCs w:val="26"/>
        </w:rPr>
        <w:t xml:space="preserve">Date </w:t>
      </w:r>
      <w:r w:rsidR="00DA3A85" w:rsidRPr="00823E1F">
        <w:rPr>
          <w:szCs w:val="26"/>
        </w:rPr>
        <w:t>:</w:t>
      </w:r>
      <w:proofErr w:type="gramEnd"/>
      <w:r w:rsidR="00DA3A85" w:rsidRPr="00823E1F">
        <w:rPr>
          <w:szCs w:val="26"/>
        </w:rPr>
        <w:t xml:space="preserve">     </w:t>
      </w:r>
      <w:r w:rsidR="00DD5107">
        <w:rPr>
          <w:szCs w:val="26"/>
        </w:rPr>
        <w:t>05</w:t>
      </w:r>
      <w:r w:rsidRPr="00823E1F">
        <w:rPr>
          <w:szCs w:val="26"/>
        </w:rPr>
        <w:t>/</w:t>
      </w:r>
      <w:r w:rsidR="00C01A00" w:rsidRPr="00823E1F">
        <w:rPr>
          <w:szCs w:val="26"/>
        </w:rPr>
        <w:t>0</w:t>
      </w:r>
      <w:r w:rsidR="00DD5107">
        <w:rPr>
          <w:szCs w:val="26"/>
        </w:rPr>
        <w:t>8</w:t>
      </w:r>
      <w:r w:rsidRPr="00823E1F">
        <w:rPr>
          <w:szCs w:val="26"/>
        </w:rPr>
        <w:t>/202</w:t>
      </w:r>
      <w:r w:rsidR="00E857C2" w:rsidRPr="00823E1F">
        <w:rPr>
          <w:szCs w:val="26"/>
        </w:rPr>
        <w:t>2</w:t>
      </w:r>
      <w:r w:rsidRPr="00823E1F">
        <w:rPr>
          <w:szCs w:val="26"/>
        </w:rPr>
        <w:t xml:space="preserve"> </w:t>
      </w:r>
    </w:p>
    <w:p w14:paraId="1869942C" w14:textId="77777777" w:rsidR="0028454E" w:rsidRPr="00823E1F" w:rsidRDefault="0028454E" w:rsidP="00E87708">
      <w:pPr>
        <w:tabs>
          <w:tab w:val="left" w:pos="1418"/>
          <w:tab w:val="left" w:pos="4395"/>
          <w:tab w:val="left" w:pos="7655"/>
        </w:tabs>
        <w:rPr>
          <w:szCs w:val="26"/>
        </w:rPr>
      </w:pPr>
    </w:p>
    <w:p w14:paraId="438DB031" w14:textId="7849B523" w:rsidR="00633906" w:rsidRPr="006C3BE1" w:rsidRDefault="00633906" w:rsidP="00E87708">
      <w:pPr>
        <w:tabs>
          <w:tab w:val="left" w:pos="284"/>
        </w:tabs>
        <w:rPr>
          <w:sz w:val="24"/>
          <w:szCs w:val="24"/>
        </w:rPr>
      </w:pPr>
      <w:bookmarkStart w:id="0" w:name="_Hlk111120871"/>
      <w:r>
        <w:rPr>
          <w:sz w:val="24"/>
          <w:szCs w:val="24"/>
        </w:rPr>
        <w:t xml:space="preserve">     </w:t>
      </w:r>
      <w:bookmarkStart w:id="1" w:name="_Hlk111126625"/>
      <w:r>
        <w:rPr>
          <w:sz w:val="24"/>
          <w:szCs w:val="24"/>
        </w:rPr>
        <w:t>STC</w:t>
      </w:r>
      <w:r w:rsidRPr="006C3BE1">
        <w:rPr>
          <w:sz w:val="24"/>
          <w:szCs w:val="24"/>
        </w:rPr>
        <w:t>: ____________</w:t>
      </w:r>
      <w:r>
        <w:rPr>
          <w:sz w:val="24"/>
          <w:szCs w:val="24"/>
        </w:rPr>
        <w:t>_Nguyễn Văn Trung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>HEC: _____________Phạm Hùng Mạnh</w:t>
      </w:r>
    </w:p>
    <w:p w14:paraId="2DAD180D" w14:textId="77777777" w:rsidR="00633906" w:rsidRPr="006C3BE1" w:rsidRDefault="00633906" w:rsidP="00E87708">
      <w:pPr>
        <w:tabs>
          <w:tab w:val="left" w:pos="284"/>
          <w:tab w:val="left" w:pos="5954"/>
        </w:tabs>
        <w:rPr>
          <w:sz w:val="24"/>
          <w:szCs w:val="24"/>
        </w:rPr>
      </w:pPr>
    </w:p>
    <w:p w14:paraId="648072CD" w14:textId="77777777" w:rsidR="00633906" w:rsidRDefault="00633906" w:rsidP="00E87708">
      <w:pPr>
        <w:tabs>
          <w:tab w:val="left" w:pos="284"/>
          <w:tab w:val="left" w:pos="5954"/>
        </w:tabs>
        <w:rPr>
          <w:sz w:val="24"/>
          <w:szCs w:val="24"/>
        </w:rPr>
      </w:pPr>
      <w:r w:rsidRPr="006C3BE1">
        <w:rPr>
          <w:sz w:val="24"/>
          <w:szCs w:val="24"/>
        </w:rPr>
        <w:tab/>
      </w:r>
    </w:p>
    <w:p w14:paraId="2EC118A3" w14:textId="77777777" w:rsidR="00633906" w:rsidRPr="006C3BE1" w:rsidRDefault="00633906" w:rsidP="00E87708">
      <w:pPr>
        <w:tabs>
          <w:tab w:val="left" w:pos="284"/>
        </w:tabs>
        <w:rPr>
          <w:sz w:val="24"/>
          <w:szCs w:val="24"/>
        </w:rPr>
      </w:pPr>
      <w:r>
        <w:rPr>
          <w:sz w:val="24"/>
          <w:szCs w:val="24"/>
        </w:rPr>
        <w:tab/>
      </w:r>
      <w:r w:rsidRPr="006C3BE1">
        <w:rPr>
          <w:sz w:val="24"/>
          <w:szCs w:val="24"/>
        </w:rPr>
        <w:t>STC: ___________</w:t>
      </w:r>
      <w:r>
        <w:rPr>
          <w:sz w:val="24"/>
          <w:szCs w:val="24"/>
        </w:rPr>
        <w:t>__Bùi Thị Minh Yến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 w:rsidRPr="006C3BE1">
        <w:rPr>
          <w:sz w:val="24"/>
          <w:szCs w:val="24"/>
        </w:rPr>
        <w:t>HEC:</w:t>
      </w:r>
      <w:r>
        <w:rPr>
          <w:sz w:val="24"/>
          <w:szCs w:val="24"/>
        </w:rPr>
        <w:t xml:space="preserve"> </w:t>
      </w:r>
      <w:r w:rsidRPr="006C3BE1">
        <w:rPr>
          <w:sz w:val="24"/>
          <w:szCs w:val="24"/>
        </w:rPr>
        <w:t xml:space="preserve">_____________Hoàng </w:t>
      </w:r>
      <w:proofErr w:type="spellStart"/>
      <w:r w:rsidRPr="006C3BE1">
        <w:rPr>
          <w:sz w:val="24"/>
          <w:szCs w:val="24"/>
        </w:rPr>
        <w:t>Quốc</w:t>
      </w:r>
      <w:proofErr w:type="spellEnd"/>
      <w:r w:rsidRPr="006C3BE1">
        <w:rPr>
          <w:sz w:val="24"/>
          <w:szCs w:val="24"/>
        </w:rPr>
        <w:t xml:space="preserve"> H</w:t>
      </w:r>
      <w:r>
        <w:rPr>
          <w:sz w:val="24"/>
          <w:szCs w:val="24"/>
        </w:rPr>
        <w:t>uy</w:t>
      </w:r>
    </w:p>
    <w:p w14:paraId="40DAE9D9" w14:textId="77777777" w:rsidR="00633906" w:rsidRPr="006C3BE1" w:rsidRDefault="00633906" w:rsidP="00E87708">
      <w:pPr>
        <w:tabs>
          <w:tab w:val="left" w:pos="284"/>
          <w:tab w:val="left" w:pos="5954"/>
        </w:tabs>
        <w:rPr>
          <w:sz w:val="24"/>
          <w:szCs w:val="24"/>
        </w:rPr>
      </w:pPr>
    </w:p>
    <w:p w14:paraId="294A125C" w14:textId="77777777" w:rsidR="00633906" w:rsidRDefault="00633906" w:rsidP="00E87708">
      <w:pPr>
        <w:tabs>
          <w:tab w:val="left" w:pos="284"/>
          <w:tab w:val="left" w:pos="5954"/>
        </w:tabs>
        <w:rPr>
          <w:sz w:val="24"/>
          <w:szCs w:val="24"/>
        </w:rPr>
      </w:pPr>
      <w:r w:rsidRPr="006C3BE1">
        <w:rPr>
          <w:sz w:val="24"/>
          <w:szCs w:val="24"/>
        </w:rPr>
        <w:t xml:space="preserve">    </w:t>
      </w:r>
    </w:p>
    <w:p w14:paraId="19AF15D0" w14:textId="77777777" w:rsidR="00633906" w:rsidRPr="006C3BE1" w:rsidRDefault="00633906" w:rsidP="00E87708">
      <w:pPr>
        <w:tabs>
          <w:tab w:val="left" w:pos="284"/>
        </w:tabs>
        <w:rPr>
          <w:sz w:val="24"/>
          <w:szCs w:val="24"/>
        </w:rPr>
      </w:pPr>
      <w:r>
        <w:rPr>
          <w:sz w:val="24"/>
          <w:szCs w:val="24"/>
        </w:rPr>
        <w:tab/>
      </w:r>
      <w:r w:rsidRPr="006C3BE1">
        <w:rPr>
          <w:sz w:val="24"/>
          <w:szCs w:val="24"/>
        </w:rPr>
        <w:t>SPC: ___________</w:t>
      </w:r>
      <w:r>
        <w:rPr>
          <w:sz w:val="24"/>
          <w:szCs w:val="24"/>
        </w:rPr>
        <w:t>__</w:t>
      </w:r>
      <w:r w:rsidRPr="006C3BE1">
        <w:rPr>
          <w:sz w:val="24"/>
          <w:szCs w:val="24"/>
        </w:rPr>
        <w:t>Nguyễn Thanh Hải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Cs w:val="26"/>
        </w:rPr>
        <w:t>HEC: ____________Nguyễn Công Anh</w:t>
      </w:r>
    </w:p>
    <w:bookmarkEnd w:id="0"/>
    <w:bookmarkEnd w:id="1"/>
    <w:p w14:paraId="0D453DF3" w14:textId="3A20AF24" w:rsidR="000A06E7" w:rsidRPr="00823E1F" w:rsidRDefault="000A06E7" w:rsidP="00E87708">
      <w:pPr>
        <w:spacing w:line="288" w:lineRule="auto"/>
        <w:rPr>
          <w:rStyle w:val="st"/>
          <w:rFonts w:cs="Times New Roman"/>
          <w:b/>
        </w:rPr>
      </w:pPr>
      <w:r w:rsidRPr="00823E1F">
        <w:rPr>
          <w:rStyle w:val="st"/>
          <w:rFonts w:cs="Times New Roman"/>
          <w:b/>
        </w:rPr>
        <w:lastRenderedPageBreak/>
        <w:t>LỊCH SỬ TÀI LIỆU</w:t>
      </w:r>
      <w:r w:rsidR="00C347A7" w:rsidRPr="00823E1F">
        <w:rPr>
          <w:rStyle w:val="st"/>
          <w:rFonts w:cs="Times New Roman"/>
          <w:b/>
        </w:rPr>
        <w:t>: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18"/>
        <w:gridCol w:w="1552"/>
        <w:gridCol w:w="2320"/>
        <w:gridCol w:w="4530"/>
      </w:tblGrid>
      <w:tr w:rsidR="006730EB" w:rsidRPr="00823E1F" w14:paraId="43C37D08" w14:textId="77777777" w:rsidTr="0068174F">
        <w:tc>
          <w:tcPr>
            <w:tcW w:w="1118" w:type="dxa"/>
            <w:vAlign w:val="center"/>
          </w:tcPr>
          <w:p w14:paraId="535EC427" w14:textId="77777777" w:rsidR="000A06E7" w:rsidRPr="00823E1F" w:rsidRDefault="00962ADD" w:rsidP="00E87708">
            <w:pPr>
              <w:spacing w:before="120" w:line="288" w:lineRule="auto"/>
              <w:jc w:val="center"/>
              <w:rPr>
                <w:rStyle w:val="st"/>
                <w:rFonts w:cs="Times New Roman"/>
                <w:b/>
              </w:rPr>
            </w:pPr>
            <w:proofErr w:type="spellStart"/>
            <w:r w:rsidRPr="00823E1F">
              <w:rPr>
                <w:rStyle w:val="st"/>
                <w:rFonts w:cs="Times New Roman"/>
                <w:b/>
              </w:rPr>
              <w:t>Phiên</w:t>
            </w:r>
            <w:proofErr w:type="spellEnd"/>
            <w:r w:rsidRPr="00823E1F">
              <w:rPr>
                <w:rStyle w:val="st"/>
                <w:rFonts w:cs="Times New Roman"/>
                <w:b/>
              </w:rPr>
              <w:t xml:space="preserve"> bản</w:t>
            </w:r>
          </w:p>
        </w:tc>
        <w:tc>
          <w:tcPr>
            <w:tcW w:w="1552" w:type="dxa"/>
            <w:vAlign w:val="center"/>
          </w:tcPr>
          <w:p w14:paraId="7597FEF5" w14:textId="77777777" w:rsidR="000A06E7" w:rsidRPr="00823E1F" w:rsidRDefault="000A06E7" w:rsidP="00E87708">
            <w:pPr>
              <w:spacing w:before="120" w:line="288" w:lineRule="auto"/>
              <w:jc w:val="center"/>
              <w:rPr>
                <w:rStyle w:val="st"/>
                <w:rFonts w:cs="Times New Roman"/>
                <w:b/>
              </w:rPr>
            </w:pPr>
            <w:r w:rsidRPr="00823E1F">
              <w:rPr>
                <w:rStyle w:val="st"/>
                <w:rFonts w:cs="Times New Roman"/>
                <w:b/>
              </w:rPr>
              <w:t>Ngày sửa đổi</w:t>
            </w:r>
          </w:p>
        </w:tc>
        <w:tc>
          <w:tcPr>
            <w:tcW w:w="2320" w:type="dxa"/>
            <w:vAlign w:val="center"/>
          </w:tcPr>
          <w:p w14:paraId="631CE155" w14:textId="77777777" w:rsidR="000A06E7" w:rsidRPr="00823E1F" w:rsidRDefault="006730EB" w:rsidP="00E87708">
            <w:pPr>
              <w:spacing w:before="120" w:line="288" w:lineRule="auto"/>
              <w:jc w:val="center"/>
              <w:rPr>
                <w:rStyle w:val="st"/>
                <w:rFonts w:cs="Times New Roman"/>
                <w:b/>
              </w:rPr>
            </w:pPr>
            <w:r w:rsidRPr="00823E1F">
              <w:rPr>
                <w:rStyle w:val="st"/>
                <w:rFonts w:cs="Times New Roman"/>
                <w:b/>
              </w:rPr>
              <w:t>Người thực hiện</w:t>
            </w:r>
          </w:p>
        </w:tc>
        <w:tc>
          <w:tcPr>
            <w:tcW w:w="4530" w:type="dxa"/>
            <w:vAlign w:val="center"/>
          </w:tcPr>
          <w:p w14:paraId="65FD5C1C" w14:textId="77777777" w:rsidR="000A06E7" w:rsidRPr="00823E1F" w:rsidRDefault="000A06E7" w:rsidP="00E87708">
            <w:pPr>
              <w:spacing w:before="120" w:line="288" w:lineRule="auto"/>
              <w:jc w:val="center"/>
              <w:rPr>
                <w:rStyle w:val="st"/>
                <w:rFonts w:cs="Times New Roman"/>
                <w:b/>
              </w:rPr>
            </w:pPr>
            <w:proofErr w:type="spellStart"/>
            <w:r w:rsidRPr="00823E1F">
              <w:rPr>
                <w:rStyle w:val="st"/>
                <w:rFonts w:cs="Times New Roman"/>
                <w:b/>
              </w:rPr>
              <w:t>Nội</w:t>
            </w:r>
            <w:proofErr w:type="spellEnd"/>
            <w:r w:rsidRPr="00823E1F">
              <w:rPr>
                <w:rStyle w:val="st"/>
                <w:rFonts w:cs="Times New Roman"/>
                <w:b/>
              </w:rPr>
              <w:t xml:space="preserve"> dung sửa đổi</w:t>
            </w:r>
          </w:p>
        </w:tc>
      </w:tr>
      <w:tr w:rsidR="006730EB" w:rsidRPr="00823E1F" w14:paraId="4EDD7D10" w14:textId="77777777" w:rsidTr="0068174F">
        <w:tc>
          <w:tcPr>
            <w:tcW w:w="1118" w:type="dxa"/>
            <w:vAlign w:val="center"/>
          </w:tcPr>
          <w:p w14:paraId="0F697AE4" w14:textId="5116C902" w:rsidR="000A06E7" w:rsidRPr="00823E1F" w:rsidRDefault="00893D92" w:rsidP="00E87708">
            <w:pPr>
              <w:spacing w:before="120" w:line="288" w:lineRule="auto"/>
              <w:jc w:val="left"/>
              <w:rPr>
                <w:rStyle w:val="st"/>
                <w:rFonts w:cs="Times New Roman"/>
              </w:rPr>
            </w:pPr>
            <w:r w:rsidRPr="00823E1F">
              <w:rPr>
                <w:rStyle w:val="st"/>
                <w:rFonts w:cs="Times New Roman"/>
              </w:rPr>
              <w:t>0.1</w:t>
            </w:r>
          </w:p>
        </w:tc>
        <w:tc>
          <w:tcPr>
            <w:tcW w:w="1552" w:type="dxa"/>
            <w:vAlign w:val="center"/>
          </w:tcPr>
          <w:p w14:paraId="5C9C3480" w14:textId="0837DB1B" w:rsidR="000A06E7" w:rsidRPr="00823E1F" w:rsidRDefault="0068174F" w:rsidP="00E87708">
            <w:pPr>
              <w:spacing w:before="120" w:line="288" w:lineRule="auto"/>
              <w:jc w:val="left"/>
              <w:rPr>
                <w:rStyle w:val="st"/>
                <w:rFonts w:cs="Times New Roman"/>
              </w:rPr>
            </w:pPr>
            <w:r w:rsidRPr="00823E1F">
              <w:rPr>
                <w:rStyle w:val="st"/>
                <w:rFonts w:cs="Times New Roman"/>
              </w:rPr>
              <w:t>20</w:t>
            </w:r>
            <w:r w:rsidR="001306A4" w:rsidRPr="00823E1F">
              <w:rPr>
                <w:rStyle w:val="st"/>
                <w:rFonts w:cs="Times New Roman"/>
              </w:rPr>
              <w:t>/</w:t>
            </w:r>
            <w:r w:rsidR="00C01A00" w:rsidRPr="00823E1F">
              <w:rPr>
                <w:rStyle w:val="st"/>
                <w:rFonts w:cs="Times New Roman"/>
              </w:rPr>
              <w:t>07/2022</w:t>
            </w:r>
          </w:p>
        </w:tc>
        <w:tc>
          <w:tcPr>
            <w:tcW w:w="2320" w:type="dxa"/>
            <w:vAlign w:val="center"/>
          </w:tcPr>
          <w:p w14:paraId="6F96EAC3" w14:textId="163EA8EA" w:rsidR="006B64F4" w:rsidRPr="00823E1F" w:rsidRDefault="00981C65" w:rsidP="00E87708">
            <w:pPr>
              <w:spacing w:before="120" w:line="288" w:lineRule="auto"/>
              <w:jc w:val="left"/>
              <w:rPr>
                <w:rStyle w:val="st"/>
                <w:rFonts w:cs="Times New Roman"/>
              </w:rPr>
            </w:pPr>
            <w:r w:rsidRPr="00823E1F">
              <w:rPr>
                <w:rStyle w:val="st"/>
                <w:rFonts w:cs="Times New Roman"/>
              </w:rPr>
              <w:t>P</w:t>
            </w:r>
            <w:r w:rsidRPr="00823E1F">
              <w:rPr>
                <w:rStyle w:val="st"/>
              </w:rPr>
              <w:t>hạm Thái Linh</w:t>
            </w:r>
          </w:p>
        </w:tc>
        <w:tc>
          <w:tcPr>
            <w:tcW w:w="4530" w:type="dxa"/>
            <w:vAlign w:val="center"/>
          </w:tcPr>
          <w:p w14:paraId="3CB6E0DE" w14:textId="7820F419" w:rsidR="000A06E7" w:rsidRPr="00823E1F" w:rsidRDefault="001306A4" w:rsidP="00E87708">
            <w:pPr>
              <w:spacing w:line="288" w:lineRule="auto"/>
              <w:jc w:val="left"/>
              <w:rPr>
                <w:rStyle w:val="st"/>
                <w:rFonts w:cs="Times New Roman"/>
                <w:szCs w:val="26"/>
              </w:rPr>
            </w:pPr>
            <w:proofErr w:type="spellStart"/>
            <w:r w:rsidRPr="00823E1F">
              <w:rPr>
                <w:rStyle w:val="st"/>
                <w:rFonts w:cs="Times New Roman"/>
              </w:rPr>
              <w:t>Khởi</w:t>
            </w:r>
            <w:proofErr w:type="spellEnd"/>
            <w:r w:rsidRPr="00823E1F">
              <w:rPr>
                <w:rStyle w:val="st"/>
                <w:rFonts w:cs="Times New Roman"/>
              </w:rPr>
              <w:t xml:space="preserve"> tạo tài liệu</w:t>
            </w:r>
          </w:p>
        </w:tc>
      </w:tr>
      <w:tr w:rsidR="00017E5F" w:rsidRPr="00823E1F" w14:paraId="134C17CF" w14:textId="77777777" w:rsidTr="0068174F">
        <w:tc>
          <w:tcPr>
            <w:tcW w:w="1118" w:type="dxa"/>
            <w:vAlign w:val="center"/>
          </w:tcPr>
          <w:p w14:paraId="29F20A75" w14:textId="10251685" w:rsidR="00017E5F" w:rsidRPr="00823E1F" w:rsidRDefault="00893D92" w:rsidP="00E87708">
            <w:pPr>
              <w:spacing w:before="120" w:line="288" w:lineRule="auto"/>
              <w:jc w:val="left"/>
              <w:rPr>
                <w:rStyle w:val="st"/>
                <w:rFonts w:cs="Times New Roman"/>
              </w:rPr>
            </w:pPr>
            <w:r w:rsidRPr="00823E1F">
              <w:rPr>
                <w:rStyle w:val="st"/>
                <w:rFonts w:cs="Times New Roman"/>
              </w:rPr>
              <w:t>0.2</w:t>
            </w:r>
          </w:p>
        </w:tc>
        <w:tc>
          <w:tcPr>
            <w:tcW w:w="1552" w:type="dxa"/>
            <w:vAlign w:val="center"/>
          </w:tcPr>
          <w:p w14:paraId="458806BE" w14:textId="7FD52E23" w:rsidR="00017E5F" w:rsidRPr="00823E1F" w:rsidRDefault="00893D92" w:rsidP="00E87708">
            <w:pPr>
              <w:spacing w:before="120" w:line="288" w:lineRule="auto"/>
              <w:jc w:val="left"/>
              <w:rPr>
                <w:rStyle w:val="st"/>
                <w:rFonts w:cs="Times New Roman"/>
              </w:rPr>
            </w:pPr>
            <w:r w:rsidRPr="00823E1F">
              <w:rPr>
                <w:rStyle w:val="st"/>
                <w:rFonts w:cs="Times New Roman"/>
              </w:rPr>
              <w:t>25/07</w:t>
            </w:r>
            <w:r w:rsidR="006A4120" w:rsidRPr="00823E1F">
              <w:rPr>
                <w:rStyle w:val="st"/>
                <w:rFonts w:cs="Times New Roman"/>
              </w:rPr>
              <w:t>/2022</w:t>
            </w:r>
          </w:p>
        </w:tc>
        <w:tc>
          <w:tcPr>
            <w:tcW w:w="2320" w:type="dxa"/>
            <w:vAlign w:val="center"/>
          </w:tcPr>
          <w:p w14:paraId="0E777181" w14:textId="767292A6" w:rsidR="00017E5F" w:rsidRPr="00823E1F" w:rsidRDefault="00893D92" w:rsidP="00E87708">
            <w:pPr>
              <w:spacing w:before="120" w:line="288" w:lineRule="auto"/>
              <w:jc w:val="left"/>
              <w:rPr>
                <w:rStyle w:val="st"/>
                <w:rFonts w:cs="Times New Roman"/>
              </w:rPr>
            </w:pPr>
            <w:r w:rsidRPr="00823E1F">
              <w:rPr>
                <w:rStyle w:val="st"/>
                <w:rFonts w:cs="Times New Roman"/>
              </w:rPr>
              <w:t>P</w:t>
            </w:r>
            <w:r w:rsidRPr="00823E1F">
              <w:rPr>
                <w:rStyle w:val="st"/>
              </w:rPr>
              <w:t>hạm Thái Linh</w:t>
            </w:r>
          </w:p>
        </w:tc>
        <w:tc>
          <w:tcPr>
            <w:tcW w:w="4530" w:type="dxa"/>
            <w:vAlign w:val="center"/>
          </w:tcPr>
          <w:p w14:paraId="174A2A79" w14:textId="6DBFCAFB" w:rsidR="00017E5F" w:rsidRPr="00823E1F" w:rsidRDefault="00893D92" w:rsidP="00E87708">
            <w:pPr>
              <w:spacing w:line="288" w:lineRule="auto"/>
              <w:jc w:val="left"/>
              <w:rPr>
                <w:rStyle w:val="st"/>
                <w:rFonts w:cs="Times New Roman"/>
              </w:rPr>
            </w:pPr>
            <w:r w:rsidRPr="00823E1F">
              <w:rPr>
                <w:rStyle w:val="st"/>
                <w:rFonts w:cs="Times New Roman"/>
              </w:rPr>
              <w:t xml:space="preserve">Updated </w:t>
            </w:r>
            <w:proofErr w:type="spellStart"/>
            <w:r w:rsidRPr="00823E1F">
              <w:rPr>
                <w:rStyle w:val="st"/>
                <w:rFonts w:cs="Times New Roman"/>
              </w:rPr>
              <w:t>theo</w:t>
            </w:r>
            <w:proofErr w:type="spellEnd"/>
            <w:r w:rsidRPr="00823E1F">
              <w:rPr>
                <w:rStyle w:val="st"/>
                <w:rFonts w:cs="Times New Roman"/>
              </w:rPr>
              <w:t xml:space="preserve"> comment</w:t>
            </w:r>
          </w:p>
        </w:tc>
      </w:tr>
      <w:tr w:rsidR="00022117" w:rsidRPr="00823E1F" w14:paraId="6C29D0E7" w14:textId="77777777" w:rsidTr="0068174F">
        <w:tc>
          <w:tcPr>
            <w:tcW w:w="1118" w:type="dxa"/>
            <w:vAlign w:val="center"/>
          </w:tcPr>
          <w:p w14:paraId="09988879" w14:textId="7D72A841" w:rsidR="00022117" w:rsidRPr="00823E1F" w:rsidRDefault="00DD5107" w:rsidP="00E87708">
            <w:pPr>
              <w:spacing w:before="120" w:line="288" w:lineRule="auto"/>
              <w:jc w:val="left"/>
              <w:rPr>
                <w:rStyle w:val="st"/>
                <w:rFonts w:cs="Times New Roman"/>
              </w:rPr>
            </w:pPr>
            <w:r>
              <w:rPr>
                <w:rStyle w:val="st"/>
                <w:rFonts w:cs="Times New Roman"/>
              </w:rPr>
              <w:t>1</w:t>
            </w:r>
            <w:r>
              <w:rPr>
                <w:rStyle w:val="st"/>
              </w:rPr>
              <w:t>.0</w:t>
            </w:r>
          </w:p>
        </w:tc>
        <w:tc>
          <w:tcPr>
            <w:tcW w:w="1552" w:type="dxa"/>
            <w:vAlign w:val="center"/>
          </w:tcPr>
          <w:p w14:paraId="3BB8412E" w14:textId="5F487176" w:rsidR="00022117" w:rsidRPr="00823E1F" w:rsidRDefault="00DD5107" w:rsidP="00E87708">
            <w:pPr>
              <w:spacing w:before="120" w:line="288" w:lineRule="auto"/>
              <w:jc w:val="left"/>
              <w:rPr>
                <w:rStyle w:val="st"/>
                <w:rFonts w:cs="Times New Roman"/>
              </w:rPr>
            </w:pPr>
            <w:r>
              <w:rPr>
                <w:rStyle w:val="st"/>
                <w:rFonts w:cs="Times New Roman"/>
              </w:rPr>
              <w:t>04/08/2022</w:t>
            </w:r>
          </w:p>
        </w:tc>
        <w:tc>
          <w:tcPr>
            <w:tcW w:w="2320" w:type="dxa"/>
            <w:vAlign w:val="center"/>
          </w:tcPr>
          <w:p w14:paraId="26A95688" w14:textId="0E3DAEAB" w:rsidR="00022117" w:rsidRPr="00823E1F" w:rsidRDefault="00DD5107" w:rsidP="00E87708">
            <w:pPr>
              <w:spacing w:before="120" w:line="288" w:lineRule="auto"/>
              <w:jc w:val="left"/>
              <w:rPr>
                <w:rStyle w:val="st"/>
                <w:rFonts w:cs="Times New Roman"/>
              </w:rPr>
            </w:pPr>
            <w:r>
              <w:rPr>
                <w:rStyle w:val="st"/>
                <w:rFonts w:cs="Times New Roman"/>
              </w:rPr>
              <w:t>Ngô Duy Tiệm</w:t>
            </w:r>
          </w:p>
        </w:tc>
        <w:tc>
          <w:tcPr>
            <w:tcW w:w="4530" w:type="dxa"/>
            <w:vAlign w:val="center"/>
          </w:tcPr>
          <w:p w14:paraId="49696A8F" w14:textId="2754F658" w:rsidR="00022117" w:rsidRPr="00823E1F" w:rsidRDefault="00DD5107" w:rsidP="00E87708">
            <w:pPr>
              <w:spacing w:line="288" w:lineRule="auto"/>
              <w:jc w:val="left"/>
              <w:rPr>
                <w:rStyle w:val="st"/>
                <w:rFonts w:cs="Times New Roman"/>
              </w:rPr>
            </w:pPr>
            <w:r>
              <w:rPr>
                <w:rStyle w:val="st"/>
                <w:rFonts w:cs="Times New Roman"/>
              </w:rPr>
              <w:t xml:space="preserve">Update API register 4.2.1 &amp; </w:t>
            </w:r>
            <w:proofErr w:type="spellStart"/>
            <w:r>
              <w:rPr>
                <w:rStyle w:val="st"/>
                <w:rFonts w:cs="Times New Roman"/>
              </w:rPr>
              <w:t>refreshToken</w:t>
            </w:r>
            <w:proofErr w:type="spellEnd"/>
            <w:r>
              <w:rPr>
                <w:rStyle w:val="st"/>
                <w:rFonts w:cs="Times New Roman"/>
              </w:rPr>
              <w:t xml:space="preserve"> 4.2.2</w:t>
            </w:r>
          </w:p>
        </w:tc>
      </w:tr>
      <w:tr w:rsidR="001C3190" w:rsidRPr="00823E1F" w14:paraId="5FEA8BD9" w14:textId="77777777" w:rsidTr="0068174F">
        <w:tc>
          <w:tcPr>
            <w:tcW w:w="1118" w:type="dxa"/>
            <w:vAlign w:val="center"/>
          </w:tcPr>
          <w:p w14:paraId="785F9DB2" w14:textId="197EC876" w:rsidR="001C3190" w:rsidRPr="00823E1F" w:rsidRDefault="001C3190" w:rsidP="00E87708">
            <w:pPr>
              <w:spacing w:before="120" w:line="288" w:lineRule="auto"/>
              <w:jc w:val="left"/>
              <w:rPr>
                <w:rStyle w:val="st"/>
                <w:rFonts w:cs="Times New Roman"/>
              </w:rPr>
            </w:pPr>
          </w:p>
        </w:tc>
        <w:tc>
          <w:tcPr>
            <w:tcW w:w="1552" w:type="dxa"/>
            <w:vAlign w:val="center"/>
          </w:tcPr>
          <w:p w14:paraId="0731A3D0" w14:textId="550E1D16" w:rsidR="001C3190" w:rsidRPr="00823E1F" w:rsidRDefault="001C3190" w:rsidP="00E87708">
            <w:pPr>
              <w:spacing w:before="120" w:line="288" w:lineRule="auto"/>
              <w:jc w:val="left"/>
              <w:rPr>
                <w:rStyle w:val="st"/>
                <w:rFonts w:cs="Times New Roman"/>
              </w:rPr>
            </w:pPr>
          </w:p>
        </w:tc>
        <w:tc>
          <w:tcPr>
            <w:tcW w:w="2320" w:type="dxa"/>
            <w:vAlign w:val="center"/>
          </w:tcPr>
          <w:p w14:paraId="166616A4" w14:textId="715B425F" w:rsidR="001C3190" w:rsidRPr="00823E1F" w:rsidRDefault="001C3190" w:rsidP="00E87708">
            <w:pPr>
              <w:spacing w:before="120" w:line="288" w:lineRule="auto"/>
              <w:jc w:val="left"/>
              <w:rPr>
                <w:rStyle w:val="st"/>
                <w:rFonts w:cs="Times New Roman"/>
              </w:rPr>
            </w:pPr>
          </w:p>
        </w:tc>
        <w:tc>
          <w:tcPr>
            <w:tcW w:w="4530" w:type="dxa"/>
            <w:vAlign w:val="center"/>
          </w:tcPr>
          <w:p w14:paraId="657F4E45" w14:textId="1385069C" w:rsidR="00AD28B5" w:rsidRPr="00823E1F" w:rsidRDefault="00AD28B5" w:rsidP="00E87708">
            <w:pPr>
              <w:spacing w:line="288" w:lineRule="auto"/>
              <w:jc w:val="left"/>
              <w:rPr>
                <w:rStyle w:val="st"/>
                <w:rFonts w:cs="Times New Roman"/>
              </w:rPr>
            </w:pPr>
          </w:p>
        </w:tc>
      </w:tr>
    </w:tbl>
    <w:p w14:paraId="2213B58B" w14:textId="5D48730B" w:rsidR="000A06E7" w:rsidRPr="00823E1F" w:rsidRDefault="000A06E7" w:rsidP="00E87708">
      <w:pPr>
        <w:spacing w:line="288" w:lineRule="auto"/>
        <w:rPr>
          <w:szCs w:val="26"/>
        </w:rPr>
      </w:pPr>
    </w:p>
    <w:p w14:paraId="173676BC" w14:textId="77777777" w:rsidR="00823E1F" w:rsidRPr="00823E1F" w:rsidRDefault="00FB0DD5" w:rsidP="00E87708">
      <w:pPr>
        <w:overflowPunct/>
        <w:autoSpaceDE/>
        <w:autoSpaceDN/>
        <w:adjustRightInd/>
        <w:spacing w:after="200" w:line="288" w:lineRule="auto"/>
        <w:textAlignment w:val="auto"/>
        <w:rPr>
          <w:szCs w:val="26"/>
        </w:rPr>
      </w:pPr>
      <w:r w:rsidRPr="00823E1F">
        <w:rPr>
          <w:szCs w:val="26"/>
        </w:rPr>
        <w:t xml:space="preserve">       </w:t>
      </w:r>
      <w:r w:rsidR="00937F5E" w:rsidRPr="00823E1F">
        <w:rPr>
          <w:szCs w:val="26"/>
        </w:rPr>
        <w:t xml:space="preserve"> </w:t>
      </w:r>
      <w:r w:rsidR="00DC6DCB" w:rsidRPr="00823E1F">
        <w:rPr>
          <w:szCs w:val="26"/>
        </w:rPr>
        <w:br w:type="page"/>
      </w:r>
    </w:p>
    <w:sdt>
      <w:sdtPr>
        <w:id w:val="-2102708039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3021C82A" w14:textId="55437042" w:rsidR="00C444DB" w:rsidRPr="00823E1F" w:rsidRDefault="00C444DB" w:rsidP="00E87708">
          <w:pPr>
            <w:overflowPunct/>
            <w:autoSpaceDE/>
            <w:autoSpaceDN/>
            <w:adjustRightInd/>
            <w:spacing w:after="200" w:line="288" w:lineRule="auto"/>
            <w:textAlignment w:val="auto"/>
            <w:rPr>
              <w:rStyle w:val="st"/>
              <w:rFonts w:cs="Times New Roman"/>
              <w:szCs w:val="26"/>
            </w:rPr>
          </w:pPr>
          <w:r w:rsidRPr="00823E1F">
            <w:rPr>
              <w:rStyle w:val="st"/>
              <w:rFonts w:cs="Times New Roman"/>
              <w:b/>
              <w:szCs w:val="26"/>
            </w:rPr>
            <w:t>MỤC LỤC / TABLE OF CONTENT</w:t>
          </w:r>
        </w:p>
        <w:p w14:paraId="3EF97D34" w14:textId="18FE7BAA" w:rsidR="00E87708" w:rsidRDefault="00C444DB">
          <w:pPr>
            <w:pStyle w:val="TOC1"/>
            <w:tabs>
              <w:tab w:val="left" w:pos="520"/>
              <w:tab w:val="right" w:leader="dot" w:pos="963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 w:rsidRPr="00823E1F">
            <w:fldChar w:fldCharType="begin"/>
          </w:r>
          <w:r w:rsidRPr="00823E1F">
            <w:instrText xml:space="preserve"> TOC \o "1-3" \h \z \u </w:instrText>
          </w:r>
          <w:r w:rsidRPr="00823E1F">
            <w:fldChar w:fldCharType="separate"/>
          </w:r>
          <w:hyperlink w:anchor="_Toc111126285" w:history="1">
            <w:r w:rsidR="00E87708" w:rsidRPr="00377F97">
              <w:rPr>
                <w:rStyle w:val="Hyperlink"/>
                <w:noProof/>
              </w:rPr>
              <w:t>1.</w:t>
            </w:r>
            <w:r w:rsidR="00E87708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E87708" w:rsidRPr="00377F97">
              <w:rPr>
                <w:rStyle w:val="Hyperlink"/>
                <w:noProof/>
              </w:rPr>
              <w:t>Giới thiệu chung</w:t>
            </w:r>
            <w:r w:rsidR="00E87708">
              <w:rPr>
                <w:noProof/>
                <w:webHidden/>
              </w:rPr>
              <w:tab/>
            </w:r>
            <w:r w:rsidR="00E87708">
              <w:rPr>
                <w:noProof/>
                <w:webHidden/>
              </w:rPr>
              <w:fldChar w:fldCharType="begin"/>
            </w:r>
            <w:r w:rsidR="00E87708">
              <w:rPr>
                <w:noProof/>
                <w:webHidden/>
              </w:rPr>
              <w:instrText xml:space="preserve"> PAGEREF _Toc111126285 \h </w:instrText>
            </w:r>
            <w:r w:rsidR="00E87708">
              <w:rPr>
                <w:noProof/>
                <w:webHidden/>
              </w:rPr>
            </w:r>
            <w:r w:rsidR="00E87708">
              <w:rPr>
                <w:noProof/>
                <w:webHidden/>
              </w:rPr>
              <w:fldChar w:fldCharType="separate"/>
            </w:r>
            <w:r w:rsidR="00D1030D">
              <w:rPr>
                <w:noProof/>
                <w:webHidden/>
              </w:rPr>
              <w:t>5</w:t>
            </w:r>
            <w:r w:rsidR="00E87708">
              <w:rPr>
                <w:noProof/>
                <w:webHidden/>
              </w:rPr>
              <w:fldChar w:fldCharType="end"/>
            </w:r>
          </w:hyperlink>
        </w:p>
        <w:p w14:paraId="04450D0F" w14:textId="3AE73794" w:rsidR="00E87708" w:rsidRDefault="00E87708">
          <w:pPr>
            <w:pStyle w:val="TOC2"/>
            <w:tabs>
              <w:tab w:val="right" w:leader="dot" w:pos="963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11126286" w:history="1">
            <w:r w:rsidRPr="00377F97">
              <w:rPr>
                <w:rStyle w:val="Hyperlink"/>
                <w:noProof/>
              </w:rPr>
              <w:t>1.1 Mục đíc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11262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1030D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12B1C4" w14:textId="23F05E4C" w:rsidR="00E87708" w:rsidRDefault="00E87708">
          <w:pPr>
            <w:pStyle w:val="TOC2"/>
            <w:tabs>
              <w:tab w:val="right" w:leader="dot" w:pos="963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11126287" w:history="1">
            <w:r w:rsidRPr="00377F97">
              <w:rPr>
                <w:rStyle w:val="Hyperlink"/>
                <w:noProof/>
              </w:rPr>
              <w:t>1.2 Định nghĩa và viết tắ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11262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1030D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3AAAAF" w14:textId="56687A82" w:rsidR="00E87708" w:rsidRDefault="00E87708">
          <w:pPr>
            <w:pStyle w:val="TOC1"/>
            <w:tabs>
              <w:tab w:val="left" w:pos="520"/>
              <w:tab w:val="right" w:leader="dot" w:pos="963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11126288" w:history="1">
            <w:r w:rsidRPr="00377F97">
              <w:rPr>
                <w:rStyle w:val="Hyperlink"/>
                <w:noProof/>
                <w:lang w:val="en-AU"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377F97">
              <w:rPr>
                <w:rStyle w:val="Hyperlink"/>
                <w:noProof/>
                <w:lang w:val="en-AU"/>
              </w:rPr>
              <w:t>Kiến trúc sản phẩ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11262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1030D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B2C66D" w14:textId="41E51017" w:rsidR="00E87708" w:rsidRDefault="00E87708">
          <w:pPr>
            <w:pStyle w:val="TOC1"/>
            <w:tabs>
              <w:tab w:val="left" w:pos="520"/>
              <w:tab w:val="right" w:leader="dot" w:pos="963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11126289" w:history="1">
            <w:r w:rsidRPr="00377F97">
              <w:rPr>
                <w:rStyle w:val="Hyperlink"/>
                <w:noProof/>
                <w:lang w:val="en-AU"/>
              </w:rPr>
              <w:t>3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377F97">
              <w:rPr>
                <w:rStyle w:val="Hyperlink"/>
                <w:noProof/>
                <w:lang w:val="en-AU"/>
              </w:rPr>
              <w:t>Luồng nghiệp v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11262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1030D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732F0B" w14:textId="24F7470B" w:rsidR="00E87708" w:rsidRDefault="00E87708">
          <w:pPr>
            <w:pStyle w:val="TOC2"/>
            <w:tabs>
              <w:tab w:val="left" w:pos="880"/>
              <w:tab w:val="right" w:leader="dot" w:pos="963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11126290" w:history="1">
            <w:r w:rsidRPr="00377F97">
              <w:rPr>
                <w:rStyle w:val="Hyperlink"/>
                <w:noProof/>
              </w:rPr>
              <w:t>3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377F97">
              <w:rPr>
                <w:rStyle w:val="Hyperlink"/>
                <w:noProof/>
              </w:rPr>
              <w:t>Luồng đăng k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11262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1030D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E0A4F8" w14:textId="225BC241" w:rsidR="00E87708" w:rsidRDefault="00E87708">
          <w:pPr>
            <w:pStyle w:val="TOC2"/>
            <w:tabs>
              <w:tab w:val="left" w:pos="880"/>
              <w:tab w:val="right" w:leader="dot" w:pos="963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11126291" w:history="1">
            <w:r w:rsidRPr="00377F97">
              <w:rPr>
                <w:rStyle w:val="Hyperlink"/>
                <w:noProof/>
              </w:rPr>
              <w:t>3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377F97">
              <w:rPr>
                <w:rStyle w:val="Hyperlink"/>
                <w:noProof/>
              </w:rPr>
              <w:t>Luồng yêu cầu cấp lại tok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11262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1030D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4258E1F" w14:textId="42AF0490" w:rsidR="00E87708" w:rsidRDefault="00E87708">
          <w:pPr>
            <w:pStyle w:val="TOC2"/>
            <w:tabs>
              <w:tab w:val="left" w:pos="880"/>
              <w:tab w:val="right" w:leader="dot" w:pos="963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11126292" w:history="1">
            <w:r w:rsidRPr="00377F97">
              <w:rPr>
                <w:rStyle w:val="Hyperlink"/>
                <w:noProof/>
              </w:rPr>
              <w:t>3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377F97">
              <w:rPr>
                <w:rStyle w:val="Hyperlink"/>
                <w:noProof/>
              </w:rPr>
              <w:t>Luồng gửi reques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11262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1030D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C9EE70" w14:textId="20DF1CFD" w:rsidR="00E87708" w:rsidRDefault="00E87708">
          <w:pPr>
            <w:pStyle w:val="TOC1"/>
            <w:tabs>
              <w:tab w:val="left" w:pos="520"/>
              <w:tab w:val="right" w:leader="dot" w:pos="963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11126293" w:history="1">
            <w:r w:rsidRPr="00377F97">
              <w:rPr>
                <w:rStyle w:val="Hyperlink"/>
                <w:noProof/>
                <w:lang w:val="en-AU"/>
              </w:rPr>
              <w:t>4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377F97">
              <w:rPr>
                <w:rStyle w:val="Hyperlink"/>
                <w:noProof/>
                <w:lang w:val="en-AU"/>
              </w:rPr>
              <w:t>Đặc tả yêu cầu AP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11262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1030D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CD1AD9" w14:textId="6C57B91B" w:rsidR="00E87708" w:rsidRDefault="00E87708">
          <w:pPr>
            <w:pStyle w:val="TOC2"/>
            <w:tabs>
              <w:tab w:val="left" w:pos="880"/>
              <w:tab w:val="right" w:leader="dot" w:pos="963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11126294" w:history="1">
            <w:r w:rsidRPr="00377F97">
              <w:rPr>
                <w:rStyle w:val="Hyperlink"/>
                <w:noProof/>
              </w:rPr>
              <w:t>4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377F97">
              <w:rPr>
                <w:rStyle w:val="Hyperlink"/>
                <w:noProof/>
              </w:rPr>
              <w:t>Danh sách AP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11262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1030D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8BE0B6" w14:textId="5225D127" w:rsidR="00E87708" w:rsidRDefault="00E87708">
          <w:pPr>
            <w:pStyle w:val="TOC2"/>
            <w:tabs>
              <w:tab w:val="left" w:pos="880"/>
              <w:tab w:val="right" w:leader="dot" w:pos="963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11126295" w:history="1">
            <w:r w:rsidRPr="00377F97">
              <w:rPr>
                <w:rStyle w:val="Hyperlink"/>
                <w:noProof/>
              </w:rPr>
              <w:t>4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377F97">
              <w:rPr>
                <w:rStyle w:val="Hyperlink"/>
                <w:noProof/>
              </w:rPr>
              <w:t>Đặc tả chi tiết AP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11262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1030D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384C8F" w14:textId="0FF47067" w:rsidR="00E87708" w:rsidRDefault="00E87708">
          <w:pPr>
            <w:pStyle w:val="TOC3"/>
            <w:tabs>
              <w:tab w:val="left" w:pos="1320"/>
              <w:tab w:val="right" w:leader="dot" w:pos="963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11126296" w:history="1">
            <w:r w:rsidRPr="00377F97">
              <w:rPr>
                <w:rStyle w:val="Hyperlink"/>
                <w:noProof/>
              </w:rPr>
              <w:t>4.2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377F97">
              <w:rPr>
                <w:rStyle w:val="Hyperlink"/>
                <w:noProof/>
              </w:rPr>
              <w:t>Regist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11262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1030D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DDC465" w14:textId="31A48F1F" w:rsidR="00E87708" w:rsidRDefault="00E87708">
          <w:pPr>
            <w:pStyle w:val="TOC3"/>
            <w:tabs>
              <w:tab w:val="left" w:pos="1320"/>
              <w:tab w:val="right" w:leader="dot" w:pos="963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11126297" w:history="1">
            <w:r w:rsidRPr="00377F97">
              <w:rPr>
                <w:rStyle w:val="Hyperlink"/>
                <w:noProof/>
              </w:rPr>
              <w:t>4.2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377F97">
              <w:rPr>
                <w:rStyle w:val="Hyperlink"/>
                <w:noProof/>
              </w:rPr>
              <w:t>Refresh Token reques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11262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1030D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C4243D" w14:textId="2DEB50B6" w:rsidR="00E87708" w:rsidRDefault="00E87708">
          <w:pPr>
            <w:pStyle w:val="TOC3"/>
            <w:tabs>
              <w:tab w:val="left" w:pos="1320"/>
              <w:tab w:val="right" w:leader="dot" w:pos="963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11126298" w:history="1">
            <w:r w:rsidRPr="00377F97">
              <w:rPr>
                <w:rStyle w:val="Hyperlink"/>
                <w:noProof/>
              </w:rPr>
              <w:t>4.2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377F97">
              <w:rPr>
                <w:rStyle w:val="Hyperlink"/>
                <w:noProof/>
              </w:rPr>
              <w:t>API Reboot thiết b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11262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1030D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3AF384A" w14:textId="626D7B7D" w:rsidR="00E87708" w:rsidRDefault="00E87708">
          <w:pPr>
            <w:pStyle w:val="TOC3"/>
            <w:tabs>
              <w:tab w:val="left" w:pos="1320"/>
              <w:tab w:val="right" w:leader="dot" w:pos="963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11126299" w:history="1">
            <w:r w:rsidRPr="00377F97">
              <w:rPr>
                <w:rStyle w:val="Hyperlink"/>
                <w:noProof/>
              </w:rPr>
              <w:t>4.2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377F97">
              <w:rPr>
                <w:rStyle w:val="Hyperlink"/>
                <w:noProof/>
              </w:rPr>
              <w:t>API Reset factory thiết b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11262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1030D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0F39BD" w14:textId="08D38182" w:rsidR="00E87708" w:rsidRDefault="00E87708">
          <w:pPr>
            <w:pStyle w:val="TOC3"/>
            <w:tabs>
              <w:tab w:val="left" w:pos="1320"/>
              <w:tab w:val="right" w:leader="dot" w:pos="963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11126300" w:history="1">
            <w:r w:rsidRPr="00377F97">
              <w:rPr>
                <w:rStyle w:val="Hyperlink"/>
                <w:noProof/>
              </w:rPr>
              <w:t>4.2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377F97">
              <w:rPr>
                <w:rStyle w:val="Hyperlink"/>
                <w:noProof/>
              </w:rPr>
              <w:t>API Restore cấu hình thiết b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11263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1030D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26CCBF" w14:textId="1135FBD7" w:rsidR="00E87708" w:rsidRDefault="00E87708">
          <w:pPr>
            <w:pStyle w:val="TOC3"/>
            <w:tabs>
              <w:tab w:val="left" w:pos="1320"/>
              <w:tab w:val="right" w:leader="dot" w:pos="963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11126301" w:history="1">
            <w:r w:rsidRPr="00377F97">
              <w:rPr>
                <w:rStyle w:val="Hyperlink"/>
                <w:noProof/>
              </w:rPr>
              <w:t>4.2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377F97">
              <w:rPr>
                <w:rStyle w:val="Hyperlink"/>
                <w:noProof/>
              </w:rPr>
              <w:t>API lấy danh sách file backup của thiết b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11263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1030D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8980FF" w14:textId="49048C6B" w:rsidR="00E87708" w:rsidRDefault="00E87708">
          <w:pPr>
            <w:pStyle w:val="TOC3"/>
            <w:tabs>
              <w:tab w:val="left" w:pos="1320"/>
              <w:tab w:val="right" w:leader="dot" w:pos="963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11126302" w:history="1">
            <w:r w:rsidRPr="00377F97">
              <w:rPr>
                <w:rStyle w:val="Hyperlink"/>
                <w:noProof/>
              </w:rPr>
              <w:t>4.2.7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377F97">
              <w:rPr>
                <w:rStyle w:val="Hyperlink"/>
                <w:noProof/>
              </w:rPr>
              <w:t>API Update Firmware thiết b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11263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1030D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2686A9" w14:textId="6533BA5A" w:rsidR="00E87708" w:rsidRDefault="00E87708">
          <w:pPr>
            <w:pStyle w:val="TOC3"/>
            <w:tabs>
              <w:tab w:val="left" w:pos="1320"/>
              <w:tab w:val="right" w:leader="dot" w:pos="963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11126303" w:history="1">
            <w:r w:rsidRPr="00377F97">
              <w:rPr>
                <w:rStyle w:val="Hyperlink"/>
                <w:noProof/>
              </w:rPr>
              <w:t>4.2.8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377F97">
              <w:rPr>
                <w:rStyle w:val="Hyperlink"/>
                <w:noProof/>
              </w:rPr>
              <w:t>API lấy danh sách file firmware của thiết b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11263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1030D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08DAEF" w14:textId="4B95FCB6" w:rsidR="00E87708" w:rsidRDefault="00E87708">
          <w:pPr>
            <w:pStyle w:val="TOC3"/>
            <w:tabs>
              <w:tab w:val="left" w:pos="1320"/>
              <w:tab w:val="right" w:leader="dot" w:pos="963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11126304" w:history="1">
            <w:r w:rsidRPr="00377F97">
              <w:rPr>
                <w:rStyle w:val="Hyperlink"/>
                <w:noProof/>
              </w:rPr>
              <w:t>4.2.9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377F97">
              <w:rPr>
                <w:rStyle w:val="Hyperlink"/>
                <w:noProof/>
              </w:rPr>
              <w:t>API lấy thông tin chi tiết thiết b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11263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1030D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C3DEFC" w14:textId="07F0C7DE" w:rsidR="00E87708" w:rsidRDefault="00E87708">
          <w:pPr>
            <w:pStyle w:val="TOC3"/>
            <w:tabs>
              <w:tab w:val="left" w:pos="1540"/>
              <w:tab w:val="right" w:leader="dot" w:pos="963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11126305" w:history="1">
            <w:r w:rsidRPr="00377F97">
              <w:rPr>
                <w:rStyle w:val="Hyperlink"/>
                <w:noProof/>
              </w:rPr>
              <w:t>4.2.10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377F97">
              <w:rPr>
                <w:rStyle w:val="Hyperlink"/>
                <w:noProof/>
              </w:rPr>
              <w:t>API lấy thông tin LAN hiện có của thiết b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11263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1030D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4E536C" w14:textId="43081144" w:rsidR="00E87708" w:rsidRDefault="00E87708">
          <w:pPr>
            <w:pStyle w:val="TOC3"/>
            <w:tabs>
              <w:tab w:val="left" w:pos="1540"/>
              <w:tab w:val="right" w:leader="dot" w:pos="963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11126306" w:history="1">
            <w:r w:rsidRPr="00377F97">
              <w:rPr>
                <w:rStyle w:val="Hyperlink"/>
                <w:noProof/>
              </w:rPr>
              <w:t>4.2.1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377F97">
              <w:rPr>
                <w:rStyle w:val="Hyperlink"/>
                <w:noProof/>
              </w:rPr>
              <w:t>API cấu hình L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11263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1030D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E3230A" w14:textId="23295DCF" w:rsidR="00E87708" w:rsidRDefault="00E87708">
          <w:pPr>
            <w:pStyle w:val="TOC3"/>
            <w:tabs>
              <w:tab w:val="left" w:pos="1540"/>
              <w:tab w:val="right" w:leader="dot" w:pos="963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11126307" w:history="1">
            <w:r w:rsidRPr="00377F97">
              <w:rPr>
                <w:rStyle w:val="Hyperlink"/>
                <w:noProof/>
              </w:rPr>
              <w:t>4.2.1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377F97">
              <w:rPr>
                <w:rStyle w:val="Hyperlink"/>
                <w:noProof/>
              </w:rPr>
              <w:t>API lấy thông tin các WAN của thiết b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11263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1030D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C3F114" w14:textId="009B0E97" w:rsidR="00E87708" w:rsidRDefault="00E87708">
          <w:pPr>
            <w:pStyle w:val="TOC3"/>
            <w:tabs>
              <w:tab w:val="left" w:pos="1540"/>
              <w:tab w:val="right" w:leader="dot" w:pos="963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11126308" w:history="1">
            <w:r w:rsidRPr="00377F97">
              <w:rPr>
                <w:rStyle w:val="Hyperlink"/>
                <w:noProof/>
              </w:rPr>
              <w:t>4.2.1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377F97">
              <w:rPr>
                <w:rStyle w:val="Hyperlink"/>
                <w:noProof/>
              </w:rPr>
              <w:t>API tạo mới cấu hình W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11263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1030D"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0459D1" w14:textId="1BE54042" w:rsidR="00E87708" w:rsidRDefault="00E87708">
          <w:pPr>
            <w:pStyle w:val="TOC3"/>
            <w:tabs>
              <w:tab w:val="left" w:pos="1540"/>
              <w:tab w:val="right" w:leader="dot" w:pos="963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11126309" w:history="1">
            <w:r w:rsidRPr="00377F97">
              <w:rPr>
                <w:rStyle w:val="Hyperlink"/>
                <w:noProof/>
              </w:rPr>
              <w:t>4.2.1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377F97">
              <w:rPr>
                <w:rStyle w:val="Hyperlink"/>
                <w:noProof/>
              </w:rPr>
              <w:t>API sửa cấu hình W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11263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1030D"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F680B0" w14:textId="384EFD06" w:rsidR="00E87708" w:rsidRDefault="00E87708">
          <w:pPr>
            <w:pStyle w:val="TOC3"/>
            <w:tabs>
              <w:tab w:val="left" w:pos="1540"/>
              <w:tab w:val="right" w:leader="dot" w:pos="963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11126310" w:history="1">
            <w:r w:rsidRPr="00377F97">
              <w:rPr>
                <w:rStyle w:val="Hyperlink"/>
                <w:noProof/>
              </w:rPr>
              <w:t>4.2.1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377F97">
              <w:rPr>
                <w:rStyle w:val="Hyperlink"/>
                <w:noProof/>
              </w:rPr>
              <w:t>API xóa W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11263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1030D">
              <w:rPr>
                <w:noProof/>
                <w:webHidden/>
              </w:rPr>
              <w:t>5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B3D101" w14:textId="413AAEEE" w:rsidR="00E87708" w:rsidRDefault="00E87708">
          <w:pPr>
            <w:pStyle w:val="TOC3"/>
            <w:tabs>
              <w:tab w:val="left" w:pos="1540"/>
              <w:tab w:val="right" w:leader="dot" w:pos="963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11126311" w:history="1">
            <w:r w:rsidRPr="00377F97">
              <w:rPr>
                <w:rStyle w:val="Hyperlink"/>
                <w:noProof/>
              </w:rPr>
              <w:t>4.2.1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377F97">
              <w:rPr>
                <w:rStyle w:val="Hyperlink"/>
                <w:noProof/>
              </w:rPr>
              <w:t>API lấy danh sách wifi hiện có của thiết b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11263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1030D">
              <w:rPr>
                <w:noProof/>
                <w:webHidden/>
              </w:rPr>
              <w:t>5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65F0E0" w14:textId="0C853A61" w:rsidR="00E87708" w:rsidRDefault="00E87708">
          <w:pPr>
            <w:pStyle w:val="TOC3"/>
            <w:tabs>
              <w:tab w:val="left" w:pos="1540"/>
              <w:tab w:val="right" w:leader="dot" w:pos="963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11126312" w:history="1">
            <w:r w:rsidRPr="00377F97">
              <w:rPr>
                <w:rStyle w:val="Hyperlink"/>
                <w:noProof/>
              </w:rPr>
              <w:t>4.2.17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377F97">
              <w:rPr>
                <w:rStyle w:val="Hyperlink"/>
                <w:noProof/>
              </w:rPr>
              <w:t>API cấu hình Wif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11263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1030D">
              <w:rPr>
                <w:noProof/>
                <w:webHidden/>
              </w:rPr>
              <w:t>6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D68F3A" w14:textId="7547B550" w:rsidR="00E87708" w:rsidRDefault="00E87708">
          <w:pPr>
            <w:pStyle w:val="TOC3"/>
            <w:tabs>
              <w:tab w:val="left" w:pos="1540"/>
              <w:tab w:val="right" w:leader="dot" w:pos="963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11126313" w:history="1">
            <w:r w:rsidRPr="00377F97">
              <w:rPr>
                <w:rStyle w:val="Hyperlink"/>
                <w:noProof/>
              </w:rPr>
              <w:t>4.2.18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377F97">
              <w:rPr>
                <w:rStyle w:val="Hyperlink"/>
                <w:noProof/>
              </w:rPr>
              <w:t>API lấy thông tin Port Forwarding hiện có của thiết b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11263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1030D"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417358" w14:textId="3967CB4C" w:rsidR="00E87708" w:rsidRDefault="00E87708">
          <w:pPr>
            <w:pStyle w:val="TOC3"/>
            <w:tabs>
              <w:tab w:val="left" w:pos="1540"/>
              <w:tab w:val="right" w:leader="dot" w:pos="963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11126314" w:history="1">
            <w:r w:rsidRPr="00377F97">
              <w:rPr>
                <w:rStyle w:val="Hyperlink"/>
                <w:noProof/>
              </w:rPr>
              <w:t>4.2.19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377F97">
              <w:rPr>
                <w:rStyle w:val="Hyperlink"/>
                <w:noProof/>
              </w:rPr>
              <w:t>API lấy thông tin DDNS hiện có của thiết b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11263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1030D">
              <w:rPr>
                <w:noProof/>
                <w:webHidden/>
              </w:rPr>
              <w:t>6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F2D78E" w14:textId="31A8985C" w:rsidR="00E87708" w:rsidRDefault="00E87708">
          <w:pPr>
            <w:pStyle w:val="TOC3"/>
            <w:tabs>
              <w:tab w:val="left" w:pos="1540"/>
              <w:tab w:val="right" w:leader="dot" w:pos="963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11126315" w:history="1">
            <w:r w:rsidRPr="00377F97">
              <w:rPr>
                <w:rStyle w:val="Hyperlink"/>
                <w:noProof/>
              </w:rPr>
              <w:t>4.2.20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377F97">
              <w:rPr>
                <w:rStyle w:val="Hyperlink"/>
                <w:noProof/>
              </w:rPr>
              <w:t>API cấu hình Port Forward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11263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1030D">
              <w:rPr>
                <w:noProof/>
                <w:webHidden/>
              </w:rPr>
              <w:t>6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441B3B" w14:textId="439C2163" w:rsidR="00E87708" w:rsidRDefault="00E87708">
          <w:pPr>
            <w:pStyle w:val="TOC3"/>
            <w:tabs>
              <w:tab w:val="left" w:pos="1540"/>
              <w:tab w:val="right" w:leader="dot" w:pos="963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11126316" w:history="1">
            <w:r w:rsidRPr="00377F97">
              <w:rPr>
                <w:rStyle w:val="Hyperlink"/>
                <w:noProof/>
              </w:rPr>
              <w:t>4.2.2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377F97">
              <w:rPr>
                <w:rStyle w:val="Hyperlink"/>
                <w:noProof/>
              </w:rPr>
              <w:t>API cấu hình DD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11263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1030D">
              <w:rPr>
                <w:noProof/>
                <w:webHidden/>
              </w:rPr>
              <w:t>7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D58C91" w14:textId="06B1A8D5" w:rsidR="00E87708" w:rsidRDefault="00E87708">
          <w:pPr>
            <w:pStyle w:val="TOC3"/>
            <w:tabs>
              <w:tab w:val="left" w:pos="1540"/>
              <w:tab w:val="right" w:leader="dot" w:pos="963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11126317" w:history="1">
            <w:r w:rsidRPr="00377F97">
              <w:rPr>
                <w:rStyle w:val="Hyperlink"/>
                <w:noProof/>
              </w:rPr>
              <w:t>4.2.2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377F97">
              <w:rPr>
                <w:rStyle w:val="Hyperlink"/>
                <w:noProof/>
              </w:rPr>
              <w:t>API lấy thông tin mạng Mesh hiện có của thiết b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11263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1030D">
              <w:rPr>
                <w:noProof/>
                <w:webHidden/>
              </w:rPr>
              <w:t>7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7E39E4" w14:textId="5F4FEF37" w:rsidR="00E87708" w:rsidRDefault="00E87708">
          <w:pPr>
            <w:pStyle w:val="TOC3"/>
            <w:tabs>
              <w:tab w:val="left" w:pos="1540"/>
              <w:tab w:val="right" w:leader="dot" w:pos="963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11126318" w:history="1">
            <w:r w:rsidRPr="00377F97">
              <w:rPr>
                <w:rStyle w:val="Hyperlink"/>
                <w:noProof/>
              </w:rPr>
              <w:t>4.2.2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377F97">
              <w:rPr>
                <w:rStyle w:val="Hyperlink"/>
                <w:noProof/>
              </w:rPr>
              <w:t>API cấu hình mạng Mesh từ O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11263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1030D">
              <w:rPr>
                <w:noProof/>
                <w:webHidden/>
              </w:rPr>
              <w:t>7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7FC7E7" w14:textId="41B0FB35" w:rsidR="00E87708" w:rsidRDefault="00E87708">
          <w:pPr>
            <w:pStyle w:val="TOC3"/>
            <w:tabs>
              <w:tab w:val="left" w:pos="1540"/>
              <w:tab w:val="right" w:leader="dot" w:pos="963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11126319" w:history="1">
            <w:r w:rsidRPr="00377F97">
              <w:rPr>
                <w:rStyle w:val="Hyperlink"/>
                <w:noProof/>
              </w:rPr>
              <w:t>4.2.2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377F97">
              <w:rPr>
                <w:rStyle w:val="Hyperlink"/>
                <w:noProof/>
              </w:rPr>
              <w:t>API lấy thông tin nhiệt độ, công suất thu phát của module qua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11263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1030D">
              <w:rPr>
                <w:noProof/>
                <w:webHidden/>
              </w:rPr>
              <w:t>7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24E539" w14:textId="0715FE26" w:rsidR="00E87708" w:rsidRDefault="00E87708">
          <w:pPr>
            <w:pStyle w:val="TOC3"/>
            <w:tabs>
              <w:tab w:val="left" w:pos="1540"/>
              <w:tab w:val="right" w:leader="dot" w:pos="963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11126320" w:history="1">
            <w:r w:rsidRPr="00377F97">
              <w:rPr>
                <w:rStyle w:val="Hyperlink"/>
                <w:noProof/>
              </w:rPr>
              <w:t>4.2.2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377F97">
              <w:rPr>
                <w:rStyle w:val="Hyperlink"/>
                <w:noProof/>
              </w:rPr>
              <w:t>API kiểm tra kết nối của thiết bị - p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11263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1030D">
              <w:rPr>
                <w:noProof/>
                <w:webHidden/>
              </w:rPr>
              <w:t>7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7AA2A8" w14:textId="7AB41925" w:rsidR="00E87708" w:rsidRDefault="00E87708">
          <w:pPr>
            <w:pStyle w:val="TOC3"/>
            <w:tabs>
              <w:tab w:val="left" w:pos="1540"/>
              <w:tab w:val="right" w:leader="dot" w:pos="963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11126321" w:history="1">
            <w:r w:rsidRPr="00377F97">
              <w:rPr>
                <w:rStyle w:val="Hyperlink"/>
                <w:noProof/>
              </w:rPr>
              <w:t>4.2.2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377F97">
              <w:rPr>
                <w:rStyle w:val="Hyperlink"/>
                <w:noProof/>
              </w:rPr>
              <w:t>API kiểm tra kết nối của thiết bị - tra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11263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1030D">
              <w:rPr>
                <w:noProof/>
                <w:webHidden/>
              </w:rPr>
              <w:t>7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BEF6E6" w14:textId="240AC697" w:rsidR="00E87708" w:rsidRDefault="00E87708">
          <w:pPr>
            <w:pStyle w:val="TOC3"/>
            <w:tabs>
              <w:tab w:val="left" w:pos="1540"/>
              <w:tab w:val="right" w:leader="dot" w:pos="963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11126322" w:history="1">
            <w:r w:rsidRPr="00377F97">
              <w:rPr>
                <w:rStyle w:val="Hyperlink"/>
                <w:noProof/>
              </w:rPr>
              <w:t>4.2.27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377F97">
              <w:rPr>
                <w:rStyle w:val="Hyperlink"/>
                <w:noProof/>
              </w:rPr>
              <w:t>API đo kiểm kết nối của thiết b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11263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1030D">
              <w:rPr>
                <w:noProof/>
                <w:webHidden/>
              </w:rPr>
              <w:t>8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12B6AA" w14:textId="32FE868A" w:rsidR="00E87708" w:rsidRDefault="00E87708">
          <w:pPr>
            <w:pStyle w:val="TOC2"/>
            <w:tabs>
              <w:tab w:val="left" w:pos="880"/>
              <w:tab w:val="right" w:leader="dot" w:pos="963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11126323" w:history="1">
            <w:r w:rsidRPr="00377F97">
              <w:rPr>
                <w:rStyle w:val="Hyperlink"/>
                <w:noProof/>
              </w:rPr>
              <w:t>4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377F97">
              <w:rPr>
                <w:rStyle w:val="Hyperlink"/>
                <w:noProof/>
              </w:rPr>
              <w:t>Bảng mã lỗ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11263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1030D">
              <w:rPr>
                <w:noProof/>
                <w:webHidden/>
              </w:rPr>
              <w:t>8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8E8B15" w14:textId="59F65AD1" w:rsidR="00DC6DCB" w:rsidRPr="00823E1F" w:rsidRDefault="00C444DB" w:rsidP="00E87708">
          <w:pPr>
            <w:spacing w:line="288" w:lineRule="auto"/>
            <w:rPr>
              <w:rStyle w:val="st"/>
              <w:rFonts w:cs="Times New Roman"/>
            </w:rPr>
          </w:pPr>
          <w:r w:rsidRPr="00823E1F">
            <w:rPr>
              <w:b/>
              <w:bCs/>
              <w:noProof/>
            </w:rPr>
            <w:fldChar w:fldCharType="end"/>
          </w:r>
        </w:p>
      </w:sdtContent>
    </w:sdt>
    <w:p w14:paraId="627A86C8" w14:textId="45AB81C5" w:rsidR="00F57DA1" w:rsidRPr="00823E1F" w:rsidRDefault="00DC6DCB" w:rsidP="00E87708">
      <w:pPr>
        <w:spacing w:line="288" w:lineRule="auto"/>
        <w:jc w:val="center"/>
        <w:rPr>
          <w:szCs w:val="26"/>
        </w:rPr>
      </w:pPr>
      <w:r w:rsidRPr="00823E1F">
        <w:rPr>
          <w:szCs w:val="26"/>
        </w:rPr>
        <w:t xml:space="preserve"> </w:t>
      </w:r>
      <w:r w:rsidR="00CD266D" w:rsidRPr="00823E1F">
        <w:rPr>
          <w:szCs w:val="26"/>
        </w:rPr>
        <w:br w:type="page"/>
      </w:r>
    </w:p>
    <w:p w14:paraId="28670428" w14:textId="4C3C5F98" w:rsidR="00446A31" w:rsidRPr="00823E1F" w:rsidRDefault="00177287" w:rsidP="00E87708">
      <w:pPr>
        <w:pStyle w:val="Heading1"/>
        <w:spacing w:line="288" w:lineRule="auto"/>
      </w:pPr>
      <w:bookmarkStart w:id="2" w:name="_Toc111126285"/>
      <w:proofErr w:type="spellStart"/>
      <w:r w:rsidRPr="00823E1F">
        <w:rPr>
          <w:rStyle w:val="st"/>
          <w:rFonts w:cs="Times New Roman"/>
        </w:rPr>
        <w:lastRenderedPageBreak/>
        <w:t>G</w:t>
      </w:r>
      <w:r w:rsidR="00D340E1" w:rsidRPr="00823E1F">
        <w:rPr>
          <w:rStyle w:val="st"/>
          <w:rFonts w:cs="Times New Roman"/>
        </w:rPr>
        <w:t>iới</w:t>
      </w:r>
      <w:proofErr w:type="spellEnd"/>
      <w:r w:rsidR="00D340E1" w:rsidRPr="00823E1F">
        <w:rPr>
          <w:rStyle w:val="st"/>
          <w:rFonts w:cs="Times New Roman"/>
        </w:rPr>
        <w:t xml:space="preserve"> </w:t>
      </w:r>
      <w:proofErr w:type="spellStart"/>
      <w:r w:rsidR="00D340E1" w:rsidRPr="00823E1F">
        <w:rPr>
          <w:rStyle w:val="st"/>
          <w:rFonts w:cs="Times New Roman"/>
        </w:rPr>
        <w:t>thiệu</w:t>
      </w:r>
      <w:proofErr w:type="spellEnd"/>
      <w:r w:rsidR="005F3DFE" w:rsidRPr="00823E1F">
        <w:rPr>
          <w:rStyle w:val="st"/>
          <w:rFonts w:cs="Times New Roman"/>
        </w:rPr>
        <w:t xml:space="preserve"> </w:t>
      </w:r>
      <w:proofErr w:type="spellStart"/>
      <w:r w:rsidR="000F0925" w:rsidRPr="00823E1F">
        <w:rPr>
          <w:rStyle w:val="st"/>
          <w:rFonts w:cs="Times New Roman"/>
        </w:rPr>
        <w:t>chung</w:t>
      </w:r>
      <w:bookmarkEnd w:id="2"/>
      <w:proofErr w:type="spellEnd"/>
    </w:p>
    <w:p w14:paraId="1B705AF5" w14:textId="77777777" w:rsidR="001666D1" w:rsidRPr="00823E1F" w:rsidRDefault="001666D1" w:rsidP="00E87708">
      <w:pPr>
        <w:pStyle w:val="ANSVHeading2"/>
        <w:numPr>
          <w:ilvl w:val="1"/>
          <w:numId w:val="2"/>
        </w:numPr>
        <w:spacing w:line="288" w:lineRule="auto"/>
      </w:pPr>
      <w:bookmarkStart w:id="3" w:name="_Toc499306434"/>
      <w:bookmarkStart w:id="4" w:name="_Toc499624294"/>
      <w:bookmarkStart w:id="5" w:name="_Toc474824656"/>
      <w:bookmarkStart w:id="6" w:name="_Toc111126286"/>
      <w:r w:rsidRPr="00823E1F">
        <w:t xml:space="preserve">Mục </w:t>
      </w:r>
      <w:proofErr w:type="spellStart"/>
      <w:r w:rsidRPr="00823E1F">
        <w:t>đích</w:t>
      </w:r>
      <w:bookmarkEnd w:id="3"/>
      <w:bookmarkEnd w:id="4"/>
      <w:bookmarkEnd w:id="6"/>
      <w:proofErr w:type="spellEnd"/>
    </w:p>
    <w:p w14:paraId="01C38A62" w14:textId="09C16A69" w:rsidR="00E60B8D" w:rsidRPr="00823E1F" w:rsidRDefault="0068174F" w:rsidP="00E87708">
      <w:pPr>
        <w:spacing w:line="288" w:lineRule="auto"/>
      </w:pPr>
      <w:r w:rsidRPr="00823E1F">
        <w:t xml:space="preserve">Tài liệu </w:t>
      </w:r>
      <w:proofErr w:type="spellStart"/>
      <w:r w:rsidRPr="00823E1F">
        <w:t>nhằm</w:t>
      </w:r>
      <w:proofErr w:type="spellEnd"/>
      <w:r w:rsidRPr="00823E1F">
        <w:t xml:space="preserve"> </w:t>
      </w:r>
      <w:proofErr w:type="spellStart"/>
      <w:r w:rsidRPr="00823E1F">
        <w:t>mô</w:t>
      </w:r>
      <w:proofErr w:type="spellEnd"/>
      <w:r w:rsidRPr="00823E1F">
        <w:t xml:space="preserve"> tả chi tiết các API mà hệ </w:t>
      </w:r>
      <w:proofErr w:type="spellStart"/>
      <w:r w:rsidRPr="00823E1F">
        <w:t>thống</w:t>
      </w:r>
      <w:proofErr w:type="spellEnd"/>
      <w:r w:rsidRPr="00823E1F">
        <w:t xml:space="preserve"> ONE Link </w:t>
      </w:r>
      <w:proofErr w:type="spellStart"/>
      <w:r w:rsidRPr="00823E1F">
        <w:t>cung</w:t>
      </w:r>
      <w:proofErr w:type="spellEnd"/>
      <w:r w:rsidRPr="00823E1F">
        <w:t xml:space="preserve"> </w:t>
      </w:r>
      <w:proofErr w:type="spellStart"/>
      <w:r w:rsidRPr="00823E1F">
        <w:t>cấp</w:t>
      </w:r>
      <w:proofErr w:type="spellEnd"/>
      <w:r w:rsidRPr="00823E1F">
        <w:t xml:space="preserve"> </w:t>
      </w:r>
      <w:proofErr w:type="spellStart"/>
      <w:r w:rsidRPr="00823E1F">
        <w:t>cho</w:t>
      </w:r>
      <w:proofErr w:type="spellEnd"/>
      <w:r w:rsidRPr="00823E1F">
        <w:t xml:space="preserve"> các hệ </w:t>
      </w:r>
      <w:proofErr w:type="spellStart"/>
      <w:r w:rsidRPr="00823E1F">
        <w:t>thống</w:t>
      </w:r>
      <w:proofErr w:type="spellEnd"/>
      <w:r w:rsidRPr="00823E1F">
        <w:t>/</w:t>
      </w:r>
      <w:proofErr w:type="spellStart"/>
      <w:r w:rsidRPr="00823E1F">
        <w:t>ứng</w:t>
      </w:r>
      <w:proofErr w:type="spellEnd"/>
      <w:r w:rsidRPr="00823E1F">
        <w:t xml:space="preserve"> dụng bên ngoài kết nối đến để thực hiện truy vấn, </w:t>
      </w:r>
      <w:proofErr w:type="spellStart"/>
      <w:r w:rsidRPr="00823E1F">
        <w:t>điều</w:t>
      </w:r>
      <w:proofErr w:type="spellEnd"/>
      <w:r w:rsidRPr="00823E1F">
        <w:t xml:space="preserve"> </w:t>
      </w:r>
      <w:proofErr w:type="spellStart"/>
      <w:r w:rsidRPr="00823E1F">
        <w:t>khiển</w:t>
      </w:r>
      <w:proofErr w:type="spellEnd"/>
      <w:r w:rsidRPr="00823E1F">
        <w:t xml:space="preserve">, </w:t>
      </w:r>
      <w:proofErr w:type="spellStart"/>
      <w:r w:rsidRPr="00823E1F">
        <w:t>cấu</w:t>
      </w:r>
      <w:proofErr w:type="spellEnd"/>
      <w:r w:rsidRPr="00823E1F">
        <w:t xml:space="preserve"> hình thiết bị từ </w:t>
      </w:r>
      <w:proofErr w:type="spellStart"/>
      <w:r w:rsidRPr="00823E1F">
        <w:t>xa</w:t>
      </w:r>
      <w:proofErr w:type="spellEnd"/>
      <w:r w:rsidRPr="00823E1F">
        <w:t>.</w:t>
      </w:r>
    </w:p>
    <w:p w14:paraId="05AA0571" w14:textId="693FF6F0" w:rsidR="001666D1" w:rsidRPr="00823E1F" w:rsidRDefault="001666D1" w:rsidP="00E87708">
      <w:pPr>
        <w:pStyle w:val="ANSVHeading2"/>
        <w:numPr>
          <w:ilvl w:val="1"/>
          <w:numId w:val="2"/>
        </w:numPr>
        <w:spacing w:line="288" w:lineRule="auto"/>
      </w:pPr>
      <w:bookmarkStart w:id="7" w:name="_Toc474824653"/>
      <w:bookmarkStart w:id="8" w:name="_Toc499306438"/>
      <w:bookmarkStart w:id="9" w:name="_Toc499624298"/>
      <w:bookmarkStart w:id="10" w:name="_Toc111126287"/>
      <w:r w:rsidRPr="00823E1F">
        <w:t xml:space="preserve">Định nghĩa và </w:t>
      </w:r>
      <w:proofErr w:type="spellStart"/>
      <w:r w:rsidRPr="00823E1F">
        <w:t>viết</w:t>
      </w:r>
      <w:proofErr w:type="spellEnd"/>
      <w:r w:rsidRPr="00823E1F">
        <w:t xml:space="preserve"> </w:t>
      </w:r>
      <w:proofErr w:type="spellStart"/>
      <w:r w:rsidRPr="00823E1F">
        <w:t>tắt</w:t>
      </w:r>
      <w:bookmarkEnd w:id="7"/>
      <w:bookmarkEnd w:id="8"/>
      <w:bookmarkEnd w:id="9"/>
      <w:bookmarkEnd w:id="10"/>
      <w:proofErr w:type="spellEnd"/>
    </w:p>
    <w:p w14:paraId="0A32EC8F" w14:textId="0B323555" w:rsidR="009B7EE2" w:rsidRPr="00823E1F" w:rsidRDefault="009B7EE2" w:rsidP="00E87708">
      <w:pPr>
        <w:spacing w:line="288" w:lineRule="auto"/>
      </w:pPr>
      <w:r w:rsidRPr="00823E1F">
        <w:t xml:space="preserve">Đưa </w:t>
      </w:r>
      <w:proofErr w:type="spellStart"/>
      <w:r w:rsidRPr="00823E1F">
        <w:t>ra</w:t>
      </w:r>
      <w:proofErr w:type="spellEnd"/>
      <w:r w:rsidRPr="00823E1F">
        <w:t xml:space="preserve"> định nghĩa </w:t>
      </w:r>
      <w:proofErr w:type="spellStart"/>
      <w:r w:rsidRPr="00823E1F">
        <w:t>cho</w:t>
      </w:r>
      <w:proofErr w:type="spellEnd"/>
      <w:r w:rsidRPr="00823E1F">
        <w:t xml:space="preserve"> các thuật </w:t>
      </w:r>
      <w:proofErr w:type="spellStart"/>
      <w:r w:rsidRPr="00823E1F">
        <w:t>ngữ</w:t>
      </w:r>
      <w:proofErr w:type="spellEnd"/>
      <w:r w:rsidRPr="00823E1F">
        <w:t xml:space="preserve"> không </w:t>
      </w:r>
      <w:proofErr w:type="spellStart"/>
      <w:r w:rsidRPr="00823E1F">
        <w:t>phổ</w:t>
      </w:r>
      <w:proofErr w:type="spellEnd"/>
      <w:r w:rsidRPr="00823E1F">
        <w:t xml:space="preserve"> </w:t>
      </w:r>
      <w:proofErr w:type="spellStart"/>
      <w:r w:rsidRPr="00823E1F">
        <w:t>biến</w:t>
      </w:r>
      <w:proofErr w:type="spellEnd"/>
      <w:r w:rsidRPr="00823E1F">
        <w:t xml:space="preserve"> hoặc được hiểu </w:t>
      </w:r>
      <w:proofErr w:type="spellStart"/>
      <w:r w:rsidRPr="00823E1F">
        <w:t>khác</w:t>
      </w:r>
      <w:proofErr w:type="spellEnd"/>
      <w:r w:rsidRPr="00823E1F">
        <w:t xml:space="preserve"> so </w:t>
      </w:r>
      <w:proofErr w:type="spellStart"/>
      <w:r w:rsidRPr="00823E1F">
        <w:t>với</w:t>
      </w:r>
      <w:proofErr w:type="spellEnd"/>
      <w:r w:rsidRPr="00823E1F">
        <w:t xml:space="preserve"> bình thường.</w:t>
      </w:r>
    </w:p>
    <w:p w14:paraId="6A07440D" w14:textId="77777777" w:rsidR="007A1EC7" w:rsidRPr="00823E1F" w:rsidRDefault="007A1EC7" w:rsidP="00E87708">
      <w:pPr>
        <w:pStyle w:val="ANSVNormal"/>
        <w:spacing w:line="288" w:lineRule="auto"/>
        <w:rPr>
          <w:rFonts w:cs="Times New Roman"/>
          <w:color w:val="000000" w:themeColor="text1"/>
        </w:rPr>
      </w:pPr>
      <w:r w:rsidRPr="00823E1F">
        <w:rPr>
          <w:rFonts w:cs="Times New Roman"/>
          <w:color w:val="000000" w:themeColor="text1"/>
        </w:rPr>
        <w:t xml:space="preserve">Đưa </w:t>
      </w:r>
      <w:proofErr w:type="spellStart"/>
      <w:r w:rsidRPr="00823E1F">
        <w:rPr>
          <w:rFonts w:cs="Times New Roman"/>
          <w:color w:val="000000" w:themeColor="text1"/>
        </w:rPr>
        <w:t>ra</w:t>
      </w:r>
      <w:proofErr w:type="spellEnd"/>
      <w:r w:rsidRPr="00823E1F">
        <w:rPr>
          <w:rFonts w:cs="Times New Roman"/>
          <w:color w:val="000000" w:themeColor="text1"/>
        </w:rPr>
        <w:t xml:space="preserve"> </w:t>
      </w:r>
      <w:proofErr w:type="spellStart"/>
      <w:r w:rsidRPr="00823E1F">
        <w:rPr>
          <w:rFonts w:cs="Times New Roman"/>
          <w:color w:val="000000" w:themeColor="text1"/>
        </w:rPr>
        <w:t>diễn</w:t>
      </w:r>
      <w:proofErr w:type="spellEnd"/>
      <w:r w:rsidRPr="00823E1F">
        <w:rPr>
          <w:rFonts w:cs="Times New Roman"/>
          <w:color w:val="000000" w:themeColor="text1"/>
        </w:rPr>
        <w:t xml:space="preserve"> giải </w:t>
      </w:r>
      <w:proofErr w:type="spellStart"/>
      <w:r w:rsidRPr="00823E1F">
        <w:rPr>
          <w:rFonts w:cs="Times New Roman"/>
          <w:color w:val="000000" w:themeColor="text1"/>
        </w:rPr>
        <w:t>cho</w:t>
      </w:r>
      <w:proofErr w:type="spellEnd"/>
      <w:r w:rsidRPr="00823E1F">
        <w:rPr>
          <w:rFonts w:cs="Times New Roman"/>
          <w:color w:val="000000" w:themeColor="text1"/>
        </w:rPr>
        <w:t xml:space="preserve"> các từ </w:t>
      </w:r>
      <w:proofErr w:type="spellStart"/>
      <w:r w:rsidRPr="00823E1F">
        <w:rPr>
          <w:rFonts w:cs="Times New Roman"/>
          <w:color w:val="000000" w:themeColor="text1"/>
        </w:rPr>
        <w:t>viết</w:t>
      </w:r>
      <w:proofErr w:type="spellEnd"/>
      <w:r w:rsidRPr="00823E1F">
        <w:rPr>
          <w:rFonts w:cs="Times New Roman"/>
          <w:color w:val="000000" w:themeColor="text1"/>
        </w:rPr>
        <w:t xml:space="preserve"> </w:t>
      </w:r>
      <w:proofErr w:type="spellStart"/>
      <w:r w:rsidRPr="00823E1F">
        <w:rPr>
          <w:rFonts w:cs="Times New Roman"/>
          <w:color w:val="000000" w:themeColor="text1"/>
        </w:rPr>
        <w:t>tắt</w:t>
      </w:r>
      <w:proofErr w:type="spellEnd"/>
      <w:r w:rsidRPr="00823E1F">
        <w:rPr>
          <w:rFonts w:cs="Times New Roman"/>
          <w:color w:val="000000" w:themeColor="text1"/>
        </w:rPr>
        <w:t>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99"/>
        <w:gridCol w:w="4806"/>
        <w:gridCol w:w="3430"/>
      </w:tblGrid>
      <w:tr w:rsidR="007A1EC7" w:rsidRPr="00823E1F" w14:paraId="3F156396" w14:textId="1223E5BD" w:rsidTr="00E46C9D">
        <w:trPr>
          <w:trHeight w:val="418"/>
        </w:trPr>
        <w:tc>
          <w:tcPr>
            <w:tcW w:w="726" w:type="pct"/>
            <w:shd w:val="clear" w:color="auto" w:fill="1F4E79" w:themeFill="accent1" w:themeFillShade="80"/>
          </w:tcPr>
          <w:p w14:paraId="669F6C2E" w14:textId="77777777" w:rsidR="007A1EC7" w:rsidRPr="00823E1F" w:rsidRDefault="007A1EC7" w:rsidP="00E87708">
            <w:pPr>
              <w:overflowPunct/>
              <w:autoSpaceDE/>
              <w:autoSpaceDN/>
              <w:adjustRightInd/>
              <w:spacing w:line="288" w:lineRule="auto"/>
              <w:textAlignment w:val="auto"/>
              <w:rPr>
                <w:b/>
                <w:color w:val="FFFFFF" w:themeColor="background1"/>
                <w:lang w:val="de-DE"/>
              </w:rPr>
            </w:pPr>
            <w:r w:rsidRPr="00823E1F">
              <w:rPr>
                <w:b/>
                <w:color w:val="FFFFFF" w:themeColor="background1"/>
                <w:lang w:val="de-DE"/>
              </w:rPr>
              <w:t>Từ viết tắt</w:t>
            </w:r>
          </w:p>
        </w:tc>
        <w:tc>
          <w:tcPr>
            <w:tcW w:w="2494" w:type="pct"/>
            <w:shd w:val="clear" w:color="auto" w:fill="1F4E79" w:themeFill="accent1" w:themeFillShade="80"/>
          </w:tcPr>
          <w:p w14:paraId="0D062064" w14:textId="77777777" w:rsidR="007A1EC7" w:rsidRPr="00823E1F" w:rsidRDefault="007A1EC7" w:rsidP="00E87708">
            <w:pPr>
              <w:overflowPunct/>
              <w:autoSpaceDE/>
              <w:autoSpaceDN/>
              <w:adjustRightInd/>
              <w:spacing w:line="288" w:lineRule="auto"/>
              <w:textAlignment w:val="auto"/>
              <w:rPr>
                <w:b/>
                <w:color w:val="FFFFFF" w:themeColor="background1"/>
                <w:lang w:val="vi-VN"/>
              </w:rPr>
            </w:pPr>
            <w:r w:rsidRPr="00823E1F">
              <w:rPr>
                <w:b/>
                <w:color w:val="FFFFFF" w:themeColor="background1"/>
                <w:lang w:val="de-DE"/>
              </w:rPr>
              <w:t>Mô tả</w:t>
            </w:r>
          </w:p>
        </w:tc>
        <w:tc>
          <w:tcPr>
            <w:tcW w:w="1780" w:type="pct"/>
            <w:shd w:val="clear" w:color="auto" w:fill="1F4E79" w:themeFill="accent1" w:themeFillShade="80"/>
          </w:tcPr>
          <w:p w14:paraId="06313DBC" w14:textId="77777777" w:rsidR="007A1EC7" w:rsidRPr="00823E1F" w:rsidRDefault="007A1EC7" w:rsidP="00E87708">
            <w:pPr>
              <w:overflowPunct/>
              <w:autoSpaceDE/>
              <w:autoSpaceDN/>
              <w:adjustRightInd/>
              <w:spacing w:line="288" w:lineRule="auto"/>
              <w:textAlignment w:val="auto"/>
              <w:rPr>
                <w:b/>
                <w:color w:val="FFFFFF" w:themeColor="background1"/>
                <w:lang w:val="de-DE"/>
              </w:rPr>
            </w:pPr>
          </w:p>
        </w:tc>
      </w:tr>
      <w:tr w:rsidR="007A1EC7" w:rsidRPr="00823E1F" w14:paraId="0D6D7028" w14:textId="2A1A0002" w:rsidTr="00E46C9D">
        <w:trPr>
          <w:trHeight w:val="376"/>
        </w:trPr>
        <w:tc>
          <w:tcPr>
            <w:tcW w:w="726" w:type="pct"/>
            <w:shd w:val="clear" w:color="auto" w:fill="auto"/>
          </w:tcPr>
          <w:p w14:paraId="329A415E" w14:textId="77777777" w:rsidR="007A1EC7" w:rsidRPr="00823E1F" w:rsidRDefault="007A1EC7" w:rsidP="00E87708">
            <w:pPr>
              <w:pStyle w:val="ANSVNormal"/>
              <w:spacing w:line="288" w:lineRule="auto"/>
              <w:rPr>
                <w:rFonts w:cs="Times New Roman"/>
                <w:lang w:val="de-DE"/>
              </w:rPr>
            </w:pPr>
            <w:r w:rsidRPr="00823E1F">
              <w:rPr>
                <w:rFonts w:cs="Times New Roman"/>
              </w:rPr>
              <w:t>HLD</w:t>
            </w:r>
          </w:p>
        </w:tc>
        <w:tc>
          <w:tcPr>
            <w:tcW w:w="2494" w:type="pct"/>
            <w:shd w:val="clear" w:color="auto" w:fill="auto"/>
          </w:tcPr>
          <w:p w14:paraId="62CA7EC0" w14:textId="77777777" w:rsidR="007A1EC7" w:rsidRPr="00823E1F" w:rsidRDefault="007A1EC7" w:rsidP="00E87708">
            <w:pPr>
              <w:pStyle w:val="ANSVNormal"/>
              <w:spacing w:line="288" w:lineRule="auto"/>
              <w:rPr>
                <w:rFonts w:cs="Times New Roman"/>
              </w:rPr>
            </w:pPr>
            <w:r w:rsidRPr="00823E1F">
              <w:rPr>
                <w:rFonts w:cs="Times New Roman"/>
              </w:rPr>
              <w:t>High Level Design</w:t>
            </w:r>
          </w:p>
        </w:tc>
        <w:tc>
          <w:tcPr>
            <w:tcW w:w="1780" w:type="pct"/>
          </w:tcPr>
          <w:p w14:paraId="427F14BC" w14:textId="77777777" w:rsidR="007A1EC7" w:rsidRPr="00823E1F" w:rsidRDefault="007A1EC7" w:rsidP="00E87708">
            <w:pPr>
              <w:pStyle w:val="ANSVNormal"/>
              <w:spacing w:line="288" w:lineRule="auto"/>
              <w:rPr>
                <w:rFonts w:cs="Times New Roman"/>
              </w:rPr>
            </w:pPr>
          </w:p>
        </w:tc>
      </w:tr>
      <w:tr w:rsidR="007A1EC7" w:rsidRPr="00823E1F" w14:paraId="312B5C24" w14:textId="204B3921" w:rsidTr="00E46C9D">
        <w:trPr>
          <w:trHeight w:val="321"/>
        </w:trPr>
        <w:tc>
          <w:tcPr>
            <w:tcW w:w="726" w:type="pct"/>
            <w:shd w:val="clear" w:color="auto" w:fill="auto"/>
          </w:tcPr>
          <w:p w14:paraId="3A74714B" w14:textId="31A92F2B" w:rsidR="007A1EC7" w:rsidRPr="00823E1F" w:rsidRDefault="00E91DF7" w:rsidP="00E87708">
            <w:pPr>
              <w:pStyle w:val="ANSVNormal"/>
              <w:spacing w:line="288" w:lineRule="auto"/>
              <w:rPr>
                <w:rFonts w:cs="Times New Roman"/>
              </w:rPr>
            </w:pPr>
            <w:r w:rsidRPr="00823E1F">
              <w:rPr>
                <w:rFonts w:cs="Times New Roman"/>
              </w:rPr>
              <w:t>LLD</w:t>
            </w:r>
          </w:p>
        </w:tc>
        <w:tc>
          <w:tcPr>
            <w:tcW w:w="2494" w:type="pct"/>
            <w:shd w:val="clear" w:color="auto" w:fill="auto"/>
          </w:tcPr>
          <w:p w14:paraId="202B1E05" w14:textId="1283086E" w:rsidR="007A1EC7" w:rsidRPr="00823E1F" w:rsidRDefault="007404CA" w:rsidP="00E87708">
            <w:pPr>
              <w:pStyle w:val="ANSVNormal"/>
              <w:spacing w:line="288" w:lineRule="auto"/>
              <w:rPr>
                <w:rFonts w:cs="Times New Roman"/>
                <w:lang w:val="de-DE"/>
              </w:rPr>
            </w:pPr>
            <w:r w:rsidRPr="00823E1F">
              <w:rPr>
                <w:rFonts w:cs="Times New Roman"/>
                <w:lang w:val="de-DE"/>
              </w:rPr>
              <w:t xml:space="preserve">Low Level </w:t>
            </w:r>
            <w:r w:rsidR="00362767" w:rsidRPr="00823E1F">
              <w:rPr>
                <w:rFonts w:cs="Times New Roman"/>
                <w:lang w:val="de-DE"/>
              </w:rPr>
              <w:t>D</w:t>
            </w:r>
            <w:r w:rsidRPr="00823E1F">
              <w:rPr>
                <w:rFonts w:cs="Times New Roman"/>
                <w:lang w:val="de-DE"/>
              </w:rPr>
              <w:t>esign</w:t>
            </w:r>
          </w:p>
        </w:tc>
        <w:tc>
          <w:tcPr>
            <w:tcW w:w="1780" w:type="pct"/>
          </w:tcPr>
          <w:p w14:paraId="00DB6FBF" w14:textId="77777777" w:rsidR="007A1EC7" w:rsidRPr="00823E1F" w:rsidRDefault="007A1EC7" w:rsidP="00E87708">
            <w:pPr>
              <w:pStyle w:val="ANSVNormal"/>
              <w:spacing w:line="288" w:lineRule="auto"/>
              <w:rPr>
                <w:rFonts w:cs="Times New Roman"/>
                <w:lang w:val="de-DE"/>
              </w:rPr>
            </w:pPr>
          </w:p>
        </w:tc>
      </w:tr>
      <w:tr w:rsidR="00845CAC" w:rsidRPr="00823E1F" w14:paraId="287EF4D9" w14:textId="77777777" w:rsidTr="00E46C9D">
        <w:trPr>
          <w:trHeight w:val="349"/>
        </w:trPr>
        <w:tc>
          <w:tcPr>
            <w:tcW w:w="726" w:type="pct"/>
            <w:shd w:val="clear" w:color="auto" w:fill="auto"/>
          </w:tcPr>
          <w:p w14:paraId="79F38D69" w14:textId="34033C5E" w:rsidR="00845CAC" w:rsidRPr="00823E1F" w:rsidRDefault="008A3BE9" w:rsidP="00E87708">
            <w:pPr>
              <w:pStyle w:val="ANSVNormal"/>
              <w:spacing w:line="288" w:lineRule="auto"/>
              <w:rPr>
                <w:rFonts w:cs="Times New Roman"/>
              </w:rPr>
            </w:pPr>
            <w:bookmarkStart w:id="11" w:name="_Toc376933976"/>
            <w:bookmarkStart w:id="12" w:name="_Toc463622875"/>
            <w:bookmarkStart w:id="13" w:name="_Toc437438798"/>
            <w:bookmarkStart w:id="14" w:name="_Toc437507962"/>
            <w:bookmarkStart w:id="15" w:name="_Toc499306442"/>
            <w:bookmarkStart w:id="16" w:name="_Toc499624299"/>
            <w:r w:rsidRPr="00823E1F">
              <w:rPr>
                <w:rFonts w:cs="Times New Roman"/>
              </w:rPr>
              <w:t>HTTP</w:t>
            </w:r>
          </w:p>
        </w:tc>
        <w:tc>
          <w:tcPr>
            <w:tcW w:w="2494" w:type="pct"/>
            <w:shd w:val="clear" w:color="auto" w:fill="auto"/>
          </w:tcPr>
          <w:p w14:paraId="0F84E34B" w14:textId="3427CF1B" w:rsidR="00845CAC" w:rsidRPr="00823E1F" w:rsidRDefault="008A3BE9" w:rsidP="00E87708">
            <w:pPr>
              <w:pStyle w:val="ANSVNormal"/>
              <w:spacing w:line="288" w:lineRule="auto"/>
              <w:rPr>
                <w:rFonts w:cs="Times New Roman"/>
              </w:rPr>
            </w:pPr>
            <w:r w:rsidRPr="00823E1F">
              <w:rPr>
                <w:rFonts w:cs="Times New Roman"/>
              </w:rPr>
              <w:t>Hypertext Transfer Protocol</w:t>
            </w:r>
          </w:p>
        </w:tc>
        <w:tc>
          <w:tcPr>
            <w:tcW w:w="1780" w:type="pct"/>
          </w:tcPr>
          <w:p w14:paraId="78106851" w14:textId="77777777" w:rsidR="00845CAC" w:rsidRPr="00823E1F" w:rsidRDefault="00845CAC" w:rsidP="00E87708">
            <w:pPr>
              <w:pStyle w:val="ANSVNormal"/>
              <w:spacing w:line="288" w:lineRule="auto"/>
              <w:rPr>
                <w:rFonts w:cs="Times New Roman"/>
                <w:lang w:val="de-DE"/>
              </w:rPr>
            </w:pPr>
          </w:p>
        </w:tc>
      </w:tr>
      <w:tr w:rsidR="00845CAC" w:rsidRPr="00823E1F" w14:paraId="01F8E65C" w14:textId="77777777" w:rsidTr="00E46C9D">
        <w:trPr>
          <w:trHeight w:val="349"/>
        </w:trPr>
        <w:tc>
          <w:tcPr>
            <w:tcW w:w="726" w:type="pct"/>
            <w:shd w:val="clear" w:color="auto" w:fill="auto"/>
          </w:tcPr>
          <w:p w14:paraId="3B502C72" w14:textId="42B0C097" w:rsidR="00845CAC" w:rsidRPr="00823E1F" w:rsidRDefault="00097FDF" w:rsidP="00E87708">
            <w:pPr>
              <w:pStyle w:val="ANSVNormal"/>
              <w:spacing w:line="288" w:lineRule="auto"/>
              <w:rPr>
                <w:rFonts w:cs="Times New Roman"/>
              </w:rPr>
            </w:pPr>
            <w:r w:rsidRPr="00823E1F">
              <w:rPr>
                <w:rFonts w:cs="Times New Roman"/>
              </w:rPr>
              <w:t>REST</w:t>
            </w:r>
            <w:r w:rsidR="009A586C" w:rsidRPr="00823E1F">
              <w:rPr>
                <w:rFonts w:cs="Times New Roman"/>
              </w:rPr>
              <w:t xml:space="preserve"> API</w:t>
            </w:r>
          </w:p>
        </w:tc>
        <w:tc>
          <w:tcPr>
            <w:tcW w:w="2494" w:type="pct"/>
            <w:shd w:val="clear" w:color="auto" w:fill="auto"/>
          </w:tcPr>
          <w:p w14:paraId="0DC5DD3F" w14:textId="7CCC3D18" w:rsidR="00845CAC" w:rsidRPr="00823E1F" w:rsidRDefault="00097FDF" w:rsidP="00E87708">
            <w:pPr>
              <w:pStyle w:val="ANSVNormal"/>
              <w:spacing w:line="288" w:lineRule="auto"/>
              <w:rPr>
                <w:rFonts w:cs="Times New Roman"/>
              </w:rPr>
            </w:pPr>
            <w:r w:rsidRPr="00823E1F">
              <w:rPr>
                <w:rFonts w:cs="Times New Roman"/>
              </w:rPr>
              <w:t xml:space="preserve">Representational </w:t>
            </w:r>
            <w:r w:rsidR="00AE0434" w:rsidRPr="00823E1F">
              <w:rPr>
                <w:rFonts w:cs="Times New Roman"/>
              </w:rPr>
              <w:t>S</w:t>
            </w:r>
            <w:r w:rsidRPr="00823E1F">
              <w:rPr>
                <w:rFonts w:cs="Times New Roman"/>
              </w:rPr>
              <w:t xml:space="preserve">tate </w:t>
            </w:r>
            <w:r w:rsidR="00AE0434" w:rsidRPr="00823E1F">
              <w:rPr>
                <w:rFonts w:cs="Times New Roman"/>
              </w:rPr>
              <w:t>T</w:t>
            </w:r>
            <w:r w:rsidRPr="00823E1F">
              <w:rPr>
                <w:rFonts w:cs="Times New Roman"/>
              </w:rPr>
              <w:t>ransfer</w:t>
            </w:r>
          </w:p>
        </w:tc>
        <w:tc>
          <w:tcPr>
            <w:tcW w:w="1780" w:type="pct"/>
          </w:tcPr>
          <w:p w14:paraId="7AC56677" w14:textId="77777777" w:rsidR="00845CAC" w:rsidRPr="00823E1F" w:rsidRDefault="00845CAC" w:rsidP="00E87708">
            <w:pPr>
              <w:pStyle w:val="ANSVNormal"/>
              <w:spacing w:line="288" w:lineRule="auto"/>
              <w:rPr>
                <w:rFonts w:cs="Times New Roman"/>
                <w:lang w:val="de-DE"/>
              </w:rPr>
            </w:pPr>
          </w:p>
        </w:tc>
      </w:tr>
    </w:tbl>
    <w:p w14:paraId="28CAFF0B" w14:textId="77777777" w:rsidR="0068174F" w:rsidRPr="00823E1F" w:rsidRDefault="0068174F" w:rsidP="00E87708">
      <w:pPr>
        <w:pStyle w:val="Heading1"/>
        <w:spacing w:line="288" w:lineRule="auto"/>
        <w:rPr>
          <w:sz w:val="24"/>
          <w:lang w:val="en-AU"/>
        </w:rPr>
      </w:pPr>
      <w:bookmarkStart w:id="17" w:name="_Toc106029344"/>
      <w:bookmarkStart w:id="18" w:name="_Toc111126288"/>
      <w:bookmarkEnd w:id="5"/>
      <w:bookmarkEnd w:id="11"/>
      <w:bookmarkEnd w:id="12"/>
      <w:bookmarkEnd w:id="13"/>
      <w:bookmarkEnd w:id="14"/>
      <w:bookmarkEnd w:id="15"/>
      <w:bookmarkEnd w:id="16"/>
      <w:proofErr w:type="spellStart"/>
      <w:r w:rsidRPr="00823E1F">
        <w:rPr>
          <w:sz w:val="24"/>
          <w:lang w:val="en-AU"/>
        </w:rPr>
        <w:t>Kiến</w:t>
      </w:r>
      <w:proofErr w:type="spellEnd"/>
      <w:r w:rsidRPr="00823E1F">
        <w:rPr>
          <w:sz w:val="24"/>
          <w:lang w:val="en-AU"/>
        </w:rPr>
        <w:t xml:space="preserve"> </w:t>
      </w:r>
      <w:proofErr w:type="spellStart"/>
      <w:r w:rsidRPr="00823E1F">
        <w:rPr>
          <w:sz w:val="24"/>
          <w:lang w:val="en-AU"/>
        </w:rPr>
        <w:t>trúc</w:t>
      </w:r>
      <w:proofErr w:type="spellEnd"/>
      <w:r w:rsidRPr="00823E1F">
        <w:rPr>
          <w:sz w:val="24"/>
          <w:lang w:val="en-AU"/>
        </w:rPr>
        <w:t xml:space="preserve"> </w:t>
      </w:r>
      <w:proofErr w:type="spellStart"/>
      <w:r w:rsidRPr="00823E1F">
        <w:rPr>
          <w:sz w:val="24"/>
          <w:lang w:val="en-AU"/>
        </w:rPr>
        <w:t>sản</w:t>
      </w:r>
      <w:proofErr w:type="spellEnd"/>
      <w:r w:rsidRPr="00823E1F">
        <w:rPr>
          <w:sz w:val="24"/>
          <w:lang w:val="en-AU"/>
        </w:rPr>
        <w:t xml:space="preserve"> </w:t>
      </w:r>
      <w:proofErr w:type="spellStart"/>
      <w:r w:rsidRPr="00823E1F">
        <w:rPr>
          <w:sz w:val="24"/>
          <w:lang w:val="en-AU"/>
        </w:rPr>
        <w:t>phẩm</w:t>
      </w:r>
      <w:bookmarkEnd w:id="17"/>
      <w:bookmarkEnd w:id="18"/>
      <w:proofErr w:type="spellEnd"/>
    </w:p>
    <w:p w14:paraId="0EA70BB0" w14:textId="78B0C1EA" w:rsidR="0068174F" w:rsidRPr="00823E1F" w:rsidRDefault="00AA177B" w:rsidP="00E87708">
      <w:pPr>
        <w:spacing w:line="288" w:lineRule="auto"/>
        <w:rPr>
          <w:sz w:val="24"/>
          <w:szCs w:val="24"/>
          <w:lang w:val="en-AU"/>
        </w:rPr>
      </w:pPr>
      <w:r w:rsidRPr="00823E1F">
        <w:object w:dxaOrig="15881" w:dyaOrig="9770" w14:anchorId="291C34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25pt;height:297pt" o:ole="">
            <v:imagedata r:id="rId8" o:title=""/>
          </v:shape>
          <o:OLEObject Type="Embed" ProgID="Visio.Drawing.15" ShapeID="_x0000_i1025" DrawAspect="Content" ObjectID="_1721823255" r:id="rId9"/>
        </w:object>
      </w:r>
    </w:p>
    <w:p w14:paraId="39780560" w14:textId="0C5D9A40" w:rsidR="0068174F" w:rsidRPr="00823E1F" w:rsidRDefault="00E60DC0" w:rsidP="00E87708">
      <w:pPr>
        <w:pStyle w:val="Heading1"/>
        <w:spacing w:line="288" w:lineRule="auto"/>
        <w:rPr>
          <w:sz w:val="24"/>
          <w:lang w:val="en-AU"/>
        </w:rPr>
      </w:pPr>
      <w:bookmarkStart w:id="19" w:name="_Toc111126289"/>
      <w:proofErr w:type="spellStart"/>
      <w:r w:rsidRPr="00823E1F">
        <w:rPr>
          <w:sz w:val="24"/>
          <w:lang w:val="en-AU"/>
        </w:rPr>
        <w:lastRenderedPageBreak/>
        <w:t>Luồng</w:t>
      </w:r>
      <w:proofErr w:type="spellEnd"/>
      <w:r w:rsidRPr="00823E1F">
        <w:rPr>
          <w:sz w:val="24"/>
          <w:lang w:val="en-AU"/>
        </w:rPr>
        <w:t xml:space="preserve"> </w:t>
      </w:r>
      <w:proofErr w:type="spellStart"/>
      <w:r w:rsidRPr="00823E1F">
        <w:rPr>
          <w:sz w:val="24"/>
          <w:lang w:val="en-AU"/>
        </w:rPr>
        <w:t>nghiệp</w:t>
      </w:r>
      <w:proofErr w:type="spellEnd"/>
      <w:r w:rsidRPr="00823E1F">
        <w:rPr>
          <w:sz w:val="24"/>
          <w:lang w:val="en-AU"/>
        </w:rPr>
        <w:t xml:space="preserve"> </w:t>
      </w:r>
      <w:proofErr w:type="spellStart"/>
      <w:r w:rsidRPr="00823E1F">
        <w:rPr>
          <w:sz w:val="24"/>
          <w:lang w:val="en-AU"/>
        </w:rPr>
        <w:t>vụ</w:t>
      </w:r>
      <w:bookmarkEnd w:id="19"/>
      <w:proofErr w:type="spellEnd"/>
    </w:p>
    <w:p w14:paraId="65F4B2AE" w14:textId="77777777" w:rsidR="006C0046" w:rsidRPr="00823E1F" w:rsidRDefault="006C0046" w:rsidP="00E87708">
      <w:pPr>
        <w:pStyle w:val="Heading2"/>
        <w:spacing w:line="288" w:lineRule="auto"/>
        <w:rPr>
          <w:rFonts w:cs="Times New Roman"/>
          <w:sz w:val="24"/>
          <w:szCs w:val="24"/>
        </w:rPr>
      </w:pPr>
      <w:bookmarkStart w:id="20" w:name="_Toc109400505"/>
      <w:bookmarkStart w:id="21" w:name="_Toc111126290"/>
      <w:proofErr w:type="spellStart"/>
      <w:r w:rsidRPr="00823E1F">
        <w:rPr>
          <w:rFonts w:cs="Times New Roman"/>
          <w:sz w:val="24"/>
          <w:szCs w:val="24"/>
        </w:rPr>
        <w:t>Luồng</w:t>
      </w:r>
      <w:proofErr w:type="spellEnd"/>
      <w:r w:rsidRPr="00823E1F">
        <w:rPr>
          <w:rFonts w:cs="Times New Roman"/>
          <w:sz w:val="24"/>
          <w:szCs w:val="24"/>
        </w:rPr>
        <w:t xml:space="preserve"> đăng ký</w:t>
      </w:r>
      <w:bookmarkEnd w:id="20"/>
      <w:bookmarkEnd w:id="21"/>
    </w:p>
    <w:p w14:paraId="7777B3AB" w14:textId="79402EFA" w:rsidR="006C0046" w:rsidRPr="00823E1F" w:rsidRDefault="006C0046" w:rsidP="00E87708">
      <w:pPr>
        <w:overflowPunct/>
        <w:autoSpaceDE/>
        <w:autoSpaceDN/>
        <w:adjustRightInd/>
        <w:spacing w:before="120" w:after="0" w:line="288" w:lineRule="auto"/>
        <w:textAlignment w:val="auto"/>
        <w:rPr>
          <w:color w:val="000000"/>
          <w:sz w:val="24"/>
          <w:szCs w:val="24"/>
        </w:rPr>
      </w:pPr>
      <w:r w:rsidRPr="00823E1F">
        <w:rPr>
          <w:color w:val="000000"/>
          <w:sz w:val="24"/>
          <w:szCs w:val="24"/>
        </w:rPr>
        <w:t xml:space="preserve">ONE Link </w:t>
      </w:r>
      <w:proofErr w:type="spellStart"/>
      <w:r w:rsidRPr="00823E1F">
        <w:rPr>
          <w:color w:val="000000"/>
          <w:sz w:val="24"/>
          <w:szCs w:val="24"/>
        </w:rPr>
        <w:t>cung</w:t>
      </w:r>
      <w:proofErr w:type="spellEnd"/>
      <w:r w:rsidRPr="00823E1F">
        <w:rPr>
          <w:color w:val="000000"/>
          <w:sz w:val="24"/>
          <w:szCs w:val="24"/>
        </w:rPr>
        <w:t xml:space="preserve"> </w:t>
      </w:r>
      <w:proofErr w:type="spellStart"/>
      <w:r w:rsidRPr="00823E1F">
        <w:rPr>
          <w:color w:val="000000"/>
          <w:sz w:val="24"/>
          <w:szCs w:val="24"/>
        </w:rPr>
        <w:t>cấp</w:t>
      </w:r>
      <w:proofErr w:type="spellEnd"/>
      <w:r w:rsidRPr="00823E1F">
        <w:rPr>
          <w:color w:val="000000"/>
          <w:sz w:val="24"/>
          <w:szCs w:val="24"/>
        </w:rPr>
        <w:t xml:space="preserve"> </w:t>
      </w:r>
      <w:proofErr w:type="spellStart"/>
      <w:r w:rsidRPr="00823E1F">
        <w:rPr>
          <w:color w:val="000000"/>
          <w:sz w:val="24"/>
          <w:szCs w:val="24"/>
        </w:rPr>
        <w:t>appKey</w:t>
      </w:r>
      <w:proofErr w:type="spellEnd"/>
      <w:r w:rsidRPr="00823E1F">
        <w:rPr>
          <w:color w:val="000000"/>
          <w:sz w:val="24"/>
          <w:szCs w:val="24"/>
        </w:rPr>
        <w:t xml:space="preserve"> </w:t>
      </w:r>
      <w:proofErr w:type="spellStart"/>
      <w:r w:rsidRPr="00823E1F">
        <w:rPr>
          <w:color w:val="000000"/>
          <w:sz w:val="24"/>
          <w:szCs w:val="24"/>
        </w:rPr>
        <w:t>cho</w:t>
      </w:r>
      <w:proofErr w:type="spellEnd"/>
      <w:r w:rsidRPr="00823E1F">
        <w:rPr>
          <w:color w:val="000000"/>
          <w:sz w:val="24"/>
          <w:szCs w:val="24"/>
        </w:rPr>
        <w:t xml:space="preserve"> client để thực hiện </w:t>
      </w:r>
      <w:proofErr w:type="spellStart"/>
      <w:r w:rsidRPr="00823E1F">
        <w:rPr>
          <w:color w:val="000000"/>
          <w:sz w:val="24"/>
          <w:szCs w:val="24"/>
        </w:rPr>
        <w:t>mã</w:t>
      </w:r>
      <w:proofErr w:type="spellEnd"/>
      <w:r w:rsidRPr="00823E1F">
        <w:rPr>
          <w:color w:val="000000"/>
          <w:sz w:val="24"/>
          <w:szCs w:val="24"/>
        </w:rPr>
        <w:t xml:space="preserve"> </w:t>
      </w:r>
      <w:proofErr w:type="spellStart"/>
      <w:r w:rsidRPr="00823E1F">
        <w:rPr>
          <w:color w:val="000000"/>
          <w:sz w:val="24"/>
          <w:szCs w:val="24"/>
        </w:rPr>
        <w:t>hóa</w:t>
      </w:r>
      <w:proofErr w:type="spellEnd"/>
      <w:r w:rsidRPr="00823E1F">
        <w:rPr>
          <w:color w:val="000000"/>
          <w:sz w:val="24"/>
          <w:szCs w:val="24"/>
        </w:rPr>
        <w:t xml:space="preserve"> bản tin khi đăng ký.</w:t>
      </w:r>
    </w:p>
    <w:p w14:paraId="4634ADFE" w14:textId="77777777" w:rsidR="006C0046" w:rsidRPr="00823E1F" w:rsidRDefault="006C0046" w:rsidP="00E87708">
      <w:pPr>
        <w:pStyle w:val="ListParagraph"/>
        <w:numPr>
          <w:ilvl w:val="0"/>
          <w:numId w:val="10"/>
        </w:numPr>
        <w:overflowPunct/>
        <w:autoSpaceDE/>
        <w:autoSpaceDN/>
        <w:adjustRightInd/>
        <w:spacing w:before="120" w:after="0" w:line="288" w:lineRule="auto"/>
        <w:textAlignment w:val="auto"/>
        <w:rPr>
          <w:color w:val="000000"/>
          <w:sz w:val="24"/>
          <w:szCs w:val="24"/>
        </w:rPr>
      </w:pPr>
      <w:r w:rsidRPr="00823E1F">
        <w:rPr>
          <w:color w:val="000000"/>
          <w:sz w:val="24"/>
          <w:szCs w:val="24"/>
        </w:rPr>
        <w:t>3</w:t>
      </w:r>
      <w:r w:rsidRPr="00823E1F">
        <w:rPr>
          <w:color w:val="000000"/>
          <w:sz w:val="24"/>
          <w:szCs w:val="24"/>
          <w:vertAlign w:val="superscript"/>
        </w:rPr>
        <w:t>rd</w:t>
      </w:r>
      <w:r w:rsidRPr="00823E1F">
        <w:rPr>
          <w:color w:val="000000"/>
          <w:sz w:val="24"/>
          <w:szCs w:val="24"/>
        </w:rPr>
        <w:t xml:space="preserve"> App sử dụng </w:t>
      </w:r>
      <w:proofErr w:type="spellStart"/>
      <w:r w:rsidRPr="00823E1F">
        <w:rPr>
          <w:color w:val="000000"/>
          <w:sz w:val="24"/>
          <w:szCs w:val="24"/>
        </w:rPr>
        <w:t>appKey</w:t>
      </w:r>
      <w:proofErr w:type="spellEnd"/>
      <w:r w:rsidRPr="00823E1F">
        <w:rPr>
          <w:color w:val="000000"/>
          <w:sz w:val="24"/>
          <w:szCs w:val="24"/>
        </w:rPr>
        <w:t xml:space="preserve"> </w:t>
      </w:r>
      <w:proofErr w:type="spellStart"/>
      <w:r w:rsidRPr="00823E1F">
        <w:rPr>
          <w:color w:val="000000"/>
          <w:sz w:val="24"/>
          <w:szCs w:val="24"/>
        </w:rPr>
        <w:t>mã</w:t>
      </w:r>
      <w:proofErr w:type="spellEnd"/>
      <w:r w:rsidRPr="00823E1F">
        <w:rPr>
          <w:color w:val="000000"/>
          <w:sz w:val="24"/>
          <w:szCs w:val="24"/>
        </w:rPr>
        <w:t xml:space="preserve"> </w:t>
      </w:r>
      <w:proofErr w:type="spellStart"/>
      <w:r w:rsidRPr="00823E1F">
        <w:rPr>
          <w:color w:val="000000"/>
          <w:sz w:val="24"/>
          <w:szCs w:val="24"/>
        </w:rPr>
        <w:t>hóa</w:t>
      </w:r>
      <w:proofErr w:type="spellEnd"/>
      <w:r w:rsidRPr="00823E1F">
        <w:rPr>
          <w:color w:val="000000"/>
          <w:sz w:val="24"/>
          <w:szCs w:val="24"/>
        </w:rPr>
        <w:t xml:space="preserve"> các thông tin (</w:t>
      </w:r>
      <w:proofErr w:type="spellStart"/>
      <w:r w:rsidRPr="00823E1F">
        <w:rPr>
          <w:color w:val="000000"/>
          <w:sz w:val="24"/>
          <w:szCs w:val="24"/>
        </w:rPr>
        <w:t>appKey</w:t>
      </w:r>
      <w:proofErr w:type="spellEnd"/>
      <w:r w:rsidRPr="00823E1F">
        <w:rPr>
          <w:color w:val="000000"/>
          <w:sz w:val="24"/>
          <w:szCs w:val="24"/>
        </w:rPr>
        <w:t xml:space="preserve">) </w:t>
      </w:r>
    </w:p>
    <w:p w14:paraId="6E03C150" w14:textId="77777777" w:rsidR="006C0046" w:rsidRPr="00823E1F" w:rsidRDefault="006C0046" w:rsidP="00E87708">
      <w:pPr>
        <w:pStyle w:val="ListParagraph"/>
        <w:numPr>
          <w:ilvl w:val="0"/>
          <w:numId w:val="10"/>
        </w:numPr>
        <w:overflowPunct/>
        <w:autoSpaceDE/>
        <w:autoSpaceDN/>
        <w:adjustRightInd/>
        <w:spacing w:before="120" w:after="0" w:line="288" w:lineRule="auto"/>
        <w:textAlignment w:val="auto"/>
        <w:rPr>
          <w:color w:val="000000"/>
          <w:sz w:val="24"/>
          <w:szCs w:val="24"/>
        </w:rPr>
      </w:pPr>
      <w:r w:rsidRPr="00823E1F">
        <w:rPr>
          <w:color w:val="000000"/>
          <w:sz w:val="24"/>
          <w:szCs w:val="24"/>
        </w:rPr>
        <w:t>3</w:t>
      </w:r>
      <w:r w:rsidRPr="00823E1F">
        <w:rPr>
          <w:color w:val="000000"/>
          <w:sz w:val="24"/>
          <w:szCs w:val="24"/>
          <w:vertAlign w:val="superscript"/>
        </w:rPr>
        <w:t>rd</w:t>
      </w:r>
      <w:r w:rsidRPr="00823E1F">
        <w:rPr>
          <w:color w:val="000000"/>
          <w:sz w:val="24"/>
          <w:szCs w:val="24"/>
        </w:rPr>
        <w:t xml:space="preserve"> app gửi </w:t>
      </w:r>
      <w:proofErr w:type="spellStart"/>
      <w:r w:rsidRPr="00823E1F">
        <w:rPr>
          <w:color w:val="000000"/>
          <w:sz w:val="24"/>
          <w:szCs w:val="24"/>
        </w:rPr>
        <w:t>appId</w:t>
      </w:r>
      <w:proofErr w:type="spellEnd"/>
      <w:r w:rsidRPr="00823E1F">
        <w:rPr>
          <w:color w:val="000000"/>
          <w:sz w:val="24"/>
          <w:szCs w:val="24"/>
        </w:rPr>
        <w:t xml:space="preserve">, version (của </w:t>
      </w:r>
      <w:proofErr w:type="spellStart"/>
      <w:r w:rsidRPr="00823E1F">
        <w:rPr>
          <w:color w:val="000000"/>
          <w:sz w:val="24"/>
          <w:szCs w:val="24"/>
        </w:rPr>
        <w:t>appKey</w:t>
      </w:r>
      <w:proofErr w:type="spellEnd"/>
      <w:r w:rsidRPr="00823E1F">
        <w:rPr>
          <w:color w:val="000000"/>
          <w:sz w:val="24"/>
          <w:szCs w:val="24"/>
        </w:rPr>
        <w:t xml:space="preserve">) trong header của bản tin </w:t>
      </w:r>
    </w:p>
    <w:p w14:paraId="211C0450" w14:textId="7183DED1" w:rsidR="006C0046" w:rsidRPr="00823E1F" w:rsidRDefault="006C0046" w:rsidP="00E87708">
      <w:pPr>
        <w:pStyle w:val="ListParagraph"/>
        <w:numPr>
          <w:ilvl w:val="0"/>
          <w:numId w:val="10"/>
        </w:numPr>
        <w:overflowPunct/>
        <w:autoSpaceDE/>
        <w:autoSpaceDN/>
        <w:adjustRightInd/>
        <w:spacing w:before="120" w:after="0" w:line="288" w:lineRule="auto"/>
        <w:textAlignment w:val="auto"/>
        <w:rPr>
          <w:color w:val="000000"/>
          <w:sz w:val="24"/>
          <w:szCs w:val="24"/>
        </w:rPr>
      </w:pPr>
      <w:r w:rsidRPr="00823E1F">
        <w:rPr>
          <w:color w:val="000000"/>
          <w:sz w:val="24"/>
          <w:szCs w:val="24"/>
        </w:rPr>
        <w:t xml:space="preserve">Gửi đăng ký lên </w:t>
      </w:r>
      <w:proofErr w:type="spellStart"/>
      <w:r w:rsidRPr="00823E1F">
        <w:rPr>
          <w:color w:val="000000"/>
          <w:sz w:val="24"/>
          <w:szCs w:val="24"/>
        </w:rPr>
        <w:t>cho</w:t>
      </w:r>
      <w:proofErr w:type="spellEnd"/>
      <w:r w:rsidRPr="00823E1F">
        <w:rPr>
          <w:color w:val="000000"/>
          <w:sz w:val="24"/>
          <w:szCs w:val="24"/>
        </w:rPr>
        <w:t xml:space="preserve"> ONE Link. </w:t>
      </w:r>
    </w:p>
    <w:p w14:paraId="4ADE3A6B" w14:textId="2C98B239" w:rsidR="006C0046" w:rsidRPr="00823E1F" w:rsidRDefault="006C0046" w:rsidP="00E87708">
      <w:pPr>
        <w:overflowPunct/>
        <w:autoSpaceDE/>
        <w:autoSpaceDN/>
        <w:adjustRightInd/>
        <w:spacing w:before="120" w:after="0" w:line="288" w:lineRule="auto"/>
        <w:textAlignment w:val="auto"/>
        <w:rPr>
          <w:color w:val="000000"/>
          <w:sz w:val="24"/>
          <w:szCs w:val="24"/>
        </w:rPr>
      </w:pPr>
      <w:r w:rsidRPr="00823E1F">
        <w:rPr>
          <w:color w:val="000000"/>
          <w:sz w:val="24"/>
          <w:szCs w:val="24"/>
        </w:rPr>
        <w:t>ONE Link gửi trả về 3</w:t>
      </w:r>
      <w:r w:rsidRPr="00823E1F">
        <w:rPr>
          <w:color w:val="000000"/>
          <w:sz w:val="24"/>
          <w:szCs w:val="24"/>
          <w:vertAlign w:val="superscript"/>
        </w:rPr>
        <w:t>rd</w:t>
      </w:r>
      <w:r w:rsidRPr="00823E1F">
        <w:rPr>
          <w:color w:val="000000"/>
          <w:sz w:val="24"/>
          <w:szCs w:val="24"/>
        </w:rPr>
        <w:t xml:space="preserve"> app </w:t>
      </w:r>
      <w:proofErr w:type="spellStart"/>
      <w:r w:rsidRPr="00823E1F">
        <w:rPr>
          <w:color w:val="000000"/>
          <w:sz w:val="24"/>
          <w:szCs w:val="24"/>
        </w:rPr>
        <w:t>accessKey</w:t>
      </w:r>
      <w:proofErr w:type="spellEnd"/>
      <w:r w:rsidRPr="00823E1F">
        <w:rPr>
          <w:color w:val="000000"/>
          <w:sz w:val="24"/>
          <w:szCs w:val="24"/>
        </w:rPr>
        <w:t xml:space="preserve"> và thời </w:t>
      </w:r>
      <w:proofErr w:type="spellStart"/>
      <w:r w:rsidRPr="00823E1F">
        <w:rPr>
          <w:color w:val="000000"/>
          <w:sz w:val="24"/>
          <w:szCs w:val="24"/>
        </w:rPr>
        <w:t>gian</w:t>
      </w:r>
      <w:proofErr w:type="spellEnd"/>
      <w:r w:rsidRPr="00823E1F">
        <w:rPr>
          <w:color w:val="000000"/>
          <w:sz w:val="24"/>
          <w:szCs w:val="24"/>
        </w:rPr>
        <w:t xml:space="preserve"> </w:t>
      </w:r>
      <w:proofErr w:type="spellStart"/>
      <w:r w:rsidRPr="00823E1F">
        <w:rPr>
          <w:color w:val="000000"/>
          <w:sz w:val="24"/>
          <w:szCs w:val="24"/>
        </w:rPr>
        <w:t>keyExpired</w:t>
      </w:r>
      <w:proofErr w:type="spellEnd"/>
      <w:r w:rsidRPr="00823E1F">
        <w:rPr>
          <w:color w:val="000000"/>
          <w:sz w:val="24"/>
          <w:szCs w:val="24"/>
        </w:rPr>
        <w:t xml:space="preserve"> (dùng </w:t>
      </w:r>
      <w:proofErr w:type="spellStart"/>
      <w:r w:rsidRPr="00823E1F">
        <w:rPr>
          <w:color w:val="000000"/>
          <w:sz w:val="24"/>
          <w:szCs w:val="24"/>
        </w:rPr>
        <w:t>appKey</w:t>
      </w:r>
      <w:proofErr w:type="spellEnd"/>
      <w:r w:rsidRPr="00823E1F">
        <w:rPr>
          <w:color w:val="000000"/>
          <w:sz w:val="24"/>
          <w:szCs w:val="24"/>
        </w:rPr>
        <w:t xml:space="preserve"> </w:t>
      </w:r>
      <w:proofErr w:type="spellStart"/>
      <w:r w:rsidRPr="00823E1F">
        <w:rPr>
          <w:color w:val="000000"/>
          <w:sz w:val="24"/>
          <w:szCs w:val="24"/>
        </w:rPr>
        <w:t>mã</w:t>
      </w:r>
      <w:proofErr w:type="spellEnd"/>
      <w:r w:rsidRPr="00823E1F">
        <w:rPr>
          <w:color w:val="000000"/>
          <w:sz w:val="24"/>
          <w:szCs w:val="24"/>
        </w:rPr>
        <w:t xml:space="preserve"> </w:t>
      </w:r>
      <w:proofErr w:type="spellStart"/>
      <w:r w:rsidRPr="00823E1F">
        <w:rPr>
          <w:color w:val="000000"/>
          <w:sz w:val="24"/>
          <w:szCs w:val="24"/>
        </w:rPr>
        <w:t>hóa</w:t>
      </w:r>
      <w:proofErr w:type="spellEnd"/>
      <w:r w:rsidRPr="00823E1F">
        <w:rPr>
          <w:color w:val="000000"/>
          <w:sz w:val="24"/>
          <w:szCs w:val="24"/>
        </w:rPr>
        <w:t xml:space="preserve"> </w:t>
      </w:r>
      <w:proofErr w:type="spellStart"/>
      <w:r w:rsidRPr="00823E1F">
        <w:rPr>
          <w:color w:val="000000"/>
          <w:sz w:val="24"/>
          <w:szCs w:val="24"/>
        </w:rPr>
        <w:t>cặp</w:t>
      </w:r>
      <w:proofErr w:type="spellEnd"/>
      <w:r w:rsidRPr="00823E1F">
        <w:rPr>
          <w:color w:val="000000"/>
          <w:sz w:val="24"/>
          <w:szCs w:val="24"/>
        </w:rPr>
        <w:t xml:space="preserve"> thông tin: </w:t>
      </w:r>
      <w:proofErr w:type="spellStart"/>
      <w:r w:rsidRPr="00823E1F">
        <w:rPr>
          <w:color w:val="000000"/>
          <w:sz w:val="24"/>
          <w:szCs w:val="24"/>
        </w:rPr>
        <w:t>accessKey</w:t>
      </w:r>
      <w:proofErr w:type="spellEnd"/>
      <w:r w:rsidRPr="00823E1F">
        <w:rPr>
          <w:color w:val="000000"/>
          <w:sz w:val="24"/>
          <w:szCs w:val="24"/>
        </w:rPr>
        <w:t xml:space="preserve">, </w:t>
      </w:r>
      <w:proofErr w:type="spellStart"/>
      <w:r w:rsidRPr="00823E1F">
        <w:rPr>
          <w:color w:val="000000"/>
          <w:sz w:val="24"/>
          <w:szCs w:val="24"/>
        </w:rPr>
        <w:t>keyExpired</w:t>
      </w:r>
      <w:proofErr w:type="spellEnd"/>
      <w:r w:rsidRPr="00823E1F">
        <w:rPr>
          <w:color w:val="000000"/>
          <w:sz w:val="24"/>
          <w:szCs w:val="24"/>
        </w:rPr>
        <w:t>)</w:t>
      </w:r>
    </w:p>
    <w:p w14:paraId="4A73EE0B" w14:textId="77777777" w:rsidR="006C0046" w:rsidRPr="00823E1F" w:rsidRDefault="006C0046" w:rsidP="00E87708">
      <w:pPr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 xml:space="preserve">API này chỉ dùng ở lần đầu </w:t>
      </w:r>
      <w:proofErr w:type="spellStart"/>
      <w:r w:rsidRPr="00823E1F">
        <w:rPr>
          <w:sz w:val="24"/>
          <w:szCs w:val="24"/>
        </w:rPr>
        <w:t>tiên</w:t>
      </w:r>
      <w:proofErr w:type="spellEnd"/>
      <w:r w:rsidRPr="00823E1F">
        <w:rPr>
          <w:sz w:val="24"/>
          <w:szCs w:val="24"/>
        </w:rPr>
        <w:t xml:space="preserve"> cài đặt app </w:t>
      </w:r>
      <w:proofErr w:type="spellStart"/>
      <w:r w:rsidRPr="00823E1F">
        <w:rPr>
          <w:sz w:val="24"/>
          <w:szCs w:val="24"/>
        </w:rPr>
        <w:t>trên</w:t>
      </w:r>
      <w:proofErr w:type="spellEnd"/>
      <w:r w:rsidRPr="00823E1F">
        <w:rPr>
          <w:sz w:val="24"/>
          <w:szCs w:val="24"/>
        </w:rPr>
        <w:t xml:space="preserve"> thiết bị của người dùng.</w:t>
      </w:r>
    </w:p>
    <w:p w14:paraId="5C7FE74C" w14:textId="77777777" w:rsidR="006C0046" w:rsidRPr="00823E1F" w:rsidRDefault="006C0046" w:rsidP="00E87708">
      <w:pPr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 xml:space="preserve">Thông tin chi tiết </w:t>
      </w:r>
      <w:proofErr w:type="spellStart"/>
      <w:r w:rsidRPr="00823E1F">
        <w:rPr>
          <w:sz w:val="24"/>
          <w:szCs w:val="24"/>
        </w:rPr>
        <w:t>cho</w:t>
      </w:r>
      <w:proofErr w:type="spellEnd"/>
      <w:r w:rsidRPr="00823E1F">
        <w:rPr>
          <w:sz w:val="24"/>
          <w:szCs w:val="24"/>
        </w:rPr>
        <w:t xml:space="preserve"> API được </w:t>
      </w:r>
      <w:proofErr w:type="spellStart"/>
      <w:r w:rsidRPr="00823E1F">
        <w:rPr>
          <w:sz w:val="24"/>
          <w:szCs w:val="24"/>
        </w:rPr>
        <w:t>mô</w:t>
      </w:r>
      <w:proofErr w:type="spellEnd"/>
      <w:r w:rsidRPr="00823E1F">
        <w:rPr>
          <w:sz w:val="24"/>
          <w:szCs w:val="24"/>
        </w:rPr>
        <w:t xml:space="preserve"> tả ở </w:t>
      </w:r>
      <w:proofErr w:type="spellStart"/>
      <w:r w:rsidRPr="00823E1F">
        <w:rPr>
          <w:sz w:val="24"/>
          <w:szCs w:val="24"/>
        </w:rPr>
        <w:t>mục</w:t>
      </w:r>
      <w:proofErr w:type="spellEnd"/>
      <w:r w:rsidRPr="00823E1F">
        <w:rPr>
          <w:sz w:val="24"/>
          <w:szCs w:val="24"/>
        </w:rPr>
        <w:t xml:space="preserve"> 4.2.1</w:t>
      </w:r>
    </w:p>
    <w:p w14:paraId="31D93D81" w14:textId="04FD015A" w:rsidR="006C0046" w:rsidRPr="00823E1F" w:rsidRDefault="006C0046" w:rsidP="00E87708">
      <w:pPr>
        <w:spacing w:line="288" w:lineRule="auto"/>
        <w:jc w:val="center"/>
      </w:pPr>
      <w:r w:rsidRPr="00823E1F">
        <w:object w:dxaOrig="10401" w:dyaOrig="6050" w14:anchorId="2C40C23A">
          <v:shape id="_x0000_i1026" type="#_x0000_t75" style="width:267.75pt;height:157.5pt" o:ole="">
            <v:imagedata r:id="rId10" o:title=""/>
          </v:shape>
          <o:OLEObject Type="Embed" ProgID="Visio.Drawing.15" ShapeID="_x0000_i1026" DrawAspect="Content" ObjectID="_1721823256" r:id="rId11"/>
        </w:object>
      </w:r>
    </w:p>
    <w:p w14:paraId="44497171" w14:textId="345AC585" w:rsidR="006C0046" w:rsidRPr="00823E1F" w:rsidRDefault="006C0046" w:rsidP="00E87708">
      <w:pPr>
        <w:pStyle w:val="Heading2"/>
        <w:spacing w:line="288" w:lineRule="auto"/>
        <w:rPr>
          <w:rFonts w:cs="Times New Roman"/>
          <w:sz w:val="24"/>
          <w:szCs w:val="24"/>
        </w:rPr>
      </w:pPr>
      <w:bookmarkStart w:id="22" w:name="_Toc109400506"/>
      <w:bookmarkStart w:id="23" w:name="_Toc111126291"/>
      <w:proofErr w:type="spellStart"/>
      <w:r w:rsidRPr="00823E1F">
        <w:rPr>
          <w:rFonts w:cs="Times New Roman"/>
          <w:sz w:val="24"/>
          <w:szCs w:val="24"/>
        </w:rPr>
        <w:t>Luồng</w:t>
      </w:r>
      <w:proofErr w:type="spellEnd"/>
      <w:r w:rsidRPr="00823E1F">
        <w:rPr>
          <w:rFonts w:cs="Times New Roman"/>
          <w:sz w:val="24"/>
          <w:szCs w:val="24"/>
        </w:rPr>
        <w:t xml:space="preserve"> yêu cầu </w:t>
      </w:r>
      <w:proofErr w:type="spellStart"/>
      <w:r w:rsidRPr="00823E1F">
        <w:rPr>
          <w:rFonts w:cs="Times New Roman"/>
          <w:sz w:val="24"/>
          <w:szCs w:val="24"/>
        </w:rPr>
        <w:t>cấp</w:t>
      </w:r>
      <w:proofErr w:type="spellEnd"/>
      <w:r w:rsidRPr="00823E1F">
        <w:rPr>
          <w:rFonts w:cs="Times New Roman"/>
          <w:sz w:val="24"/>
          <w:szCs w:val="24"/>
        </w:rPr>
        <w:t xml:space="preserve"> </w:t>
      </w:r>
      <w:r w:rsidR="0081557F">
        <w:rPr>
          <w:rFonts w:cs="Times New Roman"/>
          <w:sz w:val="24"/>
          <w:szCs w:val="24"/>
        </w:rPr>
        <w:t xml:space="preserve">lại </w:t>
      </w:r>
      <w:r w:rsidRPr="00823E1F">
        <w:rPr>
          <w:rFonts w:cs="Times New Roman"/>
          <w:sz w:val="24"/>
          <w:szCs w:val="24"/>
        </w:rPr>
        <w:t>token</w:t>
      </w:r>
      <w:bookmarkEnd w:id="22"/>
      <w:bookmarkEnd w:id="23"/>
    </w:p>
    <w:p w14:paraId="660C3452" w14:textId="77777777" w:rsidR="0081557F" w:rsidRDefault="0081557F" w:rsidP="00E87708">
      <w:pPr>
        <w:overflowPunct/>
        <w:autoSpaceDE/>
        <w:autoSpaceDN/>
        <w:adjustRightInd/>
        <w:spacing w:before="120" w:after="0" w:line="288" w:lineRule="auto"/>
        <w:textAlignment w:val="auto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Khi </w:t>
      </w:r>
      <w:proofErr w:type="spellStart"/>
      <w:r>
        <w:rPr>
          <w:color w:val="000000"/>
          <w:sz w:val="24"/>
          <w:szCs w:val="24"/>
        </w:rPr>
        <w:t>accessToken</w:t>
      </w:r>
      <w:proofErr w:type="spellEnd"/>
      <w:r>
        <w:rPr>
          <w:color w:val="000000"/>
          <w:sz w:val="24"/>
          <w:szCs w:val="24"/>
        </w:rPr>
        <w:t xml:space="preserve"> hết </w:t>
      </w:r>
      <w:proofErr w:type="spellStart"/>
      <w:r>
        <w:rPr>
          <w:color w:val="000000"/>
          <w:sz w:val="24"/>
          <w:szCs w:val="24"/>
        </w:rPr>
        <w:t>hạn</w:t>
      </w:r>
      <w:proofErr w:type="spellEnd"/>
      <w:r>
        <w:rPr>
          <w:color w:val="000000"/>
          <w:sz w:val="24"/>
          <w:szCs w:val="24"/>
        </w:rPr>
        <w:t xml:space="preserve">, </w:t>
      </w:r>
      <w:r w:rsidRPr="00A35952">
        <w:rPr>
          <w:color w:val="000000"/>
          <w:sz w:val="24"/>
          <w:szCs w:val="24"/>
        </w:rPr>
        <w:t>3</w:t>
      </w:r>
      <w:r w:rsidRPr="00A35952">
        <w:rPr>
          <w:color w:val="000000"/>
          <w:sz w:val="24"/>
          <w:szCs w:val="24"/>
          <w:vertAlign w:val="superscript"/>
        </w:rPr>
        <w:t>rd</w:t>
      </w:r>
      <w:r w:rsidRPr="00A35952">
        <w:rPr>
          <w:color w:val="000000"/>
          <w:sz w:val="24"/>
          <w:szCs w:val="24"/>
        </w:rPr>
        <w:t xml:space="preserve"> App </w:t>
      </w:r>
      <w:r>
        <w:rPr>
          <w:color w:val="000000"/>
          <w:sz w:val="24"/>
          <w:szCs w:val="24"/>
        </w:rPr>
        <w:t xml:space="preserve">cần thực hiện yêu cầu </w:t>
      </w:r>
      <w:proofErr w:type="spellStart"/>
      <w:r>
        <w:rPr>
          <w:color w:val="000000"/>
          <w:sz w:val="24"/>
          <w:szCs w:val="24"/>
        </w:rPr>
        <w:t>cấp</w:t>
      </w:r>
      <w:proofErr w:type="spellEnd"/>
      <w:r>
        <w:rPr>
          <w:color w:val="000000"/>
          <w:sz w:val="24"/>
          <w:szCs w:val="24"/>
        </w:rPr>
        <w:t xml:space="preserve"> lại access Token.</w:t>
      </w:r>
    </w:p>
    <w:p w14:paraId="7D401676" w14:textId="77777777" w:rsidR="0081557F" w:rsidRPr="00A35952" w:rsidRDefault="0081557F" w:rsidP="00E87708">
      <w:pPr>
        <w:overflowPunct/>
        <w:autoSpaceDE/>
        <w:autoSpaceDN/>
        <w:adjustRightInd/>
        <w:spacing w:before="120" w:after="0" w:line="288" w:lineRule="auto"/>
        <w:textAlignment w:val="auto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3</w:t>
      </w:r>
      <w:r w:rsidRPr="00A35952">
        <w:rPr>
          <w:color w:val="000000"/>
          <w:sz w:val="24"/>
          <w:szCs w:val="24"/>
          <w:vertAlign w:val="superscript"/>
        </w:rPr>
        <w:t>rd</w:t>
      </w:r>
      <w:r>
        <w:rPr>
          <w:color w:val="000000"/>
          <w:sz w:val="24"/>
          <w:szCs w:val="24"/>
        </w:rPr>
        <w:t xml:space="preserve"> app</w:t>
      </w:r>
      <w:r w:rsidRPr="00A35952">
        <w:rPr>
          <w:color w:val="000000"/>
          <w:sz w:val="24"/>
          <w:szCs w:val="24"/>
        </w:rPr>
        <w:t xml:space="preserve"> </w:t>
      </w:r>
      <w:r>
        <w:rPr>
          <w:color w:val="000000"/>
          <w:sz w:val="24"/>
          <w:szCs w:val="24"/>
        </w:rPr>
        <w:t xml:space="preserve">gửi thông tin </w:t>
      </w:r>
      <w:proofErr w:type="spellStart"/>
      <w:r>
        <w:rPr>
          <w:color w:val="000000"/>
          <w:sz w:val="24"/>
          <w:szCs w:val="24"/>
        </w:rPr>
        <w:t>refreshToken</w:t>
      </w:r>
      <w:proofErr w:type="spellEnd"/>
      <w:r>
        <w:rPr>
          <w:color w:val="000000"/>
          <w:sz w:val="24"/>
          <w:szCs w:val="24"/>
        </w:rPr>
        <w:t xml:space="preserve"> được </w:t>
      </w:r>
      <w:proofErr w:type="spellStart"/>
      <w:r>
        <w:rPr>
          <w:color w:val="000000"/>
          <w:sz w:val="24"/>
          <w:szCs w:val="24"/>
        </w:rPr>
        <w:t>cấp</w:t>
      </w:r>
      <w:proofErr w:type="spellEnd"/>
      <w:r>
        <w:rPr>
          <w:color w:val="000000"/>
          <w:sz w:val="24"/>
          <w:szCs w:val="24"/>
        </w:rPr>
        <w:t xml:space="preserve"> ở quá trình đăng ký, nếu thông tin </w:t>
      </w:r>
      <w:proofErr w:type="spellStart"/>
      <w:r>
        <w:rPr>
          <w:color w:val="000000"/>
          <w:sz w:val="24"/>
          <w:szCs w:val="24"/>
        </w:rPr>
        <w:t>refreshToken</w:t>
      </w:r>
      <w:proofErr w:type="spellEnd"/>
      <w:r>
        <w:rPr>
          <w:color w:val="000000"/>
          <w:sz w:val="24"/>
          <w:szCs w:val="24"/>
        </w:rPr>
        <w:t xml:space="preserve"> là chính xác và </w:t>
      </w:r>
      <w:proofErr w:type="spellStart"/>
      <w:r>
        <w:rPr>
          <w:color w:val="000000"/>
          <w:sz w:val="24"/>
          <w:szCs w:val="24"/>
        </w:rPr>
        <w:t>chưa</w:t>
      </w:r>
      <w:proofErr w:type="spellEnd"/>
      <w:r>
        <w:rPr>
          <w:color w:val="000000"/>
          <w:sz w:val="24"/>
          <w:szCs w:val="24"/>
        </w:rPr>
        <w:t xml:space="preserve"> hết </w:t>
      </w:r>
      <w:proofErr w:type="spellStart"/>
      <w:r>
        <w:rPr>
          <w:color w:val="000000"/>
          <w:sz w:val="24"/>
          <w:szCs w:val="24"/>
        </w:rPr>
        <w:t>hạn</w:t>
      </w:r>
      <w:proofErr w:type="spellEnd"/>
      <w:r>
        <w:rPr>
          <w:color w:val="000000"/>
          <w:sz w:val="24"/>
          <w:szCs w:val="24"/>
        </w:rPr>
        <w:t xml:space="preserve">, hệ </w:t>
      </w:r>
      <w:proofErr w:type="spellStart"/>
      <w:r>
        <w:rPr>
          <w:color w:val="000000"/>
          <w:sz w:val="24"/>
          <w:szCs w:val="24"/>
        </w:rPr>
        <w:t>thống</w:t>
      </w:r>
      <w:proofErr w:type="spellEnd"/>
      <w:r>
        <w:rPr>
          <w:color w:val="000000"/>
          <w:sz w:val="24"/>
          <w:szCs w:val="24"/>
        </w:rPr>
        <w:t xml:space="preserve"> sẽ gửi trả về 3</w:t>
      </w:r>
      <w:r w:rsidRPr="00DF15EF">
        <w:rPr>
          <w:color w:val="000000"/>
          <w:sz w:val="24"/>
          <w:szCs w:val="24"/>
          <w:vertAlign w:val="superscript"/>
        </w:rPr>
        <w:t>rd</w:t>
      </w:r>
      <w:r>
        <w:rPr>
          <w:color w:val="000000"/>
          <w:sz w:val="24"/>
          <w:szCs w:val="24"/>
        </w:rPr>
        <w:t xml:space="preserve"> App 1 </w:t>
      </w:r>
      <w:proofErr w:type="spellStart"/>
      <w:r>
        <w:rPr>
          <w:color w:val="000000"/>
          <w:sz w:val="24"/>
          <w:szCs w:val="24"/>
        </w:rPr>
        <w:t>cặp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accessToken</w:t>
      </w:r>
      <w:proofErr w:type="spellEnd"/>
      <w:r>
        <w:rPr>
          <w:color w:val="000000"/>
          <w:sz w:val="24"/>
          <w:szCs w:val="24"/>
        </w:rPr>
        <w:t xml:space="preserve"> &amp; </w:t>
      </w:r>
      <w:proofErr w:type="spellStart"/>
      <w:r>
        <w:rPr>
          <w:color w:val="000000"/>
          <w:sz w:val="24"/>
          <w:szCs w:val="24"/>
        </w:rPr>
        <w:t>refreshToken</w:t>
      </w:r>
      <w:proofErr w:type="spellEnd"/>
      <w:r>
        <w:rPr>
          <w:color w:val="000000"/>
          <w:sz w:val="24"/>
          <w:szCs w:val="24"/>
        </w:rPr>
        <w:t xml:space="preserve"> mới</w:t>
      </w:r>
      <w:r w:rsidRPr="00A35952">
        <w:rPr>
          <w:color w:val="000000"/>
          <w:sz w:val="24"/>
          <w:szCs w:val="24"/>
        </w:rPr>
        <w:t>.</w:t>
      </w:r>
      <w:r>
        <w:rPr>
          <w:color w:val="000000"/>
          <w:sz w:val="24"/>
          <w:szCs w:val="24"/>
        </w:rPr>
        <w:t xml:space="preserve"> 3</w:t>
      </w:r>
      <w:r w:rsidRPr="004657B2">
        <w:rPr>
          <w:color w:val="000000"/>
          <w:sz w:val="24"/>
          <w:szCs w:val="24"/>
          <w:vertAlign w:val="superscript"/>
        </w:rPr>
        <w:t>rd</w:t>
      </w:r>
      <w:r>
        <w:rPr>
          <w:color w:val="000000"/>
          <w:sz w:val="24"/>
          <w:szCs w:val="24"/>
        </w:rPr>
        <w:t xml:space="preserve"> app cần lưu lại các thông tin </w:t>
      </w:r>
      <w:proofErr w:type="spellStart"/>
      <w:r>
        <w:rPr>
          <w:color w:val="000000"/>
          <w:sz w:val="24"/>
          <w:szCs w:val="24"/>
        </w:rPr>
        <w:t>trên</w:t>
      </w:r>
      <w:proofErr w:type="spellEnd"/>
      <w:r>
        <w:rPr>
          <w:color w:val="000000"/>
          <w:sz w:val="24"/>
          <w:szCs w:val="24"/>
        </w:rPr>
        <w:t xml:space="preserve"> để sử dụng </w:t>
      </w:r>
      <w:proofErr w:type="spellStart"/>
      <w:r>
        <w:rPr>
          <w:color w:val="000000"/>
          <w:sz w:val="24"/>
          <w:szCs w:val="24"/>
        </w:rPr>
        <w:t>cho</w:t>
      </w:r>
      <w:proofErr w:type="spellEnd"/>
      <w:r>
        <w:rPr>
          <w:color w:val="000000"/>
          <w:sz w:val="24"/>
          <w:szCs w:val="24"/>
        </w:rPr>
        <w:t xml:space="preserve"> các </w:t>
      </w:r>
      <w:r w:rsidRPr="00A35952">
        <w:rPr>
          <w:color w:val="000000"/>
          <w:sz w:val="24"/>
          <w:szCs w:val="24"/>
        </w:rPr>
        <w:t>business command</w:t>
      </w:r>
      <w:r>
        <w:rPr>
          <w:color w:val="000000"/>
          <w:sz w:val="24"/>
          <w:szCs w:val="24"/>
        </w:rPr>
        <w:t xml:space="preserve"> và nghiệp vụ </w:t>
      </w:r>
      <w:proofErr w:type="spellStart"/>
      <w:r>
        <w:rPr>
          <w:color w:val="000000"/>
          <w:sz w:val="24"/>
          <w:szCs w:val="24"/>
        </w:rPr>
        <w:t>cấp</w:t>
      </w:r>
      <w:proofErr w:type="spellEnd"/>
      <w:r>
        <w:rPr>
          <w:color w:val="000000"/>
          <w:sz w:val="24"/>
          <w:szCs w:val="24"/>
        </w:rPr>
        <w:t xml:space="preserve"> lại token </w:t>
      </w:r>
      <w:proofErr w:type="spellStart"/>
      <w:r>
        <w:rPr>
          <w:color w:val="000000"/>
          <w:sz w:val="24"/>
          <w:szCs w:val="24"/>
        </w:rPr>
        <w:t>sau</w:t>
      </w:r>
      <w:proofErr w:type="spellEnd"/>
      <w:r>
        <w:rPr>
          <w:color w:val="000000"/>
          <w:sz w:val="24"/>
          <w:szCs w:val="24"/>
        </w:rPr>
        <w:t xml:space="preserve"> này.</w:t>
      </w:r>
    </w:p>
    <w:p w14:paraId="1EAAA38E" w14:textId="77777777" w:rsidR="0081557F" w:rsidRPr="006A2F9B" w:rsidRDefault="0081557F" w:rsidP="00E87708">
      <w:pPr>
        <w:spacing w:line="288" w:lineRule="auto"/>
        <w:rPr>
          <w:sz w:val="24"/>
          <w:szCs w:val="24"/>
        </w:rPr>
      </w:pPr>
      <w:r w:rsidRPr="006A2F9B">
        <w:rPr>
          <w:sz w:val="24"/>
          <w:szCs w:val="24"/>
        </w:rPr>
        <w:t xml:space="preserve">Thông tin chi tiết </w:t>
      </w:r>
      <w:proofErr w:type="spellStart"/>
      <w:r w:rsidRPr="006A2F9B">
        <w:rPr>
          <w:sz w:val="24"/>
          <w:szCs w:val="24"/>
        </w:rPr>
        <w:t>cho</w:t>
      </w:r>
      <w:proofErr w:type="spellEnd"/>
      <w:r w:rsidRPr="006A2F9B">
        <w:rPr>
          <w:sz w:val="24"/>
          <w:szCs w:val="24"/>
        </w:rPr>
        <w:t xml:space="preserve"> API được </w:t>
      </w:r>
      <w:proofErr w:type="spellStart"/>
      <w:r w:rsidRPr="006A2F9B">
        <w:rPr>
          <w:sz w:val="24"/>
          <w:szCs w:val="24"/>
        </w:rPr>
        <w:t>mô</w:t>
      </w:r>
      <w:proofErr w:type="spellEnd"/>
      <w:r w:rsidRPr="006A2F9B">
        <w:rPr>
          <w:sz w:val="24"/>
          <w:szCs w:val="24"/>
        </w:rPr>
        <w:t xml:space="preserve"> tả ở </w:t>
      </w:r>
      <w:proofErr w:type="spellStart"/>
      <w:r w:rsidRPr="006A2F9B">
        <w:rPr>
          <w:sz w:val="24"/>
          <w:szCs w:val="24"/>
        </w:rPr>
        <w:t>mục</w:t>
      </w:r>
      <w:proofErr w:type="spellEnd"/>
      <w:r w:rsidRPr="006A2F9B">
        <w:rPr>
          <w:sz w:val="24"/>
          <w:szCs w:val="24"/>
        </w:rPr>
        <w:t xml:space="preserve"> 4.2.2</w:t>
      </w:r>
    </w:p>
    <w:p w14:paraId="4303F749" w14:textId="13514DA3" w:rsidR="006C0046" w:rsidRPr="00823E1F" w:rsidRDefault="0081557F" w:rsidP="00E87708">
      <w:pPr>
        <w:spacing w:line="288" w:lineRule="auto"/>
        <w:jc w:val="center"/>
      </w:pPr>
      <w:r>
        <w:object w:dxaOrig="10401" w:dyaOrig="6140" w14:anchorId="49E4B54D">
          <v:shape id="_x0000_i1038" type="#_x0000_t75" style="width:352.5pt;height:206.25pt" o:ole="">
            <v:imagedata r:id="rId12" o:title=""/>
          </v:shape>
          <o:OLEObject Type="Embed" ProgID="Visio.Drawing.15" ShapeID="_x0000_i1038" DrawAspect="Content" ObjectID="_1721823257" r:id="rId13"/>
        </w:object>
      </w:r>
    </w:p>
    <w:p w14:paraId="0A3279FA" w14:textId="77777777" w:rsidR="006C0046" w:rsidRPr="00823E1F" w:rsidRDefault="006C0046" w:rsidP="00E87708">
      <w:pPr>
        <w:pStyle w:val="Heading2"/>
        <w:spacing w:line="288" w:lineRule="auto"/>
        <w:rPr>
          <w:rFonts w:cs="Times New Roman"/>
          <w:sz w:val="24"/>
          <w:szCs w:val="24"/>
        </w:rPr>
      </w:pPr>
      <w:bookmarkStart w:id="24" w:name="_Toc109400507"/>
      <w:bookmarkStart w:id="25" w:name="_Toc111126292"/>
      <w:proofErr w:type="spellStart"/>
      <w:r w:rsidRPr="00823E1F">
        <w:rPr>
          <w:rFonts w:cs="Times New Roman"/>
          <w:sz w:val="24"/>
          <w:szCs w:val="24"/>
        </w:rPr>
        <w:t>Luồng</w:t>
      </w:r>
      <w:proofErr w:type="spellEnd"/>
      <w:r w:rsidRPr="00823E1F">
        <w:rPr>
          <w:rFonts w:cs="Times New Roman"/>
          <w:sz w:val="24"/>
          <w:szCs w:val="24"/>
        </w:rPr>
        <w:t xml:space="preserve"> gửi request</w:t>
      </w:r>
      <w:bookmarkEnd w:id="24"/>
      <w:bookmarkEnd w:id="25"/>
    </w:p>
    <w:p w14:paraId="4D7E16C1" w14:textId="07FA9DDE" w:rsidR="006C0046" w:rsidRPr="00823E1F" w:rsidRDefault="006C0046" w:rsidP="00E87708">
      <w:pPr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Trong các business command gửi lên, 3</w:t>
      </w:r>
      <w:r w:rsidRPr="00823E1F">
        <w:rPr>
          <w:sz w:val="24"/>
          <w:szCs w:val="24"/>
          <w:vertAlign w:val="superscript"/>
        </w:rPr>
        <w:t>rd</w:t>
      </w:r>
      <w:r w:rsidRPr="00823E1F">
        <w:rPr>
          <w:sz w:val="24"/>
          <w:szCs w:val="24"/>
        </w:rPr>
        <w:t xml:space="preserve"> app sử dụng </w:t>
      </w:r>
      <w:proofErr w:type="spellStart"/>
      <w:r w:rsidRPr="00823E1F">
        <w:rPr>
          <w:sz w:val="24"/>
          <w:szCs w:val="24"/>
        </w:rPr>
        <w:t>accessKey</w:t>
      </w:r>
      <w:proofErr w:type="spellEnd"/>
      <w:r w:rsidRPr="00823E1F">
        <w:rPr>
          <w:sz w:val="24"/>
          <w:szCs w:val="24"/>
        </w:rPr>
        <w:t xml:space="preserve"> để </w:t>
      </w:r>
      <w:proofErr w:type="spellStart"/>
      <w:r w:rsidRPr="00823E1F">
        <w:rPr>
          <w:sz w:val="24"/>
          <w:szCs w:val="24"/>
        </w:rPr>
        <w:t>mã</w:t>
      </w:r>
      <w:proofErr w:type="spellEnd"/>
      <w:r w:rsidRPr="00823E1F">
        <w:rPr>
          <w:sz w:val="24"/>
          <w:szCs w:val="24"/>
        </w:rPr>
        <w:t xml:space="preserve"> </w:t>
      </w:r>
      <w:proofErr w:type="spellStart"/>
      <w:r w:rsidRPr="00823E1F">
        <w:rPr>
          <w:sz w:val="24"/>
          <w:szCs w:val="24"/>
        </w:rPr>
        <w:t>hóa</w:t>
      </w:r>
      <w:proofErr w:type="spellEnd"/>
      <w:r w:rsidRPr="00823E1F">
        <w:rPr>
          <w:sz w:val="24"/>
          <w:szCs w:val="24"/>
        </w:rPr>
        <w:t xml:space="preserve"> các thông tin và gửi </w:t>
      </w:r>
      <w:proofErr w:type="spellStart"/>
      <w:r w:rsidRPr="00823E1F">
        <w:rPr>
          <w:sz w:val="24"/>
          <w:szCs w:val="24"/>
        </w:rPr>
        <w:t>kèm</w:t>
      </w:r>
      <w:proofErr w:type="spellEnd"/>
      <w:r w:rsidRPr="00823E1F">
        <w:rPr>
          <w:sz w:val="24"/>
          <w:szCs w:val="24"/>
        </w:rPr>
        <w:t xml:space="preserve"> token đã được </w:t>
      </w:r>
      <w:proofErr w:type="spellStart"/>
      <w:r w:rsidRPr="00823E1F">
        <w:rPr>
          <w:sz w:val="24"/>
          <w:szCs w:val="24"/>
        </w:rPr>
        <w:t>cấp</w:t>
      </w:r>
      <w:proofErr w:type="spellEnd"/>
      <w:r w:rsidRPr="00823E1F">
        <w:rPr>
          <w:sz w:val="24"/>
          <w:szCs w:val="24"/>
        </w:rPr>
        <w:t xml:space="preserve"> trước đó. ONE </w:t>
      </w:r>
      <w:r w:rsidR="00A9609F" w:rsidRPr="00823E1F">
        <w:rPr>
          <w:color w:val="000000"/>
          <w:sz w:val="24"/>
          <w:szCs w:val="24"/>
        </w:rPr>
        <w:t xml:space="preserve">Link </w:t>
      </w:r>
      <w:r w:rsidRPr="00823E1F">
        <w:rPr>
          <w:sz w:val="24"/>
          <w:szCs w:val="24"/>
        </w:rPr>
        <w:t xml:space="preserve">sẽ </w:t>
      </w:r>
      <w:proofErr w:type="spellStart"/>
      <w:r w:rsidRPr="00823E1F">
        <w:rPr>
          <w:sz w:val="24"/>
          <w:szCs w:val="24"/>
        </w:rPr>
        <w:t>dựa</w:t>
      </w:r>
      <w:proofErr w:type="spellEnd"/>
      <w:r w:rsidRPr="00823E1F">
        <w:rPr>
          <w:sz w:val="24"/>
          <w:szCs w:val="24"/>
        </w:rPr>
        <w:t xml:space="preserve"> vào thông tin này để trusted request từ 3</w:t>
      </w:r>
      <w:r w:rsidRPr="00823E1F">
        <w:rPr>
          <w:sz w:val="24"/>
          <w:szCs w:val="24"/>
          <w:vertAlign w:val="superscript"/>
        </w:rPr>
        <w:t>rd</w:t>
      </w:r>
      <w:r w:rsidRPr="00823E1F">
        <w:rPr>
          <w:sz w:val="24"/>
          <w:szCs w:val="24"/>
        </w:rPr>
        <w:t xml:space="preserve"> app.</w:t>
      </w:r>
    </w:p>
    <w:p w14:paraId="793BC705" w14:textId="77777777" w:rsidR="006C0046" w:rsidRPr="00823E1F" w:rsidRDefault="006C0046" w:rsidP="00E87708">
      <w:pPr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 xml:space="preserve">Thông tin chi tiết </w:t>
      </w:r>
      <w:proofErr w:type="spellStart"/>
      <w:r w:rsidRPr="00823E1F">
        <w:rPr>
          <w:sz w:val="24"/>
          <w:szCs w:val="24"/>
        </w:rPr>
        <w:t>cho</w:t>
      </w:r>
      <w:proofErr w:type="spellEnd"/>
      <w:r w:rsidRPr="00823E1F">
        <w:rPr>
          <w:sz w:val="24"/>
          <w:szCs w:val="24"/>
        </w:rPr>
        <w:t xml:space="preserve"> các API được </w:t>
      </w:r>
      <w:proofErr w:type="spellStart"/>
      <w:r w:rsidRPr="00823E1F">
        <w:rPr>
          <w:sz w:val="24"/>
          <w:szCs w:val="24"/>
        </w:rPr>
        <w:t>mô</w:t>
      </w:r>
      <w:proofErr w:type="spellEnd"/>
      <w:r w:rsidRPr="00823E1F">
        <w:rPr>
          <w:sz w:val="24"/>
          <w:szCs w:val="24"/>
        </w:rPr>
        <w:t xml:space="preserve"> tả ở </w:t>
      </w:r>
      <w:proofErr w:type="spellStart"/>
      <w:r w:rsidRPr="00823E1F">
        <w:rPr>
          <w:sz w:val="24"/>
          <w:szCs w:val="24"/>
        </w:rPr>
        <w:t>mục</w:t>
      </w:r>
      <w:proofErr w:type="spellEnd"/>
      <w:r w:rsidRPr="00823E1F">
        <w:rPr>
          <w:sz w:val="24"/>
          <w:szCs w:val="24"/>
        </w:rPr>
        <w:t xml:space="preserve"> 4.2.3 đến 4.2.16</w:t>
      </w:r>
    </w:p>
    <w:p w14:paraId="4C7314AF" w14:textId="067EF680" w:rsidR="0068174F" w:rsidRPr="00823E1F" w:rsidRDefault="00253565" w:rsidP="00E87708">
      <w:pPr>
        <w:spacing w:line="288" w:lineRule="auto"/>
        <w:jc w:val="center"/>
        <w:rPr>
          <w:sz w:val="24"/>
          <w:szCs w:val="24"/>
          <w:lang w:val="en-AU"/>
        </w:rPr>
      </w:pPr>
      <w:r w:rsidRPr="00823E1F">
        <w:object w:dxaOrig="10401" w:dyaOrig="6231" w14:anchorId="6E524A2E">
          <v:shape id="_x0000_i1028" type="#_x0000_t75" style="width:345pt;height:207pt" o:ole="">
            <v:imagedata r:id="rId14" o:title=""/>
          </v:shape>
          <o:OLEObject Type="Embed" ProgID="Visio.Drawing.15" ShapeID="_x0000_i1028" DrawAspect="Content" ObjectID="_1721823258" r:id="rId15"/>
        </w:object>
      </w:r>
    </w:p>
    <w:p w14:paraId="75ED4B1F" w14:textId="77777777" w:rsidR="0068174F" w:rsidRPr="00823E1F" w:rsidRDefault="0068174F" w:rsidP="00E87708">
      <w:pPr>
        <w:spacing w:line="288" w:lineRule="auto"/>
        <w:rPr>
          <w:sz w:val="24"/>
          <w:szCs w:val="24"/>
          <w:lang w:val="en-AU"/>
        </w:rPr>
      </w:pPr>
    </w:p>
    <w:p w14:paraId="2B67E464" w14:textId="77777777" w:rsidR="0068174F" w:rsidRPr="00823E1F" w:rsidRDefault="0068174F" w:rsidP="00E87708">
      <w:pPr>
        <w:pStyle w:val="Heading1"/>
        <w:spacing w:line="288" w:lineRule="auto"/>
        <w:rPr>
          <w:sz w:val="24"/>
          <w:lang w:val="en-AU"/>
        </w:rPr>
      </w:pPr>
      <w:bookmarkStart w:id="26" w:name="_Toc106029346"/>
      <w:bookmarkStart w:id="27" w:name="_Toc111126293"/>
      <w:proofErr w:type="spellStart"/>
      <w:r w:rsidRPr="00823E1F">
        <w:rPr>
          <w:sz w:val="24"/>
          <w:lang w:val="en-AU"/>
        </w:rPr>
        <w:t>Đặc</w:t>
      </w:r>
      <w:proofErr w:type="spellEnd"/>
      <w:r w:rsidRPr="00823E1F">
        <w:rPr>
          <w:sz w:val="24"/>
          <w:lang w:val="en-AU"/>
        </w:rPr>
        <w:t xml:space="preserve"> </w:t>
      </w:r>
      <w:proofErr w:type="spellStart"/>
      <w:r w:rsidRPr="00823E1F">
        <w:rPr>
          <w:sz w:val="24"/>
          <w:lang w:val="en-AU"/>
        </w:rPr>
        <w:t>tả</w:t>
      </w:r>
      <w:proofErr w:type="spellEnd"/>
      <w:r w:rsidRPr="00823E1F">
        <w:rPr>
          <w:sz w:val="24"/>
          <w:lang w:val="en-AU"/>
        </w:rPr>
        <w:t xml:space="preserve"> </w:t>
      </w:r>
      <w:proofErr w:type="spellStart"/>
      <w:r w:rsidRPr="00823E1F">
        <w:rPr>
          <w:sz w:val="24"/>
          <w:lang w:val="en-AU"/>
        </w:rPr>
        <w:t>yêu</w:t>
      </w:r>
      <w:proofErr w:type="spellEnd"/>
      <w:r w:rsidRPr="00823E1F">
        <w:rPr>
          <w:sz w:val="24"/>
          <w:lang w:val="en-AU"/>
        </w:rPr>
        <w:t xml:space="preserve"> </w:t>
      </w:r>
      <w:proofErr w:type="spellStart"/>
      <w:r w:rsidRPr="00823E1F">
        <w:rPr>
          <w:sz w:val="24"/>
          <w:lang w:val="en-AU"/>
        </w:rPr>
        <w:t>cầu</w:t>
      </w:r>
      <w:proofErr w:type="spellEnd"/>
      <w:r w:rsidRPr="00823E1F">
        <w:rPr>
          <w:sz w:val="24"/>
          <w:lang w:val="en-AU"/>
        </w:rPr>
        <w:t xml:space="preserve"> API</w:t>
      </w:r>
      <w:bookmarkEnd w:id="26"/>
      <w:bookmarkEnd w:id="27"/>
    </w:p>
    <w:p w14:paraId="4BB19B2E" w14:textId="77777777" w:rsidR="0068174F" w:rsidRPr="00823E1F" w:rsidRDefault="0068174F" w:rsidP="00E87708">
      <w:pPr>
        <w:pStyle w:val="Heading2"/>
        <w:spacing w:line="288" w:lineRule="auto"/>
        <w:rPr>
          <w:rFonts w:cs="Times New Roman"/>
          <w:sz w:val="24"/>
          <w:szCs w:val="24"/>
        </w:rPr>
      </w:pPr>
      <w:bookmarkStart w:id="28" w:name="_Toc106029347"/>
      <w:bookmarkStart w:id="29" w:name="_Toc111126294"/>
      <w:r w:rsidRPr="00823E1F">
        <w:rPr>
          <w:rFonts w:cs="Times New Roman"/>
          <w:sz w:val="24"/>
          <w:szCs w:val="24"/>
        </w:rPr>
        <w:t>Danh sách API</w:t>
      </w:r>
      <w:bookmarkEnd w:id="28"/>
      <w:bookmarkEnd w:id="29"/>
    </w:p>
    <w:tbl>
      <w:tblPr>
        <w:tblW w:w="5088" w:type="pct"/>
        <w:tblLayout w:type="fixed"/>
        <w:tblLook w:val="04A0" w:firstRow="1" w:lastRow="0" w:firstColumn="1" w:lastColumn="0" w:noHBand="0" w:noVBand="1"/>
      </w:tblPr>
      <w:tblGrid>
        <w:gridCol w:w="827"/>
        <w:gridCol w:w="2226"/>
        <w:gridCol w:w="6752"/>
      </w:tblGrid>
      <w:tr w:rsidR="0068174F" w:rsidRPr="00823E1F" w14:paraId="1D1226E1" w14:textId="77777777" w:rsidTr="00B0237A">
        <w:trPr>
          <w:trHeight w:val="432"/>
        </w:trPr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9B1F28" w14:textId="77777777" w:rsidR="0068174F" w:rsidRPr="00823E1F" w:rsidRDefault="0068174F" w:rsidP="00E87708">
            <w:pPr>
              <w:spacing w:after="0" w:line="288" w:lineRule="auto"/>
              <w:jc w:val="center"/>
              <w:rPr>
                <w:b/>
                <w:bCs/>
                <w:color w:val="000000"/>
                <w:sz w:val="24"/>
                <w:szCs w:val="24"/>
              </w:rPr>
            </w:pPr>
            <w:r w:rsidRPr="00823E1F">
              <w:rPr>
                <w:b/>
                <w:bCs/>
                <w:color w:val="000000"/>
                <w:sz w:val="24"/>
                <w:szCs w:val="24"/>
              </w:rPr>
              <w:t>No.</w:t>
            </w:r>
          </w:p>
        </w:tc>
        <w:tc>
          <w:tcPr>
            <w:tcW w:w="11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072D82" w14:textId="77777777" w:rsidR="0068174F" w:rsidRPr="00823E1F" w:rsidRDefault="0068174F" w:rsidP="00E87708">
            <w:pPr>
              <w:spacing w:after="0" w:line="288" w:lineRule="auto"/>
              <w:jc w:val="center"/>
              <w:rPr>
                <w:b/>
                <w:bCs/>
                <w:color w:val="000000"/>
                <w:sz w:val="24"/>
                <w:szCs w:val="24"/>
              </w:rPr>
            </w:pPr>
            <w:r w:rsidRPr="00823E1F">
              <w:rPr>
                <w:b/>
                <w:bCs/>
                <w:color w:val="000000"/>
                <w:sz w:val="24"/>
                <w:szCs w:val="24"/>
              </w:rPr>
              <w:t>API name</w:t>
            </w:r>
          </w:p>
        </w:tc>
        <w:tc>
          <w:tcPr>
            <w:tcW w:w="344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697DF6" w14:textId="77777777" w:rsidR="0068174F" w:rsidRPr="00823E1F" w:rsidRDefault="0068174F" w:rsidP="00E87708">
            <w:pPr>
              <w:spacing w:after="0" w:line="288" w:lineRule="auto"/>
              <w:jc w:val="center"/>
              <w:rPr>
                <w:b/>
                <w:bCs/>
                <w:color w:val="000000"/>
                <w:sz w:val="24"/>
                <w:szCs w:val="24"/>
              </w:rPr>
            </w:pPr>
            <w:r w:rsidRPr="00823E1F">
              <w:rPr>
                <w:b/>
                <w:bCs/>
                <w:color w:val="000000"/>
                <w:sz w:val="24"/>
                <w:szCs w:val="24"/>
              </w:rPr>
              <w:t>Description</w:t>
            </w:r>
          </w:p>
        </w:tc>
      </w:tr>
      <w:tr w:rsidR="0068174F" w:rsidRPr="00823E1F" w14:paraId="0E20CCE3" w14:textId="77777777" w:rsidTr="00B0237A">
        <w:trPr>
          <w:trHeight w:val="432"/>
        </w:trPr>
        <w:tc>
          <w:tcPr>
            <w:tcW w:w="42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6A376A" w14:textId="77777777" w:rsidR="0068174F" w:rsidRPr="00823E1F" w:rsidRDefault="0068174F" w:rsidP="00E87708">
            <w:pPr>
              <w:spacing w:after="0"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823E1F">
              <w:rPr>
                <w:color w:val="000000"/>
                <w:sz w:val="24"/>
                <w:szCs w:val="24"/>
              </w:rPr>
              <w:t>1</w:t>
            </w:r>
          </w:p>
        </w:tc>
        <w:tc>
          <w:tcPr>
            <w:tcW w:w="11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DCC7C1" w14:textId="6C8B64A4" w:rsidR="0068174F" w:rsidRPr="00823E1F" w:rsidRDefault="00356791" w:rsidP="00E87708">
            <w:pPr>
              <w:spacing w:after="0" w:line="288" w:lineRule="auto"/>
              <w:rPr>
                <w:color w:val="000000"/>
                <w:sz w:val="24"/>
                <w:szCs w:val="24"/>
              </w:rPr>
            </w:pPr>
            <w:r w:rsidRPr="00823E1F">
              <w:rPr>
                <w:color w:val="000000"/>
                <w:sz w:val="24"/>
                <w:szCs w:val="24"/>
              </w:rPr>
              <w:t>register</w:t>
            </w:r>
          </w:p>
        </w:tc>
        <w:tc>
          <w:tcPr>
            <w:tcW w:w="34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E826AF" w14:textId="67333195" w:rsidR="0068174F" w:rsidRPr="00823E1F" w:rsidRDefault="002E515C" w:rsidP="00E87708">
            <w:pPr>
              <w:spacing w:after="0" w:line="288" w:lineRule="auto"/>
              <w:rPr>
                <w:color w:val="000000"/>
                <w:sz w:val="24"/>
                <w:szCs w:val="24"/>
              </w:rPr>
            </w:pPr>
            <w:r w:rsidRPr="00823E1F">
              <w:rPr>
                <w:color w:val="000000"/>
                <w:sz w:val="24"/>
                <w:szCs w:val="24"/>
              </w:rPr>
              <w:t xml:space="preserve">App đăng ký hệ </w:t>
            </w:r>
            <w:proofErr w:type="spellStart"/>
            <w:r w:rsidRPr="00823E1F">
              <w:rPr>
                <w:color w:val="000000"/>
                <w:sz w:val="24"/>
                <w:szCs w:val="24"/>
              </w:rPr>
              <w:t>thống</w:t>
            </w:r>
            <w:proofErr w:type="spellEnd"/>
          </w:p>
        </w:tc>
      </w:tr>
      <w:tr w:rsidR="0068174F" w:rsidRPr="00823E1F" w14:paraId="1DF77949" w14:textId="77777777" w:rsidTr="00B0237A">
        <w:trPr>
          <w:trHeight w:val="432"/>
        </w:trPr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60D49E" w14:textId="77777777" w:rsidR="0068174F" w:rsidRPr="00823E1F" w:rsidRDefault="0068174F" w:rsidP="00E87708">
            <w:pPr>
              <w:spacing w:after="0"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823E1F">
              <w:rPr>
                <w:color w:val="000000"/>
                <w:sz w:val="24"/>
                <w:szCs w:val="24"/>
              </w:rPr>
              <w:t>2</w:t>
            </w:r>
          </w:p>
        </w:tc>
        <w:tc>
          <w:tcPr>
            <w:tcW w:w="11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C9750E" w14:textId="0A7257D7" w:rsidR="0068174F" w:rsidRPr="00823E1F" w:rsidRDefault="00356791" w:rsidP="00E87708">
            <w:pPr>
              <w:spacing w:after="0" w:line="288" w:lineRule="auto"/>
              <w:rPr>
                <w:color w:val="000000"/>
                <w:sz w:val="24"/>
                <w:szCs w:val="24"/>
              </w:rPr>
            </w:pPr>
            <w:proofErr w:type="spellStart"/>
            <w:r w:rsidRPr="00823E1F">
              <w:rPr>
                <w:color w:val="000000"/>
                <w:sz w:val="24"/>
                <w:szCs w:val="24"/>
              </w:rPr>
              <w:t>accessRequest</w:t>
            </w:r>
            <w:proofErr w:type="spellEnd"/>
          </w:p>
        </w:tc>
        <w:tc>
          <w:tcPr>
            <w:tcW w:w="344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9C9B1E" w14:textId="5FD2BF97" w:rsidR="0068174F" w:rsidRPr="00823E1F" w:rsidRDefault="002E515C" w:rsidP="00E87708">
            <w:pPr>
              <w:spacing w:after="0" w:line="288" w:lineRule="auto"/>
              <w:rPr>
                <w:color w:val="000000"/>
                <w:sz w:val="24"/>
                <w:szCs w:val="24"/>
              </w:rPr>
            </w:pPr>
            <w:r w:rsidRPr="00823E1F">
              <w:rPr>
                <w:color w:val="000000"/>
                <w:sz w:val="24"/>
                <w:szCs w:val="24"/>
              </w:rPr>
              <w:t xml:space="preserve">App đăng nhập hệ </w:t>
            </w:r>
            <w:proofErr w:type="spellStart"/>
            <w:r w:rsidRPr="00823E1F">
              <w:rPr>
                <w:color w:val="000000"/>
                <w:sz w:val="24"/>
                <w:szCs w:val="24"/>
              </w:rPr>
              <w:t>thống</w:t>
            </w:r>
            <w:proofErr w:type="spellEnd"/>
          </w:p>
        </w:tc>
      </w:tr>
      <w:tr w:rsidR="006F07CF" w:rsidRPr="00823E1F" w14:paraId="3C97B239" w14:textId="77777777" w:rsidTr="00B0237A">
        <w:trPr>
          <w:trHeight w:val="432"/>
        </w:trPr>
        <w:tc>
          <w:tcPr>
            <w:tcW w:w="422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F49F84" w14:textId="77777777" w:rsidR="006F07CF" w:rsidRPr="00823E1F" w:rsidRDefault="006F07CF" w:rsidP="00E87708">
            <w:pPr>
              <w:spacing w:after="0"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823E1F">
              <w:rPr>
                <w:color w:val="000000"/>
                <w:sz w:val="24"/>
                <w:szCs w:val="24"/>
              </w:rPr>
              <w:lastRenderedPageBreak/>
              <w:t>3</w:t>
            </w:r>
          </w:p>
        </w:tc>
        <w:tc>
          <w:tcPr>
            <w:tcW w:w="1135" w:type="pct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7898550E" w14:textId="7165435E" w:rsidR="006F07CF" w:rsidRPr="00823E1F" w:rsidRDefault="006F07CF" w:rsidP="00E87708">
            <w:pPr>
              <w:spacing w:after="0" w:line="288" w:lineRule="auto"/>
              <w:rPr>
                <w:color w:val="000000"/>
                <w:sz w:val="24"/>
                <w:szCs w:val="24"/>
              </w:rPr>
            </w:pPr>
            <w:proofErr w:type="spellStart"/>
            <w:r w:rsidRPr="00823E1F">
              <w:rPr>
                <w:color w:val="000000"/>
                <w:sz w:val="24"/>
                <w:szCs w:val="24"/>
              </w:rPr>
              <w:t>deviceConfig</w:t>
            </w:r>
            <w:proofErr w:type="spellEnd"/>
          </w:p>
        </w:tc>
        <w:tc>
          <w:tcPr>
            <w:tcW w:w="344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03EC95" w14:textId="18E7B651" w:rsidR="006F07CF" w:rsidRPr="00823E1F" w:rsidRDefault="006F07CF" w:rsidP="00E87708">
            <w:pPr>
              <w:spacing w:after="0" w:line="288" w:lineRule="auto"/>
              <w:rPr>
                <w:color w:val="000000"/>
                <w:sz w:val="24"/>
                <w:szCs w:val="24"/>
              </w:rPr>
            </w:pPr>
            <w:r w:rsidRPr="00823E1F">
              <w:rPr>
                <w:color w:val="000000"/>
                <w:sz w:val="24"/>
                <w:szCs w:val="24"/>
              </w:rPr>
              <w:t>Reboot thiết bị, command = reboot</w:t>
            </w:r>
          </w:p>
        </w:tc>
      </w:tr>
      <w:tr w:rsidR="006F07CF" w:rsidRPr="00823E1F" w14:paraId="06D4C789" w14:textId="77777777" w:rsidTr="00B0237A">
        <w:trPr>
          <w:trHeight w:val="432"/>
        </w:trPr>
        <w:tc>
          <w:tcPr>
            <w:tcW w:w="422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F0F695" w14:textId="77777777" w:rsidR="006F07CF" w:rsidRPr="00823E1F" w:rsidRDefault="006F07CF" w:rsidP="00E87708">
            <w:pPr>
              <w:spacing w:after="0" w:line="288" w:lineRule="auto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135" w:type="pct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0A309377" w14:textId="77777777" w:rsidR="006F07CF" w:rsidRPr="00823E1F" w:rsidRDefault="006F07CF" w:rsidP="00E87708">
            <w:pPr>
              <w:spacing w:after="0" w:line="288" w:lineRule="auto"/>
              <w:rPr>
                <w:color w:val="000000"/>
                <w:sz w:val="24"/>
                <w:szCs w:val="24"/>
              </w:rPr>
            </w:pPr>
          </w:p>
        </w:tc>
        <w:tc>
          <w:tcPr>
            <w:tcW w:w="344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95EDE9" w14:textId="5BF27B9C" w:rsidR="006F07CF" w:rsidRPr="00823E1F" w:rsidRDefault="006F07CF" w:rsidP="00E87708">
            <w:pPr>
              <w:spacing w:after="0" w:line="288" w:lineRule="auto"/>
              <w:rPr>
                <w:color w:val="000000"/>
                <w:sz w:val="24"/>
                <w:szCs w:val="24"/>
              </w:rPr>
            </w:pPr>
            <w:r w:rsidRPr="00823E1F">
              <w:rPr>
                <w:color w:val="000000"/>
                <w:sz w:val="24"/>
                <w:szCs w:val="24"/>
              </w:rPr>
              <w:t xml:space="preserve">Restore </w:t>
            </w:r>
            <w:proofErr w:type="spellStart"/>
            <w:r w:rsidRPr="00823E1F">
              <w:rPr>
                <w:color w:val="000000"/>
                <w:sz w:val="24"/>
                <w:szCs w:val="24"/>
              </w:rPr>
              <w:t>cấu</w:t>
            </w:r>
            <w:proofErr w:type="spellEnd"/>
            <w:r w:rsidRPr="00823E1F">
              <w:rPr>
                <w:color w:val="000000"/>
                <w:sz w:val="24"/>
                <w:szCs w:val="24"/>
              </w:rPr>
              <w:t xml:space="preserve"> hình thiết bị, command = restore</w:t>
            </w:r>
          </w:p>
        </w:tc>
      </w:tr>
      <w:tr w:rsidR="006F07CF" w:rsidRPr="00823E1F" w14:paraId="517B80D8" w14:textId="77777777" w:rsidTr="00B0237A">
        <w:trPr>
          <w:trHeight w:val="432"/>
        </w:trPr>
        <w:tc>
          <w:tcPr>
            <w:tcW w:w="422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63669A" w14:textId="77777777" w:rsidR="006F07CF" w:rsidRPr="00823E1F" w:rsidRDefault="006F07CF" w:rsidP="00E87708">
            <w:pPr>
              <w:spacing w:after="0" w:line="288" w:lineRule="auto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135" w:type="pct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186419D5" w14:textId="77777777" w:rsidR="006F07CF" w:rsidRPr="00823E1F" w:rsidRDefault="006F07CF" w:rsidP="00E87708">
            <w:pPr>
              <w:spacing w:after="0" w:line="288" w:lineRule="auto"/>
              <w:rPr>
                <w:color w:val="000000"/>
                <w:sz w:val="24"/>
                <w:szCs w:val="24"/>
              </w:rPr>
            </w:pPr>
          </w:p>
        </w:tc>
        <w:tc>
          <w:tcPr>
            <w:tcW w:w="344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3FCBD5" w14:textId="715B3F95" w:rsidR="006F07CF" w:rsidRPr="00823E1F" w:rsidRDefault="006F07CF" w:rsidP="00E87708">
            <w:pPr>
              <w:spacing w:after="0" w:line="288" w:lineRule="auto"/>
              <w:rPr>
                <w:color w:val="000000"/>
                <w:sz w:val="24"/>
                <w:szCs w:val="24"/>
              </w:rPr>
            </w:pPr>
            <w:r w:rsidRPr="00823E1F">
              <w:rPr>
                <w:color w:val="000000"/>
                <w:sz w:val="24"/>
                <w:szCs w:val="24"/>
              </w:rPr>
              <w:t xml:space="preserve">Update Firmware thiết bị, command = </w:t>
            </w:r>
            <w:proofErr w:type="spellStart"/>
            <w:r w:rsidRPr="00823E1F">
              <w:rPr>
                <w:color w:val="000000"/>
                <w:sz w:val="24"/>
                <w:szCs w:val="24"/>
              </w:rPr>
              <w:t>updateFirm</w:t>
            </w:r>
            <w:proofErr w:type="spellEnd"/>
          </w:p>
        </w:tc>
      </w:tr>
      <w:tr w:rsidR="006F07CF" w:rsidRPr="00823E1F" w14:paraId="495C395B" w14:textId="77777777" w:rsidTr="00B0237A">
        <w:trPr>
          <w:trHeight w:val="432"/>
        </w:trPr>
        <w:tc>
          <w:tcPr>
            <w:tcW w:w="422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FCC05B3" w14:textId="77777777" w:rsidR="006F07CF" w:rsidRPr="00823E1F" w:rsidRDefault="006F07CF" w:rsidP="00E87708">
            <w:pPr>
              <w:spacing w:after="0" w:line="288" w:lineRule="auto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135" w:type="pct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31038549" w14:textId="77777777" w:rsidR="006F07CF" w:rsidRPr="00823E1F" w:rsidRDefault="006F07CF" w:rsidP="00E87708">
            <w:pPr>
              <w:spacing w:after="0" w:line="288" w:lineRule="auto"/>
              <w:rPr>
                <w:color w:val="000000"/>
                <w:sz w:val="24"/>
                <w:szCs w:val="24"/>
              </w:rPr>
            </w:pPr>
          </w:p>
        </w:tc>
        <w:tc>
          <w:tcPr>
            <w:tcW w:w="344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1D1284" w14:textId="3BD9E722" w:rsidR="006F07CF" w:rsidRPr="00823E1F" w:rsidRDefault="006F07CF" w:rsidP="00E87708">
            <w:pPr>
              <w:spacing w:after="0" w:line="288" w:lineRule="auto"/>
              <w:rPr>
                <w:color w:val="000000"/>
                <w:sz w:val="24"/>
                <w:szCs w:val="24"/>
              </w:rPr>
            </w:pPr>
            <w:proofErr w:type="spellStart"/>
            <w:r w:rsidRPr="00823E1F">
              <w:rPr>
                <w:color w:val="000000"/>
                <w:sz w:val="24"/>
                <w:szCs w:val="24"/>
              </w:rPr>
              <w:t>Cấu</w:t>
            </w:r>
            <w:proofErr w:type="spellEnd"/>
            <w:r w:rsidRPr="00823E1F">
              <w:rPr>
                <w:color w:val="000000"/>
                <w:sz w:val="24"/>
                <w:szCs w:val="24"/>
              </w:rPr>
              <w:t xml:space="preserve"> hình LAN, command = </w:t>
            </w:r>
            <w:proofErr w:type="spellStart"/>
            <w:r w:rsidRPr="00823E1F">
              <w:rPr>
                <w:color w:val="000000"/>
                <w:sz w:val="24"/>
                <w:szCs w:val="24"/>
              </w:rPr>
              <w:t>lanConfig</w:t>
            </w:r>
            <w:proofErr w:type="spellEnd"/>
          </w:p>
        </w:tc>
      </w:tr>
      <w:tr w:rsidR="006F07CF" w:rsidRPr="00823E1F" w14:paraId="1C1FA286" w14:textId="77777777" w:rsidTr="00B0237A">
        <w:trPr>
          <w:trHeight w:val="432"/>
        </w:trPr>
        <w:tc>
          <w:tcPr>
            <w:tcW w:w="422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155D27" w14:textId="77777777" w:rsidR="006F07CF" w:rsidRPr="00823E1F" w:rsidRDefault="006F07CF" w:rsidP="00E87708">
            <w:pPr>
              <w:spacing w:after="0" w:line="288" w:lineRule="auto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135" w:type="pct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1CA35D7D" w14:textId="77777777" w:rsidR="006F07CF" w:rsidRPr="00823E1F" w:rsidRDefault="006F07CF" w:rsidP="00E87708">
            <w:pPr>
              <w:spacing w:after="0" w:line="288" w:lineRule="auto"/>
              <w:rPr>
                <w:color w:val="000000"/>
                <w:sz w:val="24"/>
                <w:szCs w:val="24"/>
              </w:rPr>
            </w:pPr>
          </w:p>
        </w:tc>
        <w:tc>
          <w:tcPr>
            <w:tcW w:w="344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46405A" w14:textId="00AEF00D" w:rsidR="006F07CF" w:rsidRPr="00823E1F" w:rsidRDefault="002F4366" w:rsidP="00E87708">
            <w:pPr>
              <w:spacing w:after="0" w:line="288" w:lineRule="auto"/>
              <w:rPr>
                <w:color w:val="000000"/>
                <w:sz w:val="24"/>
                <w:szCs w:val="24"/>
              </w:rPr>
            </w:pPr>
            <w:r w:rsidRPr="00823E1F">
              <w:rPr>
                <w:color w:val="000000"/>
                <w:sz w:val="24"/>
                <w:szCs w:val="24"/>
              </w:rPr>
              <w:t xml:space="preserve">Tạo mới </w:t>
            </w:r>
            <w:proofErr w:type="spellStart"/>
            <w:r w:rsidRPr="00823E1F">
              <w:rPr>
                <w:color w:val="000000"/>
                <w:sz w:val="24"/>
                <w:szCs w:val="24"/>
              </w:rPr>
              <w:t>c</w:t>
            </w:r>
            <w:r w:rsidR="006F07CF" w:rsidRPr="00823E1F">
              <w:rPr>
                <w:color w:val="000000"/>
                <w:sz w:val="24"/>
                <w:szCs w:val="24"/>
              </w:rPr>
              <w:t>ấu</w:t>
            </w:r>
            <w:proofErr w:type="spellEnd"/>
            <w:r w:rsidR="006F07CF" w:rsidRPr="00823E1F">
              <w:rPr>
                <w:color w:val="000000"/>
                <w:sz w:val="24"/>
                <w:szCs w:val="24"/>
              </w:rPr>
              <w:t xml:space="preserve"> hình WAN, command = </w:t>
            </w:r>
            <w:proofErr w:type="spellStart"/>
            <w:r w:rsidR="006F07CF" w:rsidRPr="00823E1F">
              <w:rPr>
                <w:color w:val="000000"/>
                <w:sz w:val="24"/>
                <w:szCs w:val="24"/>
              </w:rPr>
              <w:t>wan</w:t>
            </w:r>
            <w:r w:rsidRPr="00823E1F">
              <w:rPr>
                <w:color w:val="000000"/>
                <w:sz w:val="24"/>
                <w:szCs w:val="24"/>
              </w:rPr>
              <w:t>Create</w:t>
            </w:r>
            <w:proofErr w:type="spellEnd"/>
          </w:p>
        </w:tc>
      </w:tr>
      <w:tr w:rsidR="002F4366" w:rsidRPr="00823E1F" w14:paraId="244D2BB2" w14:textId="77777777" w:rsidTr="00B0237A">
        <w:trPr>
          <w:trHeight w:val="432"/>
        </w:trPr>
        <w:tc>
          <w:tcPr>
            <w:tcW w:w="422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67DF9C" w14:textId="77777777" w:rsidR="002F4366" w:rsidRPr="00823E1F" w:rsidRDefault="002F4366" w:rsidP="00E87708">
            <w:pPr>
              <w:spacing w:after="0" w:line="288" w:lineRule="auto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135" w:type="pct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63FA3292" w14:textId="77777777" w:rsidR="002F4366" w:rsidRPr="00823E1F" w:rsidRDefault="002F4366" w:rsidP="00E87708">
            <w:pPr>
              <w:spacing w:after="0" w:line="288" w:lineRule="auto"/>
              <w:rPr>
                <w:color w:val="000000"/>
                <w:sz w:val="24"/>
                <w:szCs w:val="24"/>
              </w:rPr>
            </w:pPr>
          </w:p>
        </w:tc>
        <w:tc>
          <w:tcPr>
            <w:tcW w:w="344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72EF26" w14:textId="3B5B92BD" w:rsidR="002F4366" w:rsidRPr="00823E1F" w:rsidRDefault="002F4366" w:rsidP="00E87708">
            <w:pPr>
              <w:spacing w:after="0" w:line="288" w:lineRule="auto"/>
              <w:rPr>
                <w:color w:val="000000"/>
                <w:sz w:val="24"/>
                <w:szCs w:val="24"/>
              </w:rPr>
            </w:pPr>
            <w:r w:rsidRPr="00823E1F">
              <w:rPr>
                <w:color w:val="000000"/>
                <w:sz w:val="24"/>
                <w:szCs w:val="24"/>
              </w:rPr>
              <w:t xml:space="preserve">Sửa </w:t>
            </w:r>
            <w:proofErr w:type="spellStart"/>
            <w:r w:rsidRPr="00823E1F">
              <w:rPr>
                <w:color w:val="000000"/>
                <w:sz w:val="24"/>
                <w:szCs w:val="24"/>
              </w:rPr>
              <w:t>cấu</w:t>
            </w:r>
            <w:proofErr w:type="spellEnd"/>
            <w:r w:rsidRPr="00823E1F">
              <w:rPr>
                <w:color w:val="000000"/>
                <w:sz w:val="24"/>
                <w:szCs w:val="24"/>
              </w:rPr>
              <w:t xml:space="preserve"> hình WAN, command = </w:t>
            </w:r>
            <w:proofErr w:type="spellStart"/>
            <w:r w:rsidRPr="00823E1F">
              <w:rPr>
                <w:color w:val="000000"/>
                <w:sz w:val="24"/>
                <w:szCs w:val="24"/>
              </w:rPr>
              <w:t>wanUpdate</w:t>
            </w:r>
            <w:proofErr w:type="spellEnd"/>
          </w:p>
        </w:tc>
      </w:tr>
      <w:tr w:rsidR="002F4366" w:rsidRPr="00823E1F" w14:paraId="2EB2D14E" w14:textId="77777777" w:rsidTr="00B0237A">
        <w:trPr>
          <w:trHeight w:val="432"/>
        </w:trPr>
        <w:tc>
          <w:tcPr>
            <w:tcW w:w="422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84ACF4" w14:textId="77777777" w:rsidR="002F4366" w:rsidRPr="00823E1F" w:rsidRDefault="002F4366" w:rsidP="00E87708">
            <w:pPr>
              <w:spacing w:after="0" w:line="288" w:lineRule="auto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135" w:type="pct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0EEBE06A" w14:textId="77777777" w:rsidR="002F4366" w:rsidRPr="00823E1F" w:rsidRDefault="002F4366" w:rsidP="00E87708">
            <w:pPr>
              <w:spacing w:after="0" w:line="288" w:lineRule="auto"/>
              <w:rPr>
                <w:color w:val="000000"/>
                <w:sz w:val="24"/>
                <w:szCs w:val="24"/>
              </w:rPr>
            </w:pPr>
          </w:p>
        </w:tc>
        <w:tc>
          <w:tcPr>
            <w:tcW w:w="344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0CF8D6" w14:textId="4D355905" w:rsidR="002F4366" w:rsidRPr="00823E1F" w:rsidRDefault="002F4366" w:rsidP="00E87708">
            <w:pPr>
              <w:spacing w:after="0" w:line="288" w:lineRule="auto"/>
              <w:rPr>
                <w:color w:val="000000"/>
                <w:sz w:val="24"/>
                <w:szCs w:val="24"/>
              </w:rPr>
            </w:pPr>
            <w:proofErr w:type="spellStart"/>
            <w:r w:rsidRPr="00823E1F">
              <w:rPr>
                <w:color w:val="000000"/>
                <w:sz w:val="24"/>
                <w:szCs w:val="24"/>
              </w:rPr>
              <w:t>Xóa</w:t>
            </w:r>
            <w:proofErr w:type="spellEnd"/>
            <w:r w:rsidRPr="00823E1F">
              <w:rPr>
                <w:color w:val="000000"/>
                <w:sz w:val="24"/>
                <w:szCs w:val="24"/>
              </w:rPr>
              <w:t xml:space="preserve"> WAN, command = </w:t>
            </w:r>
            <w:proofErr w:type="spellStart"/>
            <w:r w:rsidRPr="00823E1F">
              <w:rPr>
                <w:color w:val="000000"/>
                <w:sz w:val="24"/>
                <w:szCs w:val="24"/>
              </w:rPr>
              <w:t>wanDelete</w:t>
            </w:r>
            <w:proofErr w:type="spellEnd"/>
          </w:p>
        </w:tc>
      </w:tr>
      <w:tr w:rsidR="006F07CF" w:rsidRPr="00823E1F" w14:paraId="6E82E92A" w14:textId="77777777" w:rsidTr="00B0237A">
        <w:trPr>
          <w:trHeight w:val="432"/>
        </w:trPr>
        <w:tc>
          <w:tcPr>
            <w:tcW w:w="422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58A953" w14:textId="77777777" w:rsidR="006F07CF" w:rsidRPr="00823E1F" w:rsidRDefault="006F07CF" w:rsidP="00E87708">
            <w:pPr>
              <w:spacing w:after="0" w:line="288" w:lineRule="auto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135" w:type="pct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3064B284" w14:textId="77777777" w:rsidR="006F07CF" w:rsidRPr="00823E1F" w:rsidRDefault="006F07CF" w:rsidP="00E87708">
            <w:pPr>
              <w:spacing w:after="0" w:line="288" w:lineRule="auto"/>
              <w:rPr>
                <w:color w:val="000000"/>
                <w:sz w:val="24"/>
                <w:szCs w:val="24"/>
              </w:rPr>
            </w:pPr>
          </w:p>
        </w:tc>
        <w:tc>
          <w:tcPr>
            <w:tcW w:w="344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2131DE" w14:textId="703C50A3" w:rsidR="006F07CF" w:rsidRPr="00823E1F" w:rsidRDefault="006F07CF" w:rsidP="00E87708">
            <w:pPr>
              <w:spacing w:after="0" w:line="288" w:lineRule="auto"/>
              <w:rPr>
                <w:color w:val="000000"/>
                <w:sz w:val="24"/>
                <w:szCs w:val="24"/>
              </w:rPr>
            </w:pPr>
            <w:commentRangeStart w:id="30"/>
            <w:proofErr w:type="spellStart"/>
            <w:r w:rsidRPr="00823E1F">
              <w:rPr>
                <w:color w:val="000000"/>
                <w:sz w:val="24"/>
                <w:szCs w:val="24"/>
              </w:rPr>
              <w:t>Cấu</w:t>
            </w:r>
            <w:proofErr w:type="spellEnd"/>
            <w:r w:rsidRPr="00823E1F">
              <w:rPr>
                <w:color w:val="000000"/>
                <w:sz w:val="24"/>
                <w:szCs w:val="24"/>
              </w:rPr>
              <w:t xml:space="preserve"> hình </w:t>
            </w:r>
            <w:proofErr w:type="spellStart"/>
            <w:r w:rsidRPr="00823E1F">
              <w:rPr>
                <w:color w:val="000000"/>
                <w:sz w:val="24"/>
                <w:szCs w:val="24"/>
              </w:rPr>
              <w:t>Wifi</w:t>
            </w:r>
            <w:commentRangeEnd w:id="30"/>
            <w:proofErr w:type="spellEnd"/>
            <w:r w:rsidRPr="00823E1F">
              <w:rPr>
                <w:rStyle w:val="CommentReference"/>
              </w:rPr>
              <w:commentReference w:id="30"/>
            </w:r>
            <w:r w:rsidRPr="00823E1F">
              <w:rPr>
                <w:color w:val="000000"/>
                <w:sz w:val="24"/>
                <w:szCs w:val="24"/>
              </w:rPr>
              <w:t xml:space="preserve">, command = </w:t>
            </w:r>
            <w:proofErr w:type="spellStart"/>
            <w:r w:rsidRPr="00823E1F">
              <w:rPr>
                <w:color w:val="000000"/>
                <w:sz w:val="24"/>
                <w:szCs w:val="24"/>
              </w:rPr>
              <w:t>wifiConfig</w:t>
            </w:r>
            <w:proofErr w:type="spellEnd"/>
          </w:p>
        </w:tc>
      </w:tr>
      <w:tr w:rsidR="006F07CF" w:rsidRPr="00823E1F" w14:paraId="4154FD02" w14:textId="77777777" w:rsidTr="00B0237A">
        <w:trPr>
          <w:trHeight w:val="432"/>
        </w:trPr>
        <w:tc>
          <w:tcPr>
            <w:tcW w:w="422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92B665" w14:textId="77777777" w:rsidR="006F07CF" w:rsidRPr="00823E1F" w:rsidRDefault="006F07CF" w:rsidP="00E87708">
            <w:pPr>
              <w:spacing w:after="0" w:line="288" w:lineRule="auto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135" w:type="pct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456BEC60" w14:textId="77777777" w:rsidR="006F07CF" w:rsidRPr="00823E1F" w:rsidRDefault="006F07CF" w:rsidP="00E87708">
            <w:pPr>
              <w:spacing w:after="0" w:line="288" w:lineRule="auto"/>
              <w:rPr>
                <w:color w:val="000000"/>
                <w:sz w:val="24"/>
                <w:szCs w:val="24"/>
              </w:rPr>
            </w:pPr>
          </w:p>
        </w:tc>
        <w:tc>
          <w:tcPr>
            <w:tcW w:w="344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57F4BE" w14:textId="4DC8AE18" w:rsidR="006F07CF" w:rsidRPr="00823E1F" w:rsidRDefault="006F07CF" w:rsidP="00E87708">
            <w:pPr>
              <w:spacing w:after="0" w:line="288" w:lineRule="auto"/>
              <w:rPr>
                <w:color w:val="000000"/>
                <w:sz w:val="24"/>
                <w:szCs w:val="24"/>
              </w:rPr>
            </w:pPr>
            <w:proofErr w:type="spellStart"/>
            <w:r w:rsidRPr="00823E1F">
              <w:rPr>
                <w:color w:val="000000"/>
                <w:sz w:val="24"/>
                <w:szCs w:val="24"/>
              </w:rPr>
              <w:t>Cấu</w:t>
            </w:r>
            <w:proofErr w:type="spellEnd"/>
            <w:r w:rsidRPr="00823E1F">
              <w:rPr>
                <w:color w:val="000000"/>
                <w:sz w:val="24"/>
                <w:szCs w:val="24"/>
              </w:rPr>
              <w:t xml:space="preserve"> hình Port Forwarding, command = </w:t>
            </w:r>
            <w:proofErr w:type="spellStart"/>
            <w:r w:rsidRPr="00823E1F">
              <w:rPr>
                <w:color w:val="000000"/>
                <w:sz w:val="24"/>
                <w:szCs w:val="24"/>
              </w:rPr>
              <w:t>portFwdConfig</w:t>
            </w:r>
            <w:proofErr w:type="spellEnd"/>
          </w:p>
        </w:tc>
      </w:tr>
      <w:tr w:rsidR="006F07CF" w:rsidRPr="00823E1F" w14:paraId="0791AECF" w14:textId="77777777" w:rsidTr="00DA4C5D">
        <w:trPr>
          <w:trHeight w:val="432"/>
        </w:trPr>
        <w:tc>
          <w:tcPr>
            <w:tcW w:w="422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77F4BD" w14:textId="77777777" w:rsidR="006F07CF" w:rsidRPr="00823E1F" w:rsidRDefault="006F07CF" w:rsidP="00E87708">
            <w:pPr>
              <w:spacing w:after="0" w:line="288" w:lineRule="auto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135" w:type="pct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02F4C1D1" w14:textId="77777777" w:rsidR="006F07CF" w:rsidRPr="00823E1F" w:rsidRDefault="006F07CF" w:rsidP="00E87708">
            <w:pPr>
              <w:spacing w:after="0" w:line="288" w:lineRule="auto"/>
              <w:rPr>
                <w:color w:val="000000"/>
                <w:sz w:val="24"/>
                <w:szCs w:val="24"/>
              </w:rPr>
            </w:pPr>
          </w:p>
        </w:tc>
        <w:tc>
          <w:tcPr>
            <w:tcW w:w="344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BC2986" w14:textId="7B7F01E2" w:rsidR="006F07CF" w:rsidRPr="00823E1F" w:rsidRDefault="006F07CF" w:rsidP="00E87708">
            <w:pPr>
              <w:spacing w:after="0" w:line="288" w:lineRule="auto"/>
              <w:rPr>
                <w:color w:val="000000"/>
                <w:sz w:val="24"/>
                <w:szCs w:val="24"/>
              </w:rPr>
            </w:pPr>
            <w:proofErr w:type="spellStart"/>
            <w:r w:rsidRPr="00823E1F">
              <w:rPr>
                <w:color w:val="000000"/>
                <w:sz w:val="24"/>
                <w:szCs w:val="24"/>
              </w:rPr>
              <w:t>Cấu</w:t>
            </w:r>
            <w:proofErr w:type="spellEnd"/>
            <w:r w:rsidRPr="00823E1F">
              <w:rPr>
                <w:color w:val="000000"/>
                <w:sz w:val="24"/>
                <w:szCs w:val="24"/>
              </w:rPr>
              <w:t xml:space="preserve"> hình DDNS, command = </w:t>
            </w:r>
            <w:proofErr w:type="spellStart"/>
            <w:r w:rsidRPr="00823E1F">
              <w:rPr>
                <w:color w:val="000000"/>
                <w:sz w:val="24"/>
                <w:szCs w:val="24"/>
              </w:rPr>
              <w:t>ddnsConfig</w:t>
            </w:r>
            <w:proofErr w:type="spellEnd"/>
          </w:p>
        </w:tc>
      </w:tr>
      <w:tr w:rsidR="006F07CF" w:rsidRPr="00823E1F" w14:paraId="77EE83F7" w14:textId="77777777" w:rsidTr="00B0237A">
        <w:trPr>
          <w:trHeight w:val="432"/>
        </w:trPr>
        <w:tc>
          <w:tcPr>
            <w:tcW w:w="422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1331A0" w14:textId="77777777" w:rsidR="006F07CF" w:rsidRPr="00823E1F" w:rsidRDefault="006F07CF" w:rsidP="00E87708">
            <w:pPr>
              <w:spacing w:after="0" w:line="288" w:lineRule="auto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135" w:type="pct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63A7B5" w14:textId="77777777" w:rsidR="006F07CF" w:rsidRPr="00823E1F" w:rsidRDefault="006F07CF" w:rsidP="00E87708">
            <w:pPr>
              <w:spacing w:after="0" w:line="288" w:lineRule="auto"/>
              <w:rPr>
                <w:color w:val="000000"/>
                <w:sz w:val="24"/>
                <w:szCs w:val="24"/>
              </w:rPr>
            </w:pPr>
          </w:p>
        </w:tc>
        <w:tc>
          <w:tcPr>
            <w:tcW w:w="344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25A9C4" w14:textId="7DCB7162" w:rsidR="006F07CF" w:rsidRPr="00823E1F" w:rsidRDefault="006F07CF" w:rsidP="00E87708">
            <w:pPr>
              <w:spacing w:after="0" w:line="288" w:lineRule="auto"/>
              <w:rPr>
                <w:color w:val="000000"/>
                <w:sz w:val="24"/>
                <w:szCs w:val="24"/>
              </w:rPr>
            </w:pPr>
            <w:proofErr w:type="spellStart"/>
            <w:r w:rsidRPr="00823E1F">
              <w:rPr>
                <w:color w:val="000000"/>
                <w:sz w:val="24"/>
                <w:szCs w:val="24"/>
              </w:rPr>
              <w:t>Cấu</w:t>
            </w:r>
            <w:proofErr w:type="spellEnd"/>
            <w:r w:rsidRPr="00823E1F">
              <w:rPr>
                <w:color w:val="000000"/>
                <w:sz w:val="24"/>
                <w:szCs w:val="24"/>
              </w:rPr>
              <w:t xml:space="preserve"> hình mạng </w:t>
            </w:r>
            <w:proofErr w:type="spellStart"/>
            <w:r w:rsidRPr="00823E1F">
              <w:rPr>
                <w:color w:val="000000"/>
                <w:sz w:val="24"/>
                <w:szCs w:val="24"/>
              </w:rPr>
              <w:t>Wifi</w:t>
            </w:r>
            <w:proofErr w:type="spellEnd"/>
            <w:r w:rsidRPr="00823E1F">
              <w:rPr>
                <w:color w:val="000000"/>
                <w:sz w:val="24"/>
                <w:szCs w:val="24"/>
              </w:rPr>
              <w:t xml:space="preserve"> Mesh, command = </w:t>
            </w:r>
            <w:proofErr w:type="spellStart"/>
            <w:r w:rsidRPr="00823E1F">
              <w:rPr>
                <w:color w:val="000000"/>
                <w:sz w:val="24"/>
                <w:szCs w:val="24"/>
              </w:rPr>
              <w:t>meshWifiConfig</w:t>
            </w:r>
            <w:proofErr w:type="spellEnd"/>
          </w:p>
        </w:tc>
      </w:tr>
      <w:tr w:rsidR="00356791" w:rsidRPr="00823E1F" w14:paraId="0B909AB5" w14:textId="77777777" w:rsidTr="00B0237A">
        <w:trPr>
          <w:trHeight w:val="432"/>
        </w:trPr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36A54F" w14:textId="7DB85A34" w:rsidR="00356791" w:rsidRPr="00823E1F" w:rsidRDefault="007B6BD1" w:rsidP="00E87708">
            <w:pPr>
              <w:spacing w:after="0"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823E1F">
              <w:rPr>
                <w:color w:val="000000"/>
                <w:sz w:val="24"/>
                <w:szCs w:val="24"/>
              </w:rPr>
              <w:t>4</w:t>
            </w:r>
          </w:p>
        </w:tc>
        <w:tc>
          <w:tcPr>
            <w:tcW w:w="11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70BB2A" w14:textId="018EE74C" w:rsidR="00356791" w:rsidRPr="00823E1F" w:rsidRDefault="00356791" w:rsidP="00E87708">
            <w:pPr>
              <w:spacing w:after="0" w:line="288" w:lineRule="auto"/>
              <w:rPr>
                <w:color w:val="000000"/>
                <w:sz w:val="24"/>
                <w:szCs w:val="24"/>
              </w:rPr>
            </w:pPr>
            <w:proofErr w:type="spellStart"/>
            <w:r w:rsidRPr="00823E1F">
              <w:rPr>
                <w:color w:val="000000"/>
                <w:sz w:val="24"/>
                <w:szCs w:val="24"/>
              </w:rPr>
              <w:t>getBackupList</w:t>
            </w:r>
            <w:proofErr w:type="spellEnd"/>
          </w:p>
        </w:tc>
        <w:tc>
          <w:tcPr>
            <w:tcW w:w="344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C910A7" w14:textId="3B4408BF" w:rsidR="00356791" w:rsidRPr="00823E1F" w:rsidRDefault="00356791" w:rsidP="00E87708">
            <w:pPr>
              <w:spacing w:after="0" w:line="288" w:lineRule="auto"/>
              <w:rPr>
                <w:color w:val="000000"/>
                <w:sz w:val="24"/>
                <w:szCs w:val="24"/>
              </w:rPr>
            </w:pPr>
            <w:r w:rsidRPr="00823E1F">
              <w:rPr>
                <w:color w:val="000000"/>
                <w:sz w:val="24"/>
                <w:szCs w:val="24"/>
              </w:rPr>
              <w:t>Lấy danh sách file backup của thiết bị</w:t>
            </w:r>
          </w:p>
        </w:tc>
      </w:tr>
      <w:tr w:rsidR="00356791" w:rsidRPr="00823E1F" w14:paraId="49BF05D5" w14:textId="77777777" w:rsidTr="00B0237A">
        <w:trPr>
          <w:trHeight w:val="432"/>
        </w:trPr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6634F9" w14:textId="3429D60A" w:rsidR="00356791" w:rsidRPr="00823E1F" w:rsidRDefault="007B6BD1" w:rsidP="00E87708">
            <w:pPr>
              <w:spacing w:after="0"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823E1F">
              <w:rPr>
                <w:color w:val="000000"/>
                <w:sz w:val="24"/>
                <w:szCs w:val="24"/>
              </w:rPr>
              <w:t>5</w:t>
            </w:r>
          </w:p>
        </w:tc>
        <w:tc>
          <w:tcPr>
            <w:tcW w:w="11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0B24A0" w14:textId="42562E7E" w:rsidR="00356791" w:rsidRPr="00823E1F" w:rsidRDefault="00356791" w:rsidP="00E87708">
            <w:pPr>
              <w:spacing w:after="0" w:line="288" w:lineRule="auto"/>
              <w:rPr>
                <w:color w:val="000000"/>
                <w:sz w:val="24"/>
                <w:szCs w:val="24"/>
              </w:rPr>
            </w:pPr>
            <w:proofErr w:type="spellStart"/>
            <w:r w:rsidRPr="00823E1F">
              <w:rPr>
                <w:color w:val="000000"/>
                <w:sz w:val="24"/>
                <w:szCs w:val="24"/>
              </w:rPr>
              <w:t>getFirmwareList</w:t>
            </w:r>
            <w:proofErr w:type="spellEnd"/>
          </w:p>
        </w:tc>
        <w:tc>
          <w:tcPr>
            <w:tcW w:w="344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88E4D2" w14:textId="35B10489" w:rsidR="00356791" w:rsidRPr="00823E1F" w:rsidRDefault="00356791" w:rsidP="00E87708">
            <w:pPr>
              <w:spacing w:after="0" w:line="288" w:lineRule="auto"/>
              <w:rPr>
                <w:color w:val="000000"/>
                <w:sz w:val="24"/>
                <w:szCs w:val="24"/>
              </w:rPr>
            </w:pPr>
            <w:r w:rsidRPr="00823E1F">
              <w:rPr>
                <w:color w:val="000000"/>
                <w:sz w:val="24"/>
                <w:szCs w:val="24"/>
              </w:rPr>
              <w:t>Lấy danh sách file firmware của thiết bị</w:t>
            </w:r>
          </w:p>
        </w:tc>
      </w:tr>
      <w:tr w:rsidR="00356791" w:rsidRPr="00823E1F" w14:paraId="6D3B751A" w14:textId="77777777" w:rsidTr="00B0237A">
        <w:trPr>
          <w:trHeight w:val="432"/>
        </w:trPr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AE86D2" w14:textId="69C7158D" w:rsidR="00356791" w:rsidRPr="00823E1F" w:rsidRDefault="007B6BD1" w:rsidP="00E87708">
            <w:pPr>
              <w:spacing w:after="0"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823E1F">
              <w:rPr>
                <w:color w:val="000000"/>
                <w:sz w:val="24"/>
                <w:szCs w:val="24"/>
              </w:rPr>
              <w:t>6</w:t>
            </w:r>
          </w:p>
        </w:tc>
        <w:tc>
          <w:tcPr>
            <w:tcW w:w="11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76E562" w14:textId="60561CB8" w:rsidR="00356791" w:rsidRPr="00823E1F" w:rsidRDefault="00356791" w:rsidP="00E87708">
            <w:pPr>
              <w:spacing w:after="0" w:line="288" w:lineRule="auto"/>
              <w:rPr>
                <w:color w:val="000000"/>
                <w:sz w:val="24"/>
                <w:szCs w:val="24"/>
              </w:rPr>
            </w:pPr>
            <w:proofErr w:type="spellStart"/>
            <w:r w:rsidRPr="00823E1F">
              <w:rPr>
                <w:color w:val="000000"/>
                <w:sz w:val="24"/>
                <w:szCs w:val="24"/>
              </w:rPr>
              <w:t>getDeviceInfo</w:t>
            </w:r>
            <w:proofErr w:type="spellEnd"/>
          </w:p>
        </w:tc>
        <w:tc>
          <w:tcPr>
            <w:tcW w:w="344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4AA8D4" w14:textId="381B539C" w:rsidR="00356791" w:rsidRPr="00823E1F" w:rsidRDefault="00356791" w:rsidP="00E87708">
            <w:pPr>
              <w:spacing w:after="0" w:line="288" w:lineRule="auto"/>
              <w:rPr>
                <w:color w:val="000000"/>
                <w:sz w:val="24"/>
                <w:szCs w:val="24"/>
              </w:rPr>
            </w:pPr>
            <w:r w:rsidRPr="00823E1F">
              <w:rPr>
                <w:color w:val="000000"/>
                <w:sz w:val="24"/>
                <w:szCs w:val="24"/>
              </w:rPr>
              <w:t>Lấy thông tin chi tiết thiết bị</w:t>
            </w:r>
          </w:p>
        </w:tc>
      </w:tr>
      <w:tr w:rsidR="00401BD2" w:rsidRPr="00823E1F" w14:paraId="0C8B256C" w14:textId="77777777" w:rsidTr="00B0237A">
        <w:trPr>
          <w:trHeight w:val="432"/>
        </w:trPr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4FAF15" w14:textId="7CF784FE" w:rsidR="00401BD2" w:rsidRPr="00823E1F" w:rsidRDefault="00B0237A" w:rsidP="00E87708">
            <w:pPr>
              <w:spacing w:after="0"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823E1F">
              <w:rPr>
                <w:color w:val="000000"/>
                <w:sz w:val="24"/>
                <w:szCs w:val="24"/>
              </w:rPr>
              <w:t>7</w:t>
            </w:r>
          </w:p>
        </w:tc>
        <w:tc>
          <w:tcPr>
            <w:tcW w:w="11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FCB888" w14:textId="357B0958" w:rsidR="00401BD2" w:rsidRPr="00823E1F" w:rsidRDefault="00401BD2" w:rsidP="00E87708">
            <w:pPr>
              <w:spacing w:after="0" w:line="288" w:lineRule="auto"/>
              <w:rPr>
                <w:color w:val="000000"/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getOpticalInfo</w:t>
            </w:r>
            <w:proofErr w:type="spellEnd"/>
          </w:p>
        </w:tc>
        <w:tc>
          <w:tcPr>
            <w:tcW w:w="344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4015A5" w14:textId="2EBFA303" w:rsidR="00401BD2" w:rsidRPr="00823E1F" w:rsidRDefault="00401BD2" w:rsidP="00E87708">
            <w:pPr>
              <w:spacing w:after="0" w:line="288" w:lineRule="auto"/>
              <w:rPr>
                <w:color w:val="000000"/>
                <w:sz w:val="24"/>
                <w:szCs w:val="24"/>
              </w:rPr>
            </w:pPr>
            <w:r w:rsidRPr="00823E1F">
              <w:rPr>
                <w:color w:val="000000"/>
                <w:sz w:val="24"/>
                <w:szCs w:val="24"/>
              </w:rPr>
              <w:t xml:space="preserve">Lấy thông tin </w:t>
            </w:r>
            <w:proofErr w:type="spellStart"/>
            <w:r w:rsidRPr="00823E1F">
              <w:rPr>
                <w:color w:val="000000"/>
                <w:sz w:val="24"/>
                <w:szCs w:val="24"/>
              </w:rPr>
              <w:t>nhiệt</w:t>
            </w:r>
            <w:proofErr w:type="spellEnd"/>
            <w:r w:rsidRPr="00823E1F">
              <w:rPr>
                <w:color w:val="000000"/>
                <w:sz w:val="24"/>
                <w:szCs w:val="24"/>
              </w:rPr>
              <w:t xml:space="preserve"> độ, công </w:t>
            </w:r>
            <w:proofErr w:type="spellStart"/>
            <w:r w:rsidRPr="00823E1F">
              <w:rPr>
                <w:color w:val="000000"/>
                <w:sz w:val="24"/>
                <w:szCs w:val="24"/>
              </w:rPr>
              <w:t>suất</w:t>
            </w:r>
            <w:proofErr w:type="spellEnd"/>
            <w:r w:rsidRPr="00823E1F">
              <w:rPr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23E1F">
              <w:rPr>
                <w:color w:val="000000"/>
                <w:sz w:val="24"/>
                <w:szCs w:val="24"/>
              </w:rPr>
              <w:t>thu</w:t>
            </w:r>
            <w:proofErr w:type="spellEnd"/>
            <w:r w:rsidRPr="00823E1F">
              <w:rPr>
                <w:color w:val="000000"/>
                <w:sz w:val="24"/>
                <w:szCs w:val="24"/>
              </w:rPr>
              <w:t xml:space="preserve"> phát module </w:t>
            </w:r>
            <w:proofErr w:type="spellStart"/>
            <w:r w:rsidRPr="00823E1F">
              <w:rPr>
                <w:color w:val="000000"/>
                <w:sz w:val="24"/>
                <w:szCs w:val="24"/>
              </w:rPr>
              <w:t>quang</w:t>
            </w:r>
            <w:proofErr w:type="spellEnd"/>
          </w:p>
        </w:tc>
      </w:tr>
      <w:tr w:rsidR="006F07CF" w:rsidRPr="00823E1F" w14:paraId="41AFF2B5" w14:textId="77777777" w:rsidTr="00DA4C5D">
        <w:trPr>
          <w:trHeight w:val="432"/>
        </w:trPr>
        <w:tc>
          <w:tcPr>
            <w:tcW w:w="422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535848" w14:textId="11098A7F" w:rsidR="006F07CF" w:rsidRPr="00823E1F" w:rsidRDefault="006F07CF" w:rsidP="00E87708">
            <w:pPr>
              <w:spacing w:after="0"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823E1F">
              <w:rPr>
                <w:color w:val="000000"/>
                <w:sz w:val="24"/>
                <w:szCs w:val="24"/>
              </w:rPr>
              <w:t>8</w:t>
            </w:r>
          </w:p>
        </w:tc>
        <w:tc>
          <w:tcPr>
            <w:tcW w:w="1135" w:type="pct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516E8BCF" w14:textId="3F7B65EB" w:rsidR="006F07CF" w:rsidRPr="00823E1F" w:rsidRDefault="006F07CF" w:rsidP="00E87708">
            <w:pPr>
              <w:spacing w:after="0" w:line="288" w:lineRule="auto"/>
              <w:rPr>
                <w:color w:val="000000"/>
                <w:sz w:val="24"/>
                <w:szCs w:val="24"/>
              </w:rPr>
            </w:pPr>
            <w:proofErr w:type="spellStart"/>
            <w:r w:rsidRPr="00823E1F">
              <w:rPr>
                <w:color w:val="000000"/>
                <w:sz w:val="24"/>
                <w:szCs w:val="24"/>
              </w:rPr>
              <w:t>getDeviceConfig</w:t>
            </w:r>
            <w:proofErr w:type="spellEnd"/>
          </w:p>
        </w:tc>
        <w:tc>
          <w:tcPr>
            <w:tcW w:w="344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F6733F" w14:textId="5A059D5B" w:rsidR="006F07CF" w:rsidRPr="00823E1F" w:rsidRDefault="006F07CF" w:rsidP="00E87708">
            <w:pPr>
              <w:spacing w:after="0" w:line="288" w:lineRule="auto"/>
              <w:rPr>
                <w:color w:val="000000"/>
                <w:sz w:val="24"/>
                <w:szCs w:val="24"/>
              </w:rPr>
            </w:pPr>
            <w:r w:rsidRPr="00823E1F">
              <w:rPr>
                <w:color w:val="000000"/>
                <w:sz w:val="24"/>
                <w:szCs w:val="24"/>
              </w:rPr>
              <w:t xml:space="preserve">Lấy thông tin </w:t>
            </w:r>
            <w:proofErr w:type="spellStart"/>
            <w:r w:rsidRPr="00823E1F">
              <w:rPr>
                <w:color w:val="000000"/>
                <w:sz w:val="24"/>
                <w:szCs w:val="24"/>
              </w:rPr>
              <w:t>cấu</w:t>
            </w:r>
            <w:proofErr w:type="spellEnd"/>
            <w:r w:rsidRPr="00823E1F">
              <w:rPr>
                <w:color w:val="000000"/>
                <w:sz w:val="24"/>
                <w:szCs w:val="24"/>
              </w:rPr>
              <w:t xml:space="preserve"> hình wan thiết bị, command = </w:t>
            </w:r>
            <w:proofErr w:type="spellStart"/>
            <w:r w:rsidRPr="00823E1F">
              <w:rPr>
                <w:color w:val="000000"/>
                <w:sz w:val="24"/>
                <w:szCs w:val="24"/>
              </w:rPr>
              <w:t>getWanConfig</w:t>
            </w:r>
            <w:proofErr w:type="spellEnd"/>
          </w:p>
        </w:tc>
      </w:tr>
      <w:tr w:rsidR="006F07CF" w:rsidRPr="00823E1F" w14:paraId="645852EF" w14:textId="77777777" w:rsidTr="00DA4C5D">
        <w:trPr>
          <w:trHeight w:val="432"/>
        </w:trPr>
        <w:tc>
          <w:tcPr>
            <w:tcW w:w="422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FED3C9" w14:textId="55E890E2" w:rsidR="006F07CF" w:rsidRPr="00823E1F" w:rsidRDefault="006F07CF" w:rsidP="00E87708">
            <w:pPr>
              <w:spacing w:after="0" w:line="288" w:lineRule="auto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135" w:type="pct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6C0F8B2D" w14:textId="310C8A6B" w:rsidR="006F07CF" w:rsidRPr="00823E1F" w:rsidRDefault="006F07CF" w:rsidP="00E87708">
            <w:pPr>
              <w:spacing w:after="0" w:line="288" w:lineRule="auto"/>
              <w:rPr>
                <w:color w:val="000000"/>
                <w:sz w:val="24"/>
                <w:szCs w:val="24"/>
              </w:rPr>
            </w:pPr>
          </w:p>
        </w:tc>
        <w:tc>
          <w:tcPr>
            <w:tcW w:w="344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5B304A" w14:textId="54E70024" w:rsidR="006F07CF" w:rsidRPr="00823E1F" w:rsidRDefault="006F07CF" w:rsidP="00E87708">
            <w:pPr>
              <w:spacing w:after="0" w:line="288" w:lineRule="auto"/>
              <w:rPr>
                <w:color w:val="000000"/>
                <w:sz w:val="24"/>
                <w:szCs w:val="24"/>
              </w:rPr>
            </w:pPr>
            <w:r w:rsidRPr="00823E1F">
              <w:rPr>
                <w:color w:val="000000"/>
                <w:sz w:val="24"/>
                <w:szCs w:val="24"/>
              </w:rPr>
              <w:t xml:space="preserve">Lấy thông tin </w:t>
            </w:r>
            <w:proofErr w:type="spellStart"/>
            <w:r w:rsidRPr="00823E1F">
              <w:rPr>
                <w:color w:val="000000"/>
                <w:sz w:val="24"/>
                <w:szCs w:val="24"/>
              </w:rPr>
              <w:t>cấu</w:t>
            </w:r>
            <w:proofErr w:type="spellEnd"/>
            <w:r w:rsidRPr="00823E1F">
              <w:rPr>
                <w:color w:val="000000"/>
                <w:sz w:val="24"/>
                <w:szCs w:val="24"/>
              </w:rPr>
              <w:t xml:space="preserve"> hình </w:t>
            </w:r>
            <w:proofErr w:type="spellStart"/>
            <w:r w:rsidRPr="00823E1F">
              <w:rPr>
                <w:color w:val="000000"/>
                <w:sz w:val="24"/>
                <w:szCs w:val="24"/>
              </w:rPr>
              <w:t>lan</w:t>
            </w:r>
            <w:proofErr w:type="spellEnd"/>
            <w:r w:rsidRPr="00823E1F">
              <w:rPr>
                <w:color w:val="000000"/>
                <w:sz w:val="24"/>
                <w:szCs w:val="24"/>
              </w:rPr>
              <w:t xml:space="preserve"> thiết bị, command = </w:t>
            </w:r>
            <w:proofErr w:type="spellStart"/>
            <w:r w:rsidRPr="00823E1F">
              <w:rPr>
                <w:sz w:val="24"/>
                <w:szCs w:val="24"/>
              </w:rPr>
              <w:t>getLanConfig</w:t>
            </w:r>
            <w:proofErr w:type="spellEnd"/>
          </w:p>
        </w:tc>
      </w:tr>
      <w:tr w:rsidR="006F07CF" w:rsidRPr="00823E1F" w14:paraId="191AC0D5" w14:textId="77777777" w:rsidTr="00DA4C5D">
        <w:trPr>
          <w:trHeight w:val="432"/>
        </w:trPr>
        <w:tc>
          <w:tcPr>
            <w:tcW w:w="422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045506" w14:textId="560B12BB" w:rsidR="006F07CF" w:rsidRPr="00823E1F" w:rsidRDefault="006F07CF" w:rsidP="00E87708">
            <w:pPr>
              <w:spacing w:after="0" w:line="288" w:lineRule="auto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135" w:type="pct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593EB9AB" w14:textId="4926F619" w:rsidR="006F07CF" w:rsidRPr="00823E1F" w:rsidRDefault="006F07CF" w:rsidP="00E87708">
            <w:pPr>
              <w:spacing w:after="0" w:line="288" w:lineRule="auto"/>
              <w:rPr>
                <w:sz w:val="24"/>
                <w:szCs w:val="24"/>
              </w:rPr>
            </w:pPr>
            <w:commentRangeStart w:id="31"/>
          </w:p>
        </w:tc>
        <w:tc>
          <w:tcPr>
            <w:tcW w:w="344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65C3F0" w14:textId="76384B6F" w:rsidR="006F07CF" w:rsidRPr="00823E1F" w:rsidRDefault="006F07CF" w:rsidP="00E87708">
            <w:pPr>
              <w:spacing w:after="0" w:line="288" w:lineRule="auto"/>
              <w:rPr>
                <w:color w:val="000000"/>
                <w:sz w:val="24"/>
                <w:szCs w:val="24"/>
              </w:rPr>
            </w:pPr>
            <w:r w:rsidRPr="00823E1F">
              <w:rPr>
                <w:color w:val="000000"/>
                <w:sz w:val="24"/>
                <w:szCs w:val="24"/>
              </w:rPr>
              <w:t xml:space="preserve">Lấy thông tin </w:t>
            </w:r>
            <w:proofErr w:type="spellStart"/>
            <w:r w:rsidRPr="00823E1F">
              <w:rPr>
                <w:color w:val="000000"/>
                <w:sz w:val="24"/>
                <w:szCs w:val="24"/>
              </w:rPr>
              <w:t>cấu</w:t>
            </w:r>
            <w:proofErr w:type="spellEnd"/>
            <w:r w:rsidRPr="00823E1F">
              <w:rPr>
                <w:color w:val="000000"/>
                <w:sz w:val="24"/>
                <w:szCs w:val="24"/>
              </w:rPr>
              <w:t xml:space="preserve"> hình </w:t>
            </w:r>
            <w:proofErr w:type="spellStart"/>
            <w:r w:rsidRPr="00823E1F">
              <w:rPr>
                <w:color w:val="000000"/>
                <w:sz w:val="24"/>
                <w:szCs w:val="24"/>
              </w:rPr>
              <w:t>wifi</w:t>
            </w:r>
            <w:proofErr w:type="spellEnd"/>
            <w:r w:rsidRPr="00823E1F">
              <w:rPr>
                <w:color w:val="000000"/>
                <w:sz w:val="24"/>
                <w:szCs w:val="24"/>
              </w:rPr>
              <w:t xml:space="preserve"> thiết bị</w:t>
            </w:r>
            <w:commentRangeEnd w:id="31"/>
            <w:r w:rsidRPr="00823E1F">
              <w:rPr>
                <w:rStyle w:val="CommentReference"/>
              </w:rPr>
              <w:commentReference w:id="31"/>
            </w:r>
            <w:r w:rsidRPr="00823E1F">
              <w:rPr>
                <w:color w:val="000000"/>
                <w:sz w:val="24"/>
                <w:szCs w:val="24"/>
              </w:rPr>
              <w:t xml:space="preserve">, command = </w:t>
            </w:r>
            <w:proofErr w:type="spellStart"/>
            <w:r w:rsidRPr="00823E1F">
              <w:rPr>
                <w:sz w:val="24"/>
                <w:szCs w:val="24"/>
              </w:rPr>
              <w:t>getWifiConfig</w:t>
            </w:r>
            <w:proofErr w:type="spellEnd"/>
          </w:p>
        </w:tc>
      </w:tr>
      <w:tr w:rsidR="006F07CF" w:rsidRPr="00823E1F" w14:paraId="236AE8D7" w14:textId="77777777" w:rsidTr="00DA4C5D">
        <w:trPr>
          <w:trHeight w:val="432"/>
        </w:trPr>
        <w:tc>
          <w:tcPr>
            <w:tcW w:w="422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7282AD" w14:textId="01DA679B" w:rsidR="006F07CF" w:rsidRPr="00823E1F" w:rsidRDefault="006F07CF" w:rsidP="00E87708">
            <w:pPr>
              <w:spacing w:after="0" w:line="288" w:lineRule="auto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135" w:type="pct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630BF73E" w14:textId="76BC0501" w:rsidR="006F07CF" w:rsidRPr="00823E1F" w:rsidRDefault="006F07CF" w:rsidP="00E87708">
            <w:pPr>
              <w:spacing w:after="0" w:line="288" w:lineRule="auto"/>
              <w:rPr>
                <w:color w:val="000000"/>
                <w:sz w:val="24"/>
                <w:szCs w:val="24"/>
              </w:rPr>
            </w:pPr>
          </w:p>
        </w:tc>
        <w:tc>
          <w:tcPr>
            <w:tcW w:w="344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1901E7" w14:textId="27939B67" w:rsidR="006F07CF" w:rsidRPr="00823E1F" w:rsidRDefault="006F07CF" w:rsidP="00E87708">
            <w:pPr>
              <w:spacing w:after="0" w:line="288" w:lineRule="auto"/>
              <w:rPr>
                <w:color w:val="000000"/>
                <w:sz w:val="24"/>
                <w:szCs w:val="24"/>
              </w:rPr>
            </w:pPr>
            <w:r w:rsidRPr="00823E1F">
              <w:rPr>
                <w:color w:val="000000"/>
                <w:sz w:val="24"/>
                <w:szCs w:val="24"/>
              </w:rPr>
              <w:t xml:space="preserve">Lấy thông tin </w:t>
            </w:r>
            <w:proofErr w:type="spellStart"/>
            <w:r w:rsidRPr="00823E1F">
              <w:rPr>
                <w:color w:val="000000"/>
                <w:sz w:val="24"/>
                <w:szCs w:val="24"/>
              </w:rPr>
              <w:t>cấu</w:t>
            </w:r>
            <w:proofErr w:type="spellEnd"/>
            <w:r w:rsidRPr="00823E1F">
              <w:rPr>
                <w:color w:val="000000"/>
                <w:sz w:val="24"/>
                <w:szCs w:val="24"/>
              </w:rPr>
              <w:t xml:space="preserve"> hình port forwarding thiết bị, command = </w:t>
            </w:r>
            <w:proofErr w:type="spellStart"/>
            <w:r w:rsidRPr="00823E1F">
              <w:rPr>
                <w:sz w:val="24"/>
                <w:szCs w:val="24"/>
              </w:rPr>
              <w:t>getPortFwdConfig</w:t>
            </w:r>
            <w:proofErr w:type="spellEnd"/>
          </w:p>
        </w:tc>
      </w:tr>
      <w:tr w:rsidR="006F07CF" w:rsidRPr="00823E1F" w14:paraId="7957CFD1" w14:textId="77777777" w:rsidTr="00DA4C5D">
        <w:trPr>
          <w:trHeight w:val="432"/>
        </w:trPr>
        <w:tc>
          <w:tcPr>
            <w:tcW w:w="422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7FB5EB" w14:textId="77777777" w:rsidR="006F07CF" w:rsidRPr="00823E1F" w:rsidRDefault="006F07CF" w:rsidP="00E87708">
            <w:pPr>
              <w:spacing w:after="0" w:line="288" w:lineRule="auto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135" w:type="pct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5272B0F1" w14:textId="77777777" w:rsidR="006F07CF" w:rsidRPr="00823E1F" w:rsidRDefault="006F07CF" w:rsidP="00E87708">
            <w:pPr>
              <w:spacing w:after="0" w:line="288" w:lineRule="auto"/>
              <w:rPr>
                <w:sz w:val="24"/>
                <w:szCs w:val="24"/>
              </w:rPr>
            </w:pPr>
          </w:p>
        </w:tc>
        <w:tc>
          <w:tcPr>
            <w:tcW w:w="344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FAECB6" w14:textId="1D275A98" w:rsidR="006F07CF" w:rsidRPr="00823E1F" w:rsidRDefault="006F07CF" w:rsidP="00E87708">
            <w:pPr>
              <w:spacing w:after="0" w:line="288" w:lineRule="auto"/>
              <w:rPr>
                <w:color w:val="000000"/>
                <w:sz w:val="24"/>
                <w:szCs w:val="24"/>
              </w:rPr>
            </w:pPr>
            <w:r w:rsidRPr="00823E1F">
              <w:rPr>
                <w:color w:val="000000"/>
                <w:sz w:val="24"/>
                <w:szCs w:val="24"/>
              </w:rPr>
              <w:t xml:space="preserve">Lấy thông tin </w:t>
            </w:r>
            <w:proofErr w:type="spellStart"/>
            <w:r w:rsidRPr="00823E1F">
              <w:rPr>
                <w:color w:val="000000"/>
                <w:sz w:val="24"/>
                <w:szCs w:val="24"/>
              </w:rPr>
              <w:t>cấu</w:t>
            </w:r>
            <w:proofErr w:type="spellEnd"/>
            <w:r w:rsidRPr="00823E1F">
              <w:rPr>
                <w:color w:val="000000"/>
                <w:sz w:val="24"/>
                <w:szCs w:val="24"/>
              </w:rPr>
              <w:t xml:space="preserve"> hình </w:t>
            </w:r>
            <w:proofErr w:type="spellStart"/>
            <w:r w:rsidRPr="00823E1F">
              <w:rPr>
                <w:color w:val="000000"/>
                <w:sz w:val="24"/>
                <w:szCs w:val="24"/>
              </w:rPr>
              <w:t>ddns</w:t>
            </w:r>
            <w:proofErr w:type="spellEnd"/>
            <w:r w:rsidRPr="00823E1F">
              <w:rPr>
                <w:color w:val="000000"/>
                <w:sz w:val="24"/>
                <w:szCs w:val="24"/>
              </w:rPr>
              <w:t xml:space="preserve"> thiết bị, command = </w:t>
            </w:r>
            <w:proofErr w:type="spellStart"/>
            <w:r w:rsidRPr="00823E1F">
              <w:rPr>
                <w:color w:val="000000"/>
                <w:sz w:val="24"/>
                <w:szCs w:val="24"/>
              </w:rPr>
              <w:t>getDdnsConfig</w:t>
            </w:r>
            <w:proofErr w:type="spellEnd"/>
          </w:p>
        </w:tc>
      </w:tr>
      <w:tr w:rsidR="006F07CF" w:rsidRPr="00823E1F" w14:paraId="7F19DAD1" w14:textId="77777777" w:rsidTr="00DA4C5D">
        <w:trPr>
          <w:trHeight w:val="432"/>
        </w:trPr>
        <w:tc>
          <w:tcPr>
            <w:tcW w:w="422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8E60C2" w14:textId="77777777" w:rsidR="006F07CF" w:rsidRPr="00823E1F" w:rsidRDefault="006F07CF" w:rsidP="00E87708">
            <w:pPr>
              <w:spacing w:after="0" w:line="288" w:lineRule="auto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135" w:type="pct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22DBC0" w14:textId="77777777" w:rsidR="006F07CF" w:rsidRPr="00823E1F" w:rsidRDefault="006F07CF" w:rsidP="00E87708">
            <w:pPr>
              <w:spacing w:after="0" w:line="288" w:lineRule="auto"/>
              <w:rPr>
                <w:sz w:val="24"/>
                <w:szCs w:val="24"/>
              </w:rPr>
            </w:pPr>
          </w:p>
        </w:tc>
        <w:tc>
          <w:tcPr>
            <w:tcW w:w="344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553688" w14:textId="662BD452" w:rsidR="006F07CF" w:rsidRPr="00823E1F" w:rsidRDefault="006F07CF" w:rsidP="00E87708">
            <w:pPr>
              <w:spacing w:after="0" w:line="288" w:lineRule="auto"/>
              <w:rPr>
                <w:color w:val="000000"/>
                <w:sz w:val="24"/>
                <w:szCs w:val="24"/>
              </w:rPr>
            </w:pPr>
            <w:r w:rsidRPr="00823E1F">
              <w:rPr>
                <w:color w:val="000000"/>
                <w:sz w:val="24"/>
                <w:szCs w:val="24"/>
              </w:rPr>
              <w:t xml:space="preserve">Lấy thông tin mạng </w:t>
            </w:r>
            <w:proofErr w:type="spellStart"/>
            <w:r w:rsidRPr="00823E1F">
              <w:rPr>
                <w:color w:val="000000"/>
                <w:sz w:val="24"/>
                <w:szCs w:val="24"/>
              </w:rPr>
              <w:t>Wifi</w:t>
            </w:r>
            <w:proofErr w:type="spellEnd"/>
            <w:r w:rsidRPr="00823E1F">
              <w:rPr>
                <w:color w:val="000000"/>
                <w:sz w:val="24"/>
                <w:szCs w:val="24"/>
              </w:rPr>
              <w:t xml:space="preserve"> Mesh, command = </w:t>
            </w:r>
            <w:proofErr w:type="spellStart"/>
            <w:r w:rsidRPr="00823E1F">
              <w:rPr>
                <w:sz w:val="24"/>
                <w:szCs w:val="24"/>
              </w:rPr>
              <w:t>getMeshWifiConfig</w:t>
            </w:r>
            <w:proofErr w:type="spellEnd"/>
          </w:p>
        </w:tc>
      </w:tr>
      <w:tr w:rsidR="006F07CF" w:rsidRPr="00823E1F" w14:paraId="1FC785F9" w14:textId="77777777" w:rsidTr="00DA4C5D">
        <w:trPr>
          <w:trHeight w:val="432"/>
        </w:trPr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73457D" w14:textId="3FE8E5FE" w:rsidR="006F07CF" w:rsidRPr="00823E1F" w:rsidRDefault="006F07CF" w:rsidP="00E87708">
            <w:pPr>
              <w:spacing w:after="0"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823E1F">
              <w:rPr>
                <w:color w:val="000000"/>
                <w:sz w:val="24"/>
                <w:szCs w:val="24"/>
              </w:rPr>
              <w:t>9</w:t>
            </w:r>
          </w:p>
        </w:tc>
        <w:tc>
          <w:tcPr>
            <w:tcW w:w="11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3DADE3" w14:textId="715C4186" w:rsidR="006F07CF" w:rsidRPr="00823E1F" w:rsidRDefault="006F07CF" w:rsidP="00E87708">
            <w:pPr>
              <w:spacing w:after="0" w:line="288" w:lineRule="auto"/>
              <w:rPr>
                <w:color w:val="000000"/>
                <w:sz w:val="24"/>
                <w:szCs w:val="24"/>
              </w:rPr>
            </w:pPr>
            <w:r w:rsidRPr="00823E1F">
              <w:rPr>
                <w:color w:val="000000"/>
                <w:sz w:val="24"/>
                <w:szCs w:val="24"/>
              </w:rPr>
              <w:t>ping</w:t>
            </w:r>
          </w:p>
        </w:tc>
        <w:tc>
          <w:tcPr>
            <w:tcW w:w="3443" w:type="pct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44E9BB" w14:textId="00477BD2" w:rsidR="006F07CF" w:rsidRPr="00823E1F" w:rsidRDefault="006F07CF" w:rsidP="00E87708">
            <w:pPr>
              <w:spacing w:after="0" w:line="288" w:lineRule="auto"/>
              <w:rPr>
                <w:color w:val="000000"/>
                <w:sz w:val="24"/>
                <w:szCs w:val="24"/>
              </w:rPr>
            </w:pPr>
            <w:r w:rsidRPr="00823E1F">
              <w:rPr>
                <w:color w:val="000000"/>
                <w:sz w:val="24"/>
                <w:szCs w:val="24"/>
              </w:rPr>
              <w:t>Kiểm tra kết nối thiết bị</w:t>
            </w:r>
          </w:p>
        </w:tc>
      </w:tr>
      <w:tr w:rsidR="006F07CF" w:rsidRPr="00823E1F" w14:paraId="566EFCE2" w14:textId="77777777" w:rsidTr="00DA4C5D">
        <w:trPr>
          <w:trHeight w:val="432"/>
        </w:trPr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3D7ADC" w14:textId="038AE019" w:rsidR="006F07CF" w:rsidRPr="00823E1F" w:rsidRDefault="006F07CF" w:rsidP="00E87708">
            <w:pPr>
              <w:spacing w:after="0"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823E1F">
              <w:rPr>
                <w:color w:val="000000"/>
                <w:sz w:val="24"/>
                <w:szCs w:val="24"/>
              </w:rPr>
              <w:t>10</w:t>
            </w:r>
          </w:p>
        </w:tc>
        <w:tc>
          <w:tcPr>
            <w:tcW w:w="11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9F4DCC" w14:textId="5EBB2FC5" w:rsidR="006F07CF" w:rsidRPr="00823E1F" w:rsidRDefault="006F07CF" w:rsidP="00E87708">
            <w:pPr>
              <w:spacing w:after="0" w:line="288" w:lineRule="auto"/>
              <w:rPr>
                <w:color w:val="000000"/>
                <w:sz w:val="24"/>
                <w:szCs w:val="24"/>
              </w:rPr>
            </w:pPr>
            <w:r w:rsidRPr="00823E1F">
              <w:rPr>
                <w:color w:val="000000"/>
                <w:sz w:val="24"/>
                <w:szCs w:val="24"/>
              </w:rPr>
              <w:t>trace</w:t>
            </w:r>
          </w:p>
        </w:tc>
        <w:tc>
          <w:tcPr>
            <w:tcW w:w="3443" w:type="pct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787009" w14:textId="77777777" w:rsidR="006F07CF" w:rsidRPr="00823E1F" w:rsidRDefault="006F07CF" w:rsidP="00E87708">
            <w:pPr>
              <w:spacing w:after="0" w:line="288" w:lineRule="auto"/>
              <w:rPr>
                <w:color w:val="000000"/>
                <w:sz w:val="24"/>
                <w:szCs w:val="24"/>
              </w:rPr>
            </w:pPr>
          </w:p>
        </w:tc>
      </w:tr>
      <w:tr w:rsidR="006F07CF" w:rsidRPr="00823E1F" w14:paraId="2F21330D" w14:textId="77777777" w:rsidTr="00B0237A">
        <w:trPr>
          <w:trHeight w:val="432"/>
        </w:trPr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F3C1E4" w14:textId="1AF3EFCF" w:rsidR="006F07CF" w:rsidRPr="00823E1F" w:rsidRDefault="006F07CF" w:rsidP="00E87708">
            <w:pPr>
              <w:spacing w:after="0"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823E1F">
              <w:rPr>
                <w:color w:val="000000"/>
                <w:sz w:val="24"/>
                <w:szCs w:val="24"/>
              </w:rPr>
              <w:t>11</w:t>
            </w:r>
          </w:p>
        </w:tc>
        <w:tc>
          <w:tcPr>
            <w:tcW w:w="11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620FE8" w14:textId="12EEB786" w:rsidR="006F07CF" w:rsidRPr="00823E1F" w:rsidRDefault="00F42329" w:rsidP="00E87708">
            <w:pPr>
              <w:spacing w:after="0" w:line="288" w:lineRule="auto"/>
              <w:rPr>
                <w:color w:val="000000"/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speedTest</w:t>
            </w:r>
            <w:proofErr w:type="spellEnd"/>
          </w:p>
        </w:tc>
        <w:tc>
          <w:tcPr>
            <w:tcW w:w="344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092D71" w14:textId="79838575" w:rsidR="006F07CF" w:rsidRPr="00823E1F" w:rsidRDefault="006F07CF" w:rsidP="00E87708">
            <w:pPr>
              <w:spacing w:after="0" w:line="288" w:lineRule="auto"/>
              <w:rPr>
                <w:color w:val="000000"/>
                <w:sz w:val="24"/>
                <w:szCs w:val="24"/>
              </w:rPr>
            </w:pPr>
            <w:proofErr w:type="spellStart"/>
            <w:r w:rsidRPr="00823E1F">
              <w:rPr>
                <w:color w:val="000000"/>
                <w:sz w:val="24"/>
                <w:szCs w:val="24"/>
              </w:rPr>
              <w:t>Đo</w:t>
            </w:r>
            <w:proofErr w:type="spellEnd"/>
            <w:r w:rsidRPr="00823E1F">
              <w:rPr>
                <w:color w:val="000000"/>
                <w:sz w:val="24"/>
                <w:szCs w:val="24"/>
              </w:rPr>
              <w:t xml:space="preserve"> kiểm kết nối thiết bị (download, upload)</w:t>
            </w:r>
          </w:p>
        </w:tc>
      </w:tr>
    </w:tbl>
    <w:p w14:paraId="5EE8C051" w14:textId="77777777" w:rsidR="0068174F" w:rsidRPr="00823E1F" w:rsidRDefault="0068174F" w:rsidP="00E87708">
      <w:pPr>
        <w:spacing w:line="288" w:lineRule="auto"/>
        <w:rPr>
          <w:sz w:val="24"/>
          <w:szCs w:val="24"/>
        </w:rPr>
      </w:pPr>
    </w:p>
    <w:p w14:paraId="2226C822" w14:textId="77777777" w:rsidR="0068174F" w:rsidRPr="00823E1F" w:rsidRDefault="0068174F" w:rsidP="00E87708">
      <w:pPr>
        <w:pStyle w:val="Heading2"/>
        <w:spacing w:line="288" w:lineRule="auto"/>
        <w:rPr>
          <w:rFonts w:cs="Times New Roman"/>
          <w:sz w:val="24"/>
          <w:szCs w:val="24"/>
        </w:rPr>
      </w:pPr>
      <w:bookmarkStart w:id="32" w:name="_Toc106029348"/>
      <w:bookmarkStart w:id="33" w:name="_Toc111126295"/>
      <w:r w:rsidRPr="00823E1F">
        <w:rPr>
          <w:rFonts w:cs="Times New Roman"/>
          <w:sz w:val="24"/>
          <w:szCs w:val="24"/>
        </w:rPr>
        <w:t>Đặc tả chi tiết API</w:t>
      </w:r>
      <w:bookmarkEnd w:id="32"/>
      <w:bookmarkEnd w:id="33"/>
    </w:p>
    <w:p w14:paraId="75CC7328" w14:textId="77777777" w:rsidR="00B1734A" w:rsidRPr="00823E1F" w:rsidRDefault="00B1734A" w:rsidP="00E87708">
      <w:pPr>
        <w:pStyle w:val="Heading3"/>
        <w:spacing w:line="288" w:lineRule="auto"/>
        <w:rPr>
          <w:sz w:val="24"/>
          <w:szCs w:val="24"/>
        </w:rPr>
      </w:pPr>
      <w:bookmarkStart w:id="34" w:name="_Toc109400511"/>
      <w:bookmarkStart w:id="35" w:name="_Toc111126296"/>
      <w:r w:rsidRPr="00823E1F">
        <w:rPr>
          <w:sz w:val="24"/>
          <w:szCs w:val="24"/>
        </w:rPr>
        <w:t>Register</w:t>
      </w:r>
      <w:bookmarkEnd w:id="34"/>
      <w:bookmarkEnd w:id="35"/>
    </w:p>
    <w:p w14:paraId="3F6AB34D" w14:textId="77777777" w:rsidR="00B1734A" w:rsidRPr="00823E1F" w:rsidRDefault="00B1734A" w:rsidP="00E87708">
      <w:pPr>
        <w:pStyle w:val="Heading4"/>
        <w:spacing w:line="288" w:lineRule="auto"/>
        <w:rPr>
          <w:sz w:val="24"/>
          <w:szCs w:val="24"/>
        </w:rPr>
      </w:pPr>
      <w:bookmarkStart w:id="36" w:name="_Toc106029350"/>
      <w:proofErr w:type="spellStart"/>
      <w:r w:rsidRPr="00823E1F">
        <w:rPr>
          <w:sz w:val="24"/>
          <w:szCs w:val="24"/>
        </w:rPr>
        <w:t>Mô</w:t>
      </w:r>
      <w:proofErr w:type="spellEnd"/>
      <w:r w:rsidRPr="00823E1F">
        <w:rPr>
          <w:sz w:val="24"/>
          <w:szCs w:val="24"/>
        </w:rPr>
        <w:t xml:space="preserve"> tả API</w:t>
      </w:r>
      <w:bookmarkEnd w:id="36"/>
    </w:p>
    <w:tbl>
      <w:tblPr>
        <w:tblStyle w:val="TableGridLight1"/>
        <w:tblW w:w="4906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80" w:firstRow="0" w:lastRow="0" w:firstColumn="1" w:lastColumn="0" w:noHBand="0" w:noVBand="1"/>
      </w:tblPr>
      <w:tblGrid>
        <w:gridCol w:w="1849"/>
        <w:gridCol w:w="7605"/>
      </w:tblGrid>
      <w:tr w:rsidR="00B1734A" w:rsidRPr="00823E1F" w14:paraId="0AA35049" w14:textId="77777777" w:rsidTr="0015710E">
        <w:tc>
          <w:tcPr>
            <w:tcW w:w="978" w:type="pct"/>
            <w:shd w:val="clear" w:color="auto" w:fill="BFBFBF" w:themeFill="background1" w:themeFillShade="BF"/>
          </w:tcPr>
          <w:p w14:paraId="7B6D6EDB" w14:textId="77777777" w:rsidR="00B1734A" w:rsidRPr="00823E1F" w:rsidRDefault="00B1734A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Tên API</w:t>
            </w:r>
          </w:p>
        </w:tc>
        <w:tc>
          <w:tcPr>
            <w:tcW w:w="4022" w:type="pct"/>
            <w:shd w:val="clear" w:color="auto" w:fill="BFBFBF" w:themeFill="background1" w:themeFillShade="BF"/>
          </w:tcPr>
          <w:p w14:paraId="3042B841" w14:textId="77777777" w:rsidR="00B1734A" w:rsidRPr="00823E1F" w:rsidRDefault="00B1734A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Mô</w:t>
            </w:r>
            <w:proofErr w:type="spellEnd"/>
            <w:r w:rsidRPr="00823E1F">
              <w:rPr>
                <w:sz w:val="24"/>
                <w:szCs w:val="24"/>
              </w:rPr>
              <w:t xml:space="preserve"> tả</w:t>
            </w:r>
          </w:p>
        </w:tc>
      </w:tr>
      <w:tr w:rsidR="00B1734A" w:rsidRPr="00823E1F" w14:paraId="2B0AB484" w14:textId="77777777" w:rsidTr="0015710E">
        <w:trPr>
          <w:trHeight w:val="362"/>
        </w:trPr>
        <w:tc>
          <w:tcPr>
            <w:tcW w:w="978" w:type="pct"/>
          </w:tcPr>
          <w:p w14:paraId="364BBC9D" w14:textId="77777777" w:rsidR="00B1734A" w:rsidRPr="00823E1F" w:rsidRDefault="00B1734A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lastRenderedPageBreak/>
              <w:t>register</w:t>
            </w:r>
          </w:p>
        </w:tc>
        <w:tc>
          <w:tcPr>
            <w:tcW w:w="4022" w:type="pct"/>
          </w:tcPr>
          <w:p w14:paraId="128FA070" w14:textId="09F4ADBB" w:rsidR="00B1734A" w:rsidRPr="00823E1F" w:rsidRDefault="00B87BD4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https://203.162.94.34:8443/one-link</w:t>
            </w:r>
            <w:r w:rsidR="00B1734A" w:rsidRPr="00823E1F">
              <w:rPr>
                <w:sz w:val="24"/>
                <w:szCs w:val="24"/>
              </w:rPr>
              <w:t>/</w:t>
            </w:r>
            <w:r w:rsidR="00DA4C5D" w:rsidRPr="00823E1F">
              <w:t>register</w:t>
            </w:r>
          </w:p>
        </w:tc>
      </w:tr>
      <w:tr w:rsidR="00B1734A" w:rsidRPr="00823E1F" w14:paraId="55E2EA52" w14:textId="77777777" w:rsidTr="0015710E">
        <w:tc>
          <w:tcPr>
            <w:tcW w:w="978" w:type="pct"/>
          </w:tcPr>
          <w:p w14:paraId="54BBFEE6" w14:textId="77777777" w:rsidR="00B1734A" w:rsidRPr="00823E1F" w:rsidRDefault="00B1734A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Method</w:t>
            </w:r>
          </w:p>
        </w:tc>
        <w:tc>
          <w:tcPr>
            <w:tcW w:w="4022" w:type="pct"/>
          </w:tcPr>
          <w:p w14:paraId="4B2E9A51" w14:textId="77777777" w:rsidR="00B1734A" w:rsidRPr="00823E1F" w:rsidRDefault="00B1734A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POST</w:t>
            </w:r>
          </w:p>
        </w:tc>
      </w:tr>
      <w:tr w:rsidR="00B1734A" w:rsidRPr="00823E1F" w14:paraId="59E85A9F" w14:textId="77777777" w:rsidTr="0015710E">
        <w:tc>
          <w:tcPr>
            <w:tcW w:w="978" w:type="pct"/>
          </w:tcPr>
          <w:p w14:paraId="7D441DE8" w14:textId="77777777" w:rsidR="00B1734A" w:rsidRPr="00823E1F" w:rsidRDefault="00B1734A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Content Type</w:t>
            </w:r>
          </w:p>
        </w:tc>
        <w:tc>
          <w:tcPr>
            <w:tcW w:w="4022" w:type="pct"/>
          </w:tcPr>
          <w:p w14:paraId="393C507B" w14:textId="77777777" w:rsidR="00B1734A" w:rsidRPr="00823E1F" w:rsidRDefault="00B1734A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application/</w:t>
            </w:r>
            <w:proofErr w:type="spellStart"/>
            <w:r w:rsidRPr="00823E1F">
              <w:rPr>
                <w:sz w:val="24"/>
                <w:szCs w:val="24"/>
              </w:rPr>
              <w:t>json</w:t>
            </w:r>
            <w:proofErr w:type="spellEnd"/>
          </w:p>
        </w:tc>
      </w:tr>
      <w:tr w:rsidR="00B1734A" w:rsidRPr="00823E1F" w14:paraId="37AA6BE5" w14:textId="77777777" w:rsidTr="0015710E">
        <w:tc>
          <w:tcPr>
            <w:tcW w:w="978" w:type="pct"/>
          </w:tcPr>
          <w:p w14:paraId="41E95ABB" w14:textId="77777777" w:rsidR="00B1734A" w:rsidRPr="00823E1F" w:rsidRDefault="00B1734A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Response</w:t>
            </w:r>
          </w:p>
        </w:tc>
        <w:tc>
          <w:tcPr>
            <w:tcW w:w="4022" w:type="pct"/>
          </w:tcPr>
          <w:p w14:paraId="304A9106" w14:textId="77777777" w:rsidR="00B1734A" w:rsidRPr="00823E1F" w:rsidRDefault="00B1734A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JSON object</w:t>
            </w:r>
          </w:p>
        </w:tc>
      </w:tr>
    </w:tbl>
    <w:p w14:paraId="1FFA0C6E" w14:textId="77777777" w:rsidR="00B1734A" w:rsidRPr="00823E1F" w:rsidRDefault="00B1734A" w:rsidP="00E87708">
      <w:pPr>
        <w:spacing w:line="288" w:lineRule="auto"/>
        <w:rPr>
          <w:sz w:val="24"/>
          <w:szCs w:val="24"/>
        </w:rPr>
      </w:pPr>
    </w:p>
    <w:p w14:paraId="56BBA270" w14:textId="77777777" w:rsidR="00B1734A" w:rsidRPr="00823E1F" w:rsidRDefault="00B1734A" w:rsidP="00E87708">
      <w:pPr>
        <w:pStyle w:val="Heading4"/>
        <w:spacing w:line="288" w:lineRule="auto"/>
        <w:rPr>
          <w:sz w:val="24"/>
          <w:szCs w:val="24"/>
        </w:rPr>
      </w:pPr>
      <w:bookmarkStart w:id="37" w:name="_Toc106029351"/>
      <w:r w:rsidRPr="00823E1F">
        <w:rPr>
          <w:sz w:val="24"/>
          <w:szCs w:val="24"/>
        </w:rPr>
        <w:t>Request</w:t>
      </w:r>
      <w:bookmarkEnd w:id="37"/>
      <w:r w:rsidRPr="00823E1F">
        <w:rPr>
          <w:sz w:val="24"/>
          <w:szCs w:val="24"/>
        </w:rPr>
        <w:t xml:space="preserve"> </w:t>
      </w:r>
    </w:p>
    <w:p w14:paraId="775391A7" w14:textId="77777777" w:rsidR="00B1734A" w:rsidRPr="00823E1F" w:rsidRDefault="00B1734A" w:rsidP="00E87708">
      <w:pPr>
        <w:pStyle w:val="Heading5"/>
        <w:spacing w:line="288" w:lineRule="auto"/>
      </w:pPr>
      <w:r w:rsidRPr="00823E1F">
        <w:t>Request header</w:t>
      </w:r>
    </w:p>
    <w:tbl>
      <w:tblPr>
        <w:tblW w:w="9175" w:type="dxa"/>
        <w:tblLayout w:type="fixed"/>
        <w:tblLook w:val="0000" w:firstRow="0" w:lastRow="0" w:firstColumn="0" w:lastColumn="0" w:noHBand="0" w:noVBand="0"/>
      </w:tblPr>
      <w:tblGrid>
        <w:gridCol w:w="625"/>
        <w:gridCol w:w="1620"/>
        <w:gridCol w:w="1440"/>
        <w:gridCol w:w="1080"/>
        <w:gridCol w:w="1440"/>
        <w:gridCol w:w="2970"/>
      </w:tblGrid>
      <w:tr w:rsidR="00B1734A" w:rsidRPr="00823E1F" w14:paraId="6744D38E" w14:textId="77777777" w:rsidTr="0015710E">
        <w:trPr>
          <w:trHeight w:val="255"/>
        </w:trPr>
        <w:tc>
          <w:tcPr>
            <w:tcW w:w="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07B43E" w14:textId="77777777" w:rsidR="00B1734A" w:rsidRPr="00823E1F" w:rsidRDefault="00B1734A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No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9AA30A" w14:textId="77777777" w:rsidR="00B1734A" w:rsidRPr="00823E1F" w:rsidRDefault="00B1734A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Parameter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6D7B6A" w14:textId="77777777" w:rsidR="00B1734A" w:rsidRPr="00823E1F" w:rsidRDefault="00B1734A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C2487F8" w14:textId="77777777" w:rsidR="00B1734A" w:rsidRPr="00823E1F" w:rsidRDefault="00B1734A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Type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115AD" w14:textId="77777777" w:rsidR="00B1734A" w:rsidRPr="00823E1F" w:rsidRDefault="00B1734A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x length</w:t>
            </w:r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296CF0" w14:textId="54084C18" w:rsidR="00B1734A" w:rsidRPr="00823E1F" w:rsidRDefault="00B87BD4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Description</w:t>
            </w:r>
          </w:p>
        </w:tc>
      </w:tr>
      <w:tr w:rsidR="00B1734A" w:rsidRPr="00823E1F" w14:paraId="2110F621" w14:textId="77777777" w:rsidTr="0015710E">
        <w:trPr>
          <w:trHeight w:val="255"/>
        </w:trPr>
        <w:tc>
          <w:tcPr>
            <w:tcW w:w="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74DA69" w14:textId="7E1DD30E" w:rsidR="00B1734A" w:rsidRPr="00823E1F" w:rsidRDefault="00A90C1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>
              <w:rPr>
                <w:sz w:val="24"/>
                <w:szCs w:val="24"/>
                <w:lang w:eastAsia="en-AU"/>
              </w:rPr>
              <w:t>1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EBC73C" w14:textId="5C847EF2" w:rsidR="00B1734A" w:rsidRPr="00823E1F" w:rsidRDefault="00A90C16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A90C16">
              <w:rPr>
                <w:sz w:val="24"/>
                <w:szCs w:val="24"/>
              </w:rPr>
              <w:t>Content-Type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472182" w14:textId="77081E1F" w:rsidR="00B1734A" w:rsidRPr="00823E1F" w:rsidRDefault="00A90C16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6DD7AD3" w14:textId="147AA09B" w:rsidR="00B1734A" w:rsidRPr="00A90C16" w:rsidRDefault="00A90C16" w:rsidP="00E87708">
            <w:pPr>
              <w:spacing w:line="288" w:lineRule="auto"/>
              <w:rPr>
                <w:bCs/>
                <w:sz w:val="24"/>
                <w:szCs w:val="24"/>
                <w:lang w:eastAsia="en-AU"/>
              </w:rPr>
            </w:pPr>
            <w:r>
              <w:rPr>
                <w:bCs/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BDE191" w14:textId="2793AC05" w:rsidR="00B1734A" w:rsidRPr="00823E1F" w:rsidRDefault="00B1734A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836D9C" w14:textId="4A941EDB" w:rsidR="00B1734A" w:rsidRPr="00823E1F" w:rsidRDefault="00A90C16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A90C16">
              <w:rPr>
                <w:sz w:val="24"/>
                <w:szCs w:val="24"/>
                <w:lang w:eastAsia="en-AU"/>
              </w:rPr>
              <w:t>application/</w:t>
            </w:r>
            <w:proofErr w:type="spellStart"/>
            <w:r w:rsidRPr="00A90C16">
              <w:rPr>
                <w:sz w:val="24"/>
                <w:szCs w:val="24"/>
                <w:lang w:eastAsia="en-AU"/>
              </w:rPr>
              <w:t>json</w:t>
            </w:r>
            <w:proofErr w:type="spellEnd"/>
          </w:p>
        </w:tc>
      </w:tr>
    </w:tbl>
    <w:p w14:paraId="4948088F" w14:textId="77777777" w:rsidR="00B1734A" w:rsidRPr="00823E1F" w:rsidRDefault="00B1734A" w:rsidP="00E87708">
      <w:pPr>
        <w:pStyle w:val="Heading5"/>
        <w:spacing w:line="288" w:lineRule="auto"/>
      </w:pPr>
      <w:r w:rsidRPr="00823E1F">
        <w:t>Request body</w:t>
      </w:r>
    </w:p>
    <w:tbl>
      <w:tblPr>
        <w:tblW w:w="9265" w:type="dxa"/>
        <w:tblLayout w:type="fixed"/>
        <w:tblLook w:val="0000" w:firstRow="0" w:lastRow="0" w:firstColumn="0" w:lastColumn="0" w:noHBand="0" w:noVBand="0"/>
      </w:tblPr>
      <w:tblGrid>
        <w:gridCol w:w="805"/>
        <w:gridCol w:w="1350"/>
        <w:gridCol w:w="1440"/>
        <w:gridCol w:w="1362"/>
        <w:gridCol w:w="888"/>
        <w:gridCol w:w="3420"/>
      </w:tblGrid>
      <w:tr w:rsidR="00B1734A" w:rsidRPr="00823E1F" w14:paraId="75AD6FCA" w14:textId="77777777" w:rsidTr="00C75F3E">
        <w:trPr>
          <w:trHeight w:val="255"/>
        </w:trPr>
        <w:tc>
          <w:tcPr>
            <w:tcW w:w="8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7D2718" w14:textId="77777777" w:rsidR="00B1734A" w:rsidRPr="00823E1F" w:rsidRDefault="00B1734A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No</w:t>
            </w: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51B90F" w14:textId="77777777" w:rsidR="00B1734A" w:rsidRPr="00823E1F" w:rsidRDefault="00B1734A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Parameter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35394F" w14:textId="77777777" w:rsidR="00B1734A" w:rsidRPr="00823E1F" w:rsidRDefault="00B1734A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13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9E462C5" w14:textId="77777777" w:rsidR="00B1734A" w:rsidRPr="00823E1F" w:rsidRDefault="00B1734A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Type</w:t>
            </w: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DD596" w14:textId="77777777" w:rsidR="00B1734A" w:rsidRPr="00823E1F" w:rsidRDefault="00B1734A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x length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E7DA45" w14:textId="3BC421A9" w:rsidR="00B1734A" w:rsidRPr="00823E1F" w:rsidRDefault="00B87BD4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Description</w:t>
            </w:r>
          </w:p>
        </w:tc>
      </w:tr>
      <w:tr w:rsidR="00A90C16" w:rsidRPr="00823E1F" w14:paraId="1E03971A" w14:textId="77777777" w:rsidTr="00C75F3E">
        <w:trPr>
          <w:trHeight w:val="255"/>
        </w:trPr>
        <w:tc>
          <w:tcPr>
            <w:tcW w:w="8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A699B6" w14:textId="306E9CC2" w:rsidR="00A90C16" w:rsidRPr="00823E1F" w:rsidRDefault="00A90C1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1</w:t>
            </w: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63A260" w14:textId="1E807C5F" w:rsidR="00A90C16" w:rsidRPr="00823E1F" w:rsidRDefault="00A90C1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</w:rPr>
              <w:t>appId</w:t>
            </w:r>
            <w:proofErr w:type="spellEnd"/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590CC0" w14:textId="422FFD56" w:rsidR="00A90C16" w:rsidRPr="00823E1F" w:rsidRDefault="00A90C16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13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74AED5A" w14:textId="4616A841" w:rsidR="00A90C16" w:rsidRPr="00823E1F" w:rsidRDefault="00A90C16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807A19" w14:textId="6E41A18C" w:rsidR="00A90C16" w:rsidRPr="00823E1F" w:rsidRDefault="00A90C1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32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D8FA36" w14:textId="66DF7330" w:rsidR="00A90C16" w:rsidRPr="00823E1F" w:rsidRDefault="00A90C1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appId</w:t>
            </w:r>
            <w:proofErr w:type="spellEnd"/>
          </w:p>
        </w:tc>
      </w:tr>
      <w:tr w:rsidR="00A90C16" w:rsidRPr="00823E1F" w14:paraId="16278292" w14:textId="77777777" w:rsidTr="00C75F3E">
        <w:trPr>
          <w:trHeight w:val="255"/>
        </w:trPr>
        <w:tc>
          <w:tcPr>
            <w:tcW w:w="8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CCDF3A" w14:textId="04C8D6E9" w:rsidR="00A90C16" w:rsidRPr="00823E1F" w:rsidRDefault="00A90C1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2</w:t>
            </w: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9C9ED8" w14:textId="50D6AFC2" w:rsidR="00A90C16" w:rsidRPr="00823E1F" w:rsidRDefault="00A90C16" w:rsidP="00E87708">
            <w:pPr>
              <w:spacing w:line="288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v</w:t>
            </w:r>
            <w:r w:rsidRPr="00823E1F">
              <w:rPr>
                <w:sz w:val="24"/>
                <w:szCs w:val="24"/>
              </w:rPr>
              <w:t>ersion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869817" w14:textId="3F407A45" w:rsidR="00A90C16" w:rsidRPr="00823E1F" w:rsidRDefault="00A90C1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13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585791B" w14:textId="279F7AE4" w:rsidR="00A90C16" w:rsidRPr="00823E1F" w:rsidRDefault="00A90C1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83D6FA" w14:textId="2C3A3DCB" w:rsidR="00A90C16" w:rsidRPr="00823E1F" w:rsidRDefault="00A90C1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8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DB0A50" w14:textId="51615ABA" w:rsidR="00A90C16" w:rsidRPr="00823E1F" w:rsidRDefault="00A90C1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app version</w:t>
            </w:r>
          </w:p>
        </w:tc>
      </w:tr>
      <w:tr w:rsidR="00A90C16" w:rsidRPr="00823E1F" w14:paraId="7F6F96D1" w14:textId="77777777" w:rsidTr="00C75F3E">
        <w:trPr>
          <w:trHeight w:val="255"/>
        </w:trPr>
        <w:tc>
          <w:tcPr>
            <w:tcW w:w="8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20D94B" w14:textId="76F9CC61" w:rsidR="00A90C16" w:rsidRPr="00823E1F" w:rsidRDefault="00A90C1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3</w:t>
            </w: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3CD7B5" w14:textId="3881B05C" w:rsidR="00A90C16" w:rsidRPr="00823E1F" w:rsidRDefault="00A90C16" w:rsidP="00E87708">
            <w:pPr>
              <w:spacing w:line="288" w:lineRule="auto"/>
              <w:rPr>
                <w:sz w:val="24"/>
                <w:szCs w:val="24"/>
              </w:rPr>
            </w:pPr>
            <w:proofErr w:type="spellStart"/>
            <w:r w:rsidRPr="00A90C16">
              <w:rPr>
                <w:sz w:val="24"/>
                <w:szCs w:val="24"/>
              </w:rPr>
              <w:t>appToken</w:t>
            </w:r>
            <w:proofErr w:type="spellEnd"/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2BFCD8" w14:textId="12828533" w:rsidR="00A90C16" w:rsidRPr="00823E1F" w:rsidRDefault="00A90C1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13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38FA5E4" w14:textId="343CB3DE" w:rsidR="00A90C16" w:rsidRPr="00823E1F" w:rsidRDefault="00A90C1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BD0E1" w14:textId="17CD2A49" w:rsidR="00A90C16" w:rsidRPr="00823E1F" w:rsidRDefault="00A90C1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256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E9124A" w14:textId="65FC508E" w:rsidR="00A90C16" w:rsidRPr="00823E1F" w:rsidRDefault="00A90C1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AppT</w:t>
            </w:r>
            <w:r>
              <w:rPr>
                <w:sz w:val="24"/>
                <w:szCs w:val="24"/>
                <w:lang w:eastAsia="en-AU"/>
              </w:rPr>
              <w:t>oken</w:t>
            </w:r>
            <w:proofErr w:type="spellEnd"/>
            <w:r>
              <w:rPr>
                <w:sz w:val="24"/>
                <w:szCs w:val="24"/>
                <w:lang w:eastAsia="en-AU"/>
              </w:rPr>
              <w:t xml:space="preserve"> </w:t>
            </w:r>
            <w:proofErr w:type="spellStart"/>
            <w:r>
              <w:rPr>
                <w:sz w:val="24"/>
                <w:szCs w:val="24"/>
                <w:lang w:eastAsia="en-AU"/>
              </w:rPr>
              <w:t>mã</w:t>
            </w:r>
            <w:proofErr w:type="spellEnd"/>
            <w:r>
              <w:rPr>
                <w:sz w:val="24"/>
                <w:szCs w:val="24"/>
                <w:lang w:eastAsia="en-AU"/>
              </w:rPr>
              <w:t xml:space="preserve"> </w:t>
            </w:r>
            <w:proofErr w:type="spellStart"/>
            <w:r>
              <w:rPr>
                <w:sz w:val="24"/>
                <w:szCs w:val="24"/>
                <w:lang w:eastAsia="en-AU"/>
              </w:rPr>
              <w:t>hóa</w:t>
            </w:r>
            <w:proofErr w:type="spellEnd"/>
            <w:r>
              <w:rPr>
                <w:sz w:val="24"/>
                <w:szCs w:val="24"/>
                <w:lang w:eastAsia="en-AU"/>
              </w:rPr>
              <w:t xml:space="preserve"> các thông tin </w:t>
            </w:r>
            <w:proofErr w:type="spellStart"/>
            <w:r>
              <w:rPr>
                <w:sz w:val="24"/>
                <w:szCs w:val="24"/>
                <w:lang w:eastAsia="en-AU"/>
              </w:rPr>
              <w:t>appId</w:t>
            </w:r>
            <w:proofErr w:type="spellEnd"/>
            <w:r>
              <w:rPr>
                <w:sz w:val="24"/>
                <w:szCs w:val="24"/>
                <w:lang w:eastAsia="en-AU"/>
              </w:rPr>
              <w:t>,</w:t>
            </w:r>
            <w:r w:rsidRPr="00823E1F">
              <w:rPr>
                <w:sz w:val="24"/>
                <w:szCs w:val="24"/>
                <w:lang w:eastAsia="en-AU"/>
              </w:rPr>
              <w:t xml:space="preserve"> </w:t>
            </w:r>
            <w:r>
              <w:rPr>
                <w:sz w:val="24"/>
                <w:szCs w:val="24"/>
                <w:lang w:eastAsia="en-AU"/>
              </w:rPr>
              <w:t xml:space="preserve">version, </w:t>
            </w:r>
            <w:proofErr w:type="spellStart"/>
            <w:r w:rsidRPr="00823E1F">
              <w:rPr>
                <w:sz w:val="24"/>
                <w:szCs w:val="24"/>
                <w:lang w:eastAsia="en-AU"/>
              </w:rPr>
              <w:t>deviceId</w:t>
            </w:r>
            <w:proofErr w:type="spellEnd"/>
            <w:r>
              <w:rPr>
                <w:sz w:val="24"/>
                <w:szCs w:val="24"/>
                <w:lang w:eastAsia="en-AU"/>
              </w:rPr>
              <w:t xml:space="preserve"> của thiết bị </w:t>
            </w:r>
            <w:proofErr w:type="spellStart"/>
            <w:r>
              <w:rPr>
                <w:sz w:val="24"/>
                <w:szCs w:val="24"/>
                <w:lang w:eastAsia="en-AU"/>
              </w:rPr>
              <w:t>với</w:t>
            </w:r>
            <w:proofErr w:type="spellEnd"/>
            <w:r>
              <w:rPr>
                <w:sz w:val="24"/>
                <w:szCs w:val="24"/>
                <w:lang w:eastAsia="en-AU"/>
              </w:rPr>
              <w:t xml:space="preserve"> secret key là </w:t>
            </w:r>
            <w:proofErr w:type="spellStart"/>
            <w:r>
              <w:rPr>
                <w:sz w:val="24"/>
                <w:szCs w:val="24"/>
                <w:lang w:eastAsia="en-AU"/>
              </w:rPr>
              <w:t>appKey</w:t>
            </w:r>
            <w:proofErr w:type="spellEnd"/>
            <w:r>
              <w:rPr>
                <w:sz w:val="24"/>
                <w:szCs w:val="24"/>
                <w:lang w:eastAsia="en-AU"/>
              </w:rPr>
              <w:t xml:space="preserve"> được </w:t>
            </w:r>
            <w:proofErr w:type="spellStart"/>
            <w:r>
              <w:rPr>
                <w:sz w:val="24"/>
                <w:szCs w:val="24"/>
                <w:lang w:eastAsia="en-AU"/>
              </w:rPr>
              <w:t>cấp</w:t>
            </w:r>
            <w:proofErr w:type="spellEnd"/>
            <w:r>
              <w:rPr>
                <w:sz w:val="24"/>
                <w:szCs w:val="24"/>
                <w:lang w:eastAsia="en-AU"/>
              </w:rPr>
              <w:t xml:space="preserve"> </w:t>
            </w:r>
            <w:proofErr w:type="spellStart"/>
            <w:r>
              <w:rPr>
                <w:sz w:val="24"/>
                <w:szCs w:val="24"/>
                <w:lang w:eastAsia="en-AU"/>
              </w:rPr>
              <w:t>cho</w:t>
            </w:r>
            <w:proofErr w:type="spellEnd"/>
            <w:r>
              <w:rPr>
                <w:sz w:val="24"/>
                <w:szCs w:val="24"/>
                <w:lang w:eastAsia="en-AU"/>
              </w:rPr>
              <w:t xml:space="preserve"> từng </w:t>
            </w:r>
            <w:proofErr w:type="spellStart"/>
            <w:r>
              <w:rPr>
                <w:sz w:val="24"/>
                <w:szCs w:val="24"/>
                <w:lang w:eastAsia="en-AU"/>
              </w:rPr>
              <w:t>ứng</w:t>
            </w:r>
            <w:proofErr w:type="spellEnd"/>
            <w:r>
              <w:rPr>
                <w:sz w:val="24"/>
                <w:szCs w:val="24"/>
                <w:lang w:eastAsia="en-AU"/>
              </w:rPr>
              <w:t xml:space="preserve"> dụng.</w:t>
            </w:r>
          </w:p>
        </w:tc>
      </w:tr>
    </w:tbl>
    <w:p w14:paraId="1FB9D47A" w14:textId="77777777" w:rsidR="00B1734A" w:rsidRPr="00823E1F" w:rsidRDefault="00B1734A" w:rsidP="00E87708">
      <w:pPr>
        <w:pStyle w:val="Heading4"/>
        <w:spacing w:line="288" w:lineRule="auto"/>
        <w:rPr>
          <w:sz w:val="24"/>
          <w:szCs w:val="24"/>
        </w:rPr>
      </w:pPr>
      <w:bookmarkStart w:id="38" w:name="_Toc106029352"/>
      <w:r w:rsidRPr="00823E1F">
        <w:rPr>
          <w:sz w:val="24"/>
          <w:szCs w:val="24"/>
        </w:rPr>
        <w:t>Response</w:t>
      </w:r>
      <w:bookmarkEnd w:id="38"/>
    </w:p>
    <w:tbl>
      <w:tblPr>
        <w:tblW w:w="92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25"/>
        <w:gridCol w:w="1530"/>
        <w:gridCol w:w="1384"/>
        <w:gridCol w:w="1418"/>
        <w:gridCol w:w="888"/>
        <w:gridCol w:w="3420"/>
      </w:tblGrid>
      <w:tr w:rsidR="00B1734A" w:rsidRPr="00823E1F" w14:paraId="4D618B5A" w14:textId="77777777" w:rsidTr="00C75F3E">
        <w:trPr>
          <w:trHeight w:val="255"/>
        </w:trPr>
        <w:tc>
          <w:tcPr>
            <w:tcW w:w="625" w:type="dxa"/>
            <w:vAlign w:val="center"/>
          </w:tcPr>
          <w:p w14:paraId="371903C5" w14:textId="77777777" w:rsidR="00B1734A" w:rsidRPr="00823E1F" w:rsidRDefault="00B1734A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No</w:t>
            </w:r>
          </w:p>
        </w:tc>
        <w:tc>
          <w:tcPr>
            <w:tcW w:w="1530" w:type="dxa"/>
            <w:shd w:val="clear" w:color="auto" w:fill="auto"/>
            <w:noWrap/>
            <w:vAlign w:val="center"/>
          </w:tcPr>
          <w:p w14:paraId="55B25FED" w14:textId="77777777" w:rsidR="00B1734A" w:rsidRPr="00823E1F" w:rsidRDefault="00B1734A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Parameter</w:t>
            </w:r>
          </w:p>
        </w:tc>
        <w:tc>
          <w:tcPr>
            <w:tcW w:w="1384" w:type="dxa"/>
            <w:shd w:val="clear" w:color="auto" w:fill="auto"/>
            <w:noWrap/>
            <w:vAlign w:val="center"/>
          </w:tcPr>
          <w:p w14:paraId="3716EC40" w14:textId="77777777" w:rsidR="00B1734A" w:rsidRPr="00823E1F" w:rsidRDefault="00B1734A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1418" w:type="dxa"/>
            <w:vAlign w:val="center"/>
          </w:tcPr>
          <w:p w14:paraId="05723556" w14:textId="77777777" w:rsidR="00B1734A" w:rsidRPr="00823E1F" w:rsidRDefault="00B1734A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Type</w:t>
            </w:r>
          </w:p>
        </w:tc>
        <w:tc>
          <w:tcPr>
            <w:tcW w:w="888" w:type="dxa"/>
          </w:tcPr>
          <w:p w14:paraId="0974CECE" w14:textId="77777777" w:rsidR="00B1734A" w:rsidRPr="00823E1F" w:rsidRDefault="00B1734A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x length</w:t>
            </w:r>
          </w:p>
        </w:tc>
        <w:tc>
          <w:tcPr>
            <w:tcW w:w="3420" w:type="dxa"/>
            <w:shd w:val="clear" w:color="auto" w:fill="auto"/>
            <w:noWrap/>
            <w:vAlign w:val="center"/>
          </w:tcPr>
          <w:p w14:paraId="612E6EE7" w14:textId="2FD8A999" w:rsidR="00B1734A" w:rsidRPr="00823E1F" w:rsidRDefault="00B87BD4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b/>
                <w:bCs/>
                <w:sz w:val="24"/>
                <w:szCs w:val="24"/>
                <w:lang w:eastAsia="en-AU"/>
              </w:rPr>
              <w:t>Desription</w:t>
            </w:r>
            <w:proofErr w:type="spellEnd"/>
          </w:p>
        </w:tc>
      </w:tr>
      <w:tr w:rsidR="00A90C16" w:rsidRPr="00823E1F" w14:paraId="001AE721" w14:textId="77777777" w:rsidTr="00C75F3E">
        <w:trPr>
          <w:trHeight w:val="255"/>
        </w:trPr>
        <w:tc>
          <w:tcPr>
            <w:tcW w:w="625" w:type="dxa"/>
            <w:vAlign w:val="center"/>
          </w:tcPr>
          <w:p w14:paraId="47E7EBAD" w14:textId="13D80BDB" w:rsidR="00A90C16" w:rsidRPr="00823E1F" w:rsidRDefault="00A90C1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>
              <w:rPr>
                <w:sz w:val="24"/>
                <w:szCs w:val="24"/>
                <w:lang w:eastAsia="en-AU"/>
              </w:rPr>
              <w:t>1</w:t>
            </w:r>
          </w:p>
        </w:tc>
        <w:tc>
          <w:tcPr>
            <w:tcW w:w="1530" w:type="dxa"/>
            <w:shd w:val="clear" w:color="auto" w:fill="auto"/>
            <w:noWrap/>
            <w:vAlign w:val="center"/>
          </w:tcPr>
          <w:p w14:paraId="27492FF4" w14:textId="21D70603" w:rsidR="00A90C16" w:rsidRPr="00823E1F" w:rsidRDefault="00A90C1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errorCode</w:t>
            </w:r>
            <w:proofErr w:type="spellEnd"/>
          </w:p>
        </w:tc>
        <w:tc>
          <w:tcPr>
            <w:tcW w:w="1384" w:type="dxa"/>
            <w:shd w:val="clear" w:color="auto" w:fill="auto"/>
            <w:noWrap/>
            <w:vAlign w:val="center"/>
          </w:tcPr>
          <w:p w14:paraId="3DC170E4" w14:textId="510E705D" w:rsidR="00A90C16" w:rsidRPr="00823E1F" w:rsidRDefault="00A90C1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1418" w:type="dxa"/>
          </w:tcPr>
          <w:p w14:paraId="4114BF15" w14:textId="31F9805E" w:rsidR="00A90C16" w:rsidRPr="00823E1F" w:rsidRDefault="00A90C1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888" w:type="dxa"/>
            <w:vAlign w:val="center"/>
          </w:tcPr>
          <w:p w14:paraId="53F363D1" w14:textId="4BBE7528" w:rsidR="00A90C16" w:rsidRPr="00823E1F" w:rsidRDefault="00A90C1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4</w:t>
            </w:r>
          </w:p>
        </w:tc>
        <w:tc>
          <w:tcPr>
            <w:tcW w:w="3420" w:type="dxa"/>
            <w:shd w:val="clear" w:color="auto" w:fill="auto"/>
            <w:noWrap/>
            <w:vAlign w:val="center"/>
          </w:tcPr>
          <w:p w14:paraId="3B4924F0" w14:textId="64A165A8" w:rsidR="00A90C16" w:rsidRPr="00823E1F" w:rsidRDefault="00A90C1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Mã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lỗi</w:t>
            </w:r>
          </w:p>
        </w:tc>
      </w:tr>
      <w:tr w:rsidR="00A90C16" w:rsidRPr="00823E1F" w14:paraId="13291124" w14:textId="77777777" w:rsidTr="00C75F3E">
        <w:trPr>
          <w:trHeight w:val="255"/>
        </w:trPr>
        <w:tc>
          <w:tcPr>
            <w:tcW w:w="625" w:type="dxa"/>
            <w:vAlign w:val="center"/>
          </w:tcPr>
          <w:p w14:paraId="5021B5F5" w14:textId="624B9A96" w:rsidR="00A90C16" w:rsidRPr="00823E1F" w:rsidRDefault="00A90C1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>
              <w:rPr>
                <w:sz w:val="24"/>
                <w:szCs w:val="24"/>
                <w:lang w:eastAsia="en-AU"/>
              </w:rPr>
              <w:t>2</w:t>
            </w:r>
          </w:p>
        </w:tc>
        <w:tc>
          <w:tcPr>
            <w:tcW w:w="1530" w:type="dxa"/>
            <w:shd w:val="clear" w:color="auto" w:fill="auto"/>
            <w:noWrap/>
            <w:vAlign w:val="center"/>
          </w:tcPr>
          <w:p w14:paraId="384E54EA" w14:textId="1EC5CDFA" w:rsidR="00A90C16" w:rsidRPr="00823E1F" w:rsidRDefault="00A90C1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errorMessage</w:t>
            </w:r>
            <w:proofErr w:type="spellEnd"/>
          </w:p>
        </w:tc>
        <w:tc>
          <w:tcPr>
            <w:tcW w:w="1384" w:type="dxa"/>
            <w:shd w:val="clear" w:color="auto" w:fill="auto"/>
            <w:noWrap/>
            <w:vAlign w:val="center"/>
          </w:tcPr>
          <w:p w14:paraId="301C77D7" w14:textId="656E787D" w:rsidR="00A90C16" w:rsidRPr="00823E1F" w:rsidRDefault="00A90C1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1418" w:type="dxa"/>
          </w:tcPr>
          <w:p w14:paraId="4F2E3CFC" w14:textId="155693B6" w:rsidR="00A90C16" w:rsidRPr="00823E1F" w:rsidRDefault="00A90C1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888" w:type="dxa"/>
            <w:vAlign w:val="center"/>
          </w:tcPr>
          <w:p w14:paraId="3BE66D22" w14:textId="356D76C6" w:rsidR="00A90C16" w:rsidRPr="00823E1F" w:rsidRDefault="00A90C1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64</w:t>
            </w:r>
          </w:p>
        </w:tc>
        <w:tc>
          <w:tcPr>
            <w:tcW w:w="3420" w:type="dxa"/>
            <w:shd w:val="clear" w:color="auto" w:fill="auto"/>
            <w:noWrap/>
            <w:vAlign w:val="center"/>
          </w:tcPr>
          <w:p w14:paraId="11F5862C" w14:textId="4372529C" w:rsidR="00A90C16" w:rsidRPr="00823E1F" w:rsidRDefault="00A90C1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Mô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tả lỗi</w:t>
            </w:r>
          </w:p>
        </w:tc>
      </w:tr>
      <w:tr w:rsidR="00A90C16" w:rsidRPr="00823E1F" w14:paraId="7C0DD8D9" w14:textId="77777777" w:rsidTr="00C75F3E">
        <w:trPr>
          <w:trHeight w:val="255"/>
        </w:trPr>
        <w:tc>
          <w:tcPr>
            <w:tcW w:w="625" w:type="dxa"/>
            <w:vAlign w:val="center"/>
          </w:tcPr>
          <w:p w14:paraId="6ED1FAF1" w14:textId="661D81CC" w:rsidR="00A90C16" w:rsidRPr="00823E1F" w:rsidRDefault="00A90C1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>
              <w:rPr>
                <w:sz w:val="24"/>
                <w:szCs w:val="24"/>
                <w:lang w:eastAsia="en-AU"/>
              </w:rPr>
              <w:t>3</w:t>
            </w:r>
          </w:p>
        </w:tc>
        <w:tc>
          <w:tcPr>
            <w:tcW w:w="1530" w:type="dxa"/>
            <w:shd w:val="clear" w:color="auto" w:fill="auto"/>
            <w:noWrap/>
            <w:vAlign w:val="center"/>
          </w:tcPr>
          <w:p w14:paraId="0894E0FF" w14:textId="3A0721ED" w:rsidR="00A90C16" w:rsidRPr="00823E1F" w:rsidRDefault="00A90C1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>
              <w:rPr>
                <w:sz w:val="24"/>
                <w:szCs w:val="24"/>
                <w:lang w:eastAsia="en-AU"/>
              </w:rPr>
              <w:t>Body</w:t>
            </w:r>
          </w:p>
        </w:tc>
        <w:tc>
          <w:tcPr>
            <w:tcW w:w="1384" w:type="dxa"/>
            <w:shd w:val="clear" w:color="auto" w:fill="auto"/>
            <w:noWrap/>
            <w:vAlign w:val="center"/>
          </w:tcPr>
          <w:p w14:paraId="52884A69" w14:textId="79B2DE36" w:rsidR="00A90C16" w:rsidRPr="00823E1F" w:rsidRDefault="00A90C1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1418" w:type="dxa"/>
          </w:tcPr>
          <w:p w14:paraId="519B8BB0" w14:textId="71F5A3F6" w:rsidR="00A90C16" w:rsidRPr="00823E1F" w:rsidRDefault="00A90C1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>
              <w:rPr>
                <w:sz w:val="24"/>
                <w:szCs w:val="24"/>
                <w:lang w:eastAsia="en-AU"/>
              </w:rPr>
              <w:t>Json</w:t>
            </w:r>
            <w:proofErr w:type="spellEnd"/>
            <w:r>
              <w:rPr>
                <w:sz w:val="24"/>
                <w:szCs w:val="24"/>
                <w:lang w:eastAsia="en-AU"/>
              </w:rPr>
              <w:t xml:space="preserve"> Object</w:t>
            </w:r>
          </w:p>
        </w:tc>
        <w:tc>
          <w:tcPr>
            <w:tcW w:w="888" w:type="dxa"/>
            <w:vAlign w:val="center"/>
          </w:tcPr>
          <w:p w14:paraId="574ACE34" w14:textId="77777777" w:rsidR="00A90C16" w:rsidRPr="00823E1F" w:rsidRDefault="00A90C1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</w:p>
        </w:tc>
        <w:tc>
          <w:tcPr>
            <w:tcW w:w="3420" w:type="dxa"/>
            <w:shd w:val="clear" w:color="auto" w:fill="auto"/>
            <w:noWrap/>
            <w:vAlign w:val="center"/>
          </w:tcPr>
          <w:p w14:paraId="6BD596FA" w14:textId="7774C39D" w:rsidR="00A90C16" w:rsidRPr="00823E1F" w:rsidRDefault="00A90C1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>
              <w:rPr>
                <w:sz w:val="24"/>
                <w:szCs w:val="24"/>
                <w:lang w:eastAsia="en-AU"/>
              </w:rPr>
              <w:t xml:space="preserve">Danh sách các tham </w:t>
            </w:r>
            <w:proofErr w:type="spellStart"/>
            <w:r>
              <w:rPr>
                <w:sz w:val="24"/>
                <w:szCs w:val="24"/>
                <w:lang w:eastAsia="en-AU"/>
              </w:rPr>
              <w:t>số</w:t>
            </w:r>
            <w:proofErr w:type="spellEnd"/>
            <w:r>
              <w:rPr>
                <w:sz w:val="24"/>
                <w:szCs w:val="24"/>
                <w:lang w:eastAsia="en-AU"/>
              </w:rPr>
              <w:t xml:space="preserve"> trả về</w:t>
            </w:r>
          </w:p>
        </w:tc>
      </w:tr>
      <w:tr w:rsidR="00A90C16" w:rsidRPr="00823E1F" w14:paraId="07FCDCF3" w14:textId="77777777" w:rsidTr="00C75F3E">
        <w:trPr>
          <w:trHeight w:val="255"/>
        </w:trPr>
        <w:tc>
          <w:tcPr>
            <w:tcW w:w="625" w:type="dxa"/>
            <w:vAlign w:val="center"/>
          </w:tcPr>
          <w:p w14:paraId="322BEA11" w14:textId="6067CC21" w:rsidR="00A90C16" w:rsidRPr="00823E1F" w:rsidRDefault="00A90C1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>
              <w:rPr>
                <w:sz w:val="24"/>
                <w:szCs w:val="24"/>
                <w:lang w:eastAsia="en-AU"/>
              </w:rPr>
              <w:t>4</w:t>
            </w:r>
          </w:p>
        </w:tc>
        <w:tc>
          <w:tcPr>
            <w:tcW w:w="1530" w:type="dxa"/>
            <w:shd w:val="clear" w:color="auto" w:fill="auto"/>
            <w:noWrap/>
            <w:vAlign w:val="center"/>
          </w:tcPr>
          <w:p w14:paraId="59BF5701" w14:textId="72B34CA4" w:rsidR="00A90C16" w:rsidRPr="00823E1F" w:rsidRDefault="00A90C1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accessToken</w:t>
            </w:r>
            <w:proofErr w:type="spellEnd"/>
          </w:p>
        </w:tc>
        <w:tc>
          <w:tcPr>
            <w:tcW w:w="1384" w:type="dxa"/>
            <w:shd w:val="clear" w:color="auto" w:fill="auto"/>
            <w:noWrap/>
            <w:vAlign w:val="center"/>
          </w:tcPr>
          <w:p w14:paraId="1C79B07C" w14:textId="34EAEC02" w:rsidR="00A90C16" w:rsidRPr="00823E1F" w:rsidRDefault="00A90C1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Optional</w:t>
            </w:r>
          </w:p>
        </w:tc>
        <w:tc>
          <w:tcPr>
            <w:tcW w:w="1418" w:type="dxa"/>
          </w:tcPr>
          <w:p w14:paraId="037446D7" w14:textId="77777777" w:rsidR="00A90C16" w:rsidRPr="00823E1F" w:rsidRDefault="00A90C1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888" w:type="dxa"/>
            <w:vAlign w:val="center"/>
          </w:tcPr>
          <w:p w14:paraId="1ECE45A7" w14:textId="60649036" w:rsidR="00A90C16" w:rsidRPr="00823E1F" w:rsidRDefault="00A90C1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256</w:t>
            </w:r>
          </w:p>
        </w:tc>
        <w:tc>
          <w:tcPr>
            <w:tcW w:w="3420" w:type="dxa"/>
            <w:shd w:val="clear" w:color="auto" w:fill="auto"/>
            <w:noWrap/>
            <w:vAlign w:val="center"/>
          </w:tcPr>
          <w:p w14:paraId="6A52DD33" w14:textId="532E1137" w:rsidR="00A90C16" w:rsidRPr="00823E1F" w:rsidRDefault="00A90C1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 xml:space="preserve">Token sử dụng để xác thực các API. </w:t>
            </w:r>
            <w:proofErr w:type="spellStart"/>
            <w:r w:rsidRPr="00823E1F">
              <w:rPr>
                <w:sz w:val="24"/>
                <w:szCs w:val="24"/>
                <w:lang w:eastAsia="en-AU"/>
              </w:rPr>
              <w:t>AccessToken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được sử dụng trong header “Authorization” của các API configuration gửi vào </w:t>
            </w:r>
            <w:proofErr w:type="spellStart"/>
            <w:r w:rsidRPr="00823E1F">
              <w:rPr>
                <w:sz w:val="24"/>
                <w:szCs w:val="24"/>
                <w:lang w:eastAsia="en-AU"/>
              </w:rPr>
              <w:t>OneLink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>.</w:t>
            </w:r>
          </w:p>
        </w:tc>
      </w:tr>
      <w:tr w:rsidR="00A90C16" w:rsidRPr="00823E1F" w14:paraId="55870200" w14:textId="77777777" w:rsidTr="00C75F3E">
        <w:trPr>
          <w:trHeight w:val="255"/>
        </w:trPr>
        <w:tc>
          <w:tcPr>
            <w:tcW w:w="625" w:type="dxa"/>
            <w:vAlign w:val="center"/>
          </w:tcPr>
          <w:p w14:paraId="15703F22" w14:textId="1C3F5D6C" w:rsidR="00A90C16" w:rsidRPr="00823E1F" w:rsidRDefault="00A90C1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>
              <w:rPr>
                <w:sz w:val="24"/>
                <w:szCs w:val="24"/>
                <w:lang w:eastAsia="en-AU"/>
              </w:rPr>
              <w:lastRenderedPageBreak/>
              <w:t>5</w:t>
            </w:r>
          </w:p>
        </w:tc>
        <w:tc>
          <w:tcPr>
            <w:tcW w:w="1530" w:type="dxa"/>
            <w:shd w:val="clear" w:color="auto" w:fill="auto"/>
            <w:noWrap/>
            <w:vAlign w:val="center"/>
          </w:tcPr>
          <w:p w14:paraId="0E32B3DA" w14:textId="032CF2B7" w:rsidR="00A90C16" w:rsidRPr="00823E1F" w:rsidRDefault="00A90C1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refreshToken</w:t>
            </w:r>
            <w:proofErr w:type="spellEnd"/>
          </w:p>
        </w:tc>
        <w:tc>
          <w:tcPr>
            <w:tcW w:w="1384" w:type="dxa"/>
            <w:shd w:val="clear" w:color="auto" w:fill="auto"/>
            <w:noWrap/>
            <w:vAlign w:val="center"/>
          </w:tcPr>
          <w:p w14:paraId="4A2A6406" w14:textId="305A9E5E" w:rsidR="00A90C16" w:rsidRPr="00823E1F" w:rsidRDefault="00C75F3E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Optional</w:t>
            </w:r>
          </w:p>
        </w:tc>
        <w:tc>
          <w:tcPr>
            <w:tcW w:w="1418" w:type="dxa"/>
          </w:tcPr>
          <w:p w14:paraId="574C0C00" w14:textId="7D90335D" w:rsidR="00A90C16" w:rsidRPr="00823E1F" w:rsidRDefault="00A90C1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888" w:type="dxa"/>
            <w:vAlign w:val="center"/>
          </w:tcPr>
          <w:p w14:paraId="1B754354" w14:textId="61B82619" w:rsidR="00A90C16" w:rsidRPr="00823E1F" w:rsidRDefault="00A90C1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256</w:t>
            </w:r>
          </w:p>
        </w:tc>
        <w:tc>
          <w:tcPr>
            <w:tcW w:w="3420" w:type="dxa"/>
            <w:shd w:val="clear" w:color="auto" w:fill="auto"/>
            <w:noWrap/>
            <w:vAlign w:val="center"/>
          </w:tcPr>
          <w:p w14:paraId="7CA4B37F" w14:textId="17EB3A33" w:rsidR="00A90C16" w:rsidRPr="00823E1F" w:rsidRDefault="00A90C1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 xml:space="preserve">Token sử dụng để xác thực khi </w:t>
            </w:r>
            <w:proofErr w:type="spellStart"/>
            <w:r w:rsidRPr="00823E1F">
              <w:rPr>
                <w:sz w:val="24"/>
                <w:szCs w:val="24"/>
                <w:lang w:eastAsia="en-AU"/>
              </w:rPr>
              <w:t>ứng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dụng yêu cầu </w:t>
            </w:r>
            <w:proofErr w:type="spellStart"/>
            <w:r w:rsidRPr="00823E1F">
              <w:rPr>
                <w:sz w:val="24"/>
                <w:szCs w:val="24"/>
                <w:lang w:eastAsia="en-AU"/>
              </w:rPr>
              <w:t>phiên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truy nhập mới.</w:t>
            </w:r>
          </w:p>
        </w:tc>
      </w:tr>
      <w:tr w:rsidR="00C75F3E" w:rsidRPr="00823E1F" w14:paraId="643FB28B" w14:textId="77777777" w:rsidTr="00C75F3E">
        <w:trPr>
          <w:trHeight w:val="255"/>
        </w:trPr>
        <w:tc>
          <w:tcPr>
            <w:tcW w:w="625" w:type="dxa"/>
            <w:vAlign w:val="center"/>
          </w:tcPr>
          <w:p w14:paraId="470D7292" w14:textId="032BCF2C" w:rsidR="00C75F3E" w:rsidRDefault="00C75F3E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>
              <w:rPr>
                <w:sz w:val="24"/>
                <w:szCs w:val="24"/>
                <w:lang w:eastAsia="en-AU"/>
              </w:rPr>
              <w:t>6</w:t>
            </w:r>
          </w:p>
        </w:tc>
        <w:tc>
          <w:tcPr>
            <w:tcW w:w="1530" w:type="dxa"/>
            <w:shd w:val="clear" w:color="auto" w:fill="auto"/>
            <w:noWrap/>
            <w:vAlign w:val="center"/>
          </w:tcPr>
          <w:p w14:paraId="69F120AE" w14:textId="7AB16991" w:rsidR="00C75F3E" w:rsidRPr="00823E1F" w:rsidRDefault="00C75F3E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C75F3E">
              <w:rPr>
                <w:sz w:val="24"/>
                <w:szCs w:val="24"/>
              </w:rPr>
              <w:t>expiredTime</w:t>
            </w:r>
            <w:proofErr w:type="spellEnd"/>
          </w:p>
        </w:tc>
        <w:tc>
          <w:tcPr>
            <w:tcW w:w="1384" w:type="dxa"/>
            <w:shd w:val="clear" w:color="auto" w:fill="auto"/>
            <w:noWrap/>
            <w:vAlign w:val="center"/>
          </w:tcPr>
          <w:p w14:paraId="627FA4A7" w14:textId="3397D8B4" w:rsidR="00C75F3E" w:rsidRPr="00823E1F" w:rsidRDefault="00C75F3E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Optional</w:t>
            </w:r>
          </w:p>
        </w:tc>
        <w:tc>
          <w:tcPr>
            <w:tcW w:w="1418" w:type="dxa"/>
          </w:tcPr>
          <w:p w14:paraId="55DC74A8" w14:textId="2536F7A0" w:rsidR="00C75F3E" w:rsidRPr="00823E1F" w:rsidRDefault="00C75F3E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>
              <w:rPr>
                <w:sz w:val="24"/>
                <w:szCs w:val="24"/>
                <w:lang w:eastAsia="en-AU"/>
              </w:rPr>
              <w:t>Timestamp</w:t>
            </w:r>
          </w:p>
        </w:tc>
        <w:tc>
          <w:tcPr>
            <w:tcW w:w="888" w:type="dxa"/>
            <w:vAlign w:val="center"/>
          </w:tcPr>
          <w:p w14:paraId="057430A5" w14:textId="07F75AEB" w:rsidR="00C75F3E" w:rsidRPr="00823E1F" w:rsidRDefault="00C75F3E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>
              <w:rPr>
                <w:sz w:val="24"/>
                <w:szCs w:val="24"/>
                <w:lang w:eastAsia="en-AU"/>
              </w:rPr>
              <w:t>13</w:t>
            </w:r>
          </w:p>
        </w:tc>
        <w:tc>
          <w:tcPr>
            <w:tcW w:w="3420" w:type="dxa"/>
            <w:shd w:val="clear" w:color="auto" w:fill="auto"/>
            <w:noWrap/>
            <w:vAlign w:val="center"/>
          </w:tcPr>
          <w:p w14:paraId="557AD4B9" w14:textId="1A751F7A" w:rsidR="00C75F3E" w:rsidRPr="00823E1F" w:rsidRDefault="00C75F3E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>
              <w:rPr>
                <w:sz w:val="24"/>
                <w:szCs w:val="24"/>
                <w:lang w:eastAsia="en-AU"/>
              </w:rPr>
              <w:t xml:space="preserve">Thời điểm hết </w:t>
            </w:r>
            <w:proofErr w:type="spellStart"/>
            <w:r>
              <w:rPr>
                <w:sz w:val="24"/>
                <w:szCs w:val="24"/>
                <w:lang w:eastAsia="en-AU"/>
              </w:rPr>
              <w:t>hạn</w:t>
            </w:r>
            <w:proofErr w:type="spellEnd"/>
            <w:r>
              <w:rPr>
                <w:sz w:val="24"/>
                <w:szCs w:val="24"/>
                <w:lang w:eastAsia="en-AU"/>
              </w:rPr>
              <w:t xml:space="preserve"> của token</w:t>
            </w:r>
          </w:p>
        </w:tc>
      </w:tr>
    </w:tbl>
    <w:p w14:paraId="02FEEA2D" w14:textId="77777777" w:rsidR="00B1734A" w:rsidRPr="00823E1F" w:rsidRDefault="00B1734A" w:rsidP="00E87708">
      <w:pPr>
        <w:pStyle w:val="Heading4"/>
        <w:spacing w:line="288" w:lineRule="auto"/>
        <w:rPr>
          <w:sz w:val="24"/>
          <w:szCs w:val="24"/>
        </w:rPr>
      </w:pPr>
      <w:bookmarkStart w:id="39" w:name="_Toc106029353"/>
      <w:r w:rsidRPr="00823E1F">
        <w:rPr>
          <w:sz w:val="24"/>
          <w:szCs w:val="24"/>
        </w:rPr>
        <w:t>Example</w:t>
      </w:r>
      <w:bookmarkEnd w:id="39"/>
    </w:p>
    <w:p w14:paraId="086A6DD5" w14:textId="77777777" w:rsidR="00B1734A" w:rsidRPr="00823E1F" w:rsidRDefault="00B1734A" w:rsidP="00E87708">
      <w:pPr>
        <w:spacing w:line="288" w:lineRule="auto"/>
        <w:rPr>
          <w:b/>
          <w:bCs/>
          <w:sz w:val="24"/>
          <w:szCs w:val="24"/>
        </w:rPr>
      </w:pPr>
      <w:r w:rsidRPr="00823E1F">
        <w:rPr>
          <w:b/>
          <w:bCs/>
          <w:sz w:val="24"/>
          <w:szCs w:val="24"/>
        </w:rPr>
        <w:t>Request:</w:t>
      </w:r>
    </w:p>
    <w:p w14:paraId="760441AB" w14:textId="4052659C" w:rsidR="00B1734A" w:rsidRPr="00823E1F" w:rsidRDefault="00000000" w:rsidP="00E87708">
      <w:pPr>
        <w:spacing w:line="288" w:lineRule="auto"/>
        <w:rPr>
          <w:sz w:val="24"/>
          <w:szCs w:val="24"/>
        </w:rPr>
      </w:pPr>
      <w:hyperlink r:id="rId19" w:history="1">
        <w:r w:rsidR="00B87BD4" w:rsidRPr="00823E1F">
          <w:rPr>
            <w:sz w:val="24"/>
            <w:szCs w:val="24"/>
          </w:rPr>
          <w:t xml:space="preserve"> https://203.162.94.34:8443/one-link</w:t>
        </w:r>
        <w:r w:rsidR="00B1734A" w:rsidRPr="00823E1F">
          <w:rPr>
            <w:rStyle w:val="Hyperlink"/>
            <w:sz w:val="24"/>
            <w:szCs w:val="24"/>
          </w:rPr>
          <w:t>/register</w:t>
        </w:r>
      </w:hyperlink>
    </w:p>
    <w:p w14:paraId="1C584449" w14:textId="77777777" w:rsidR="00B1734A" w:rsidRPr="00823E1F" w:rsidRDefault="00B1734A" w:rsidP="00E87708">
      <w:pPr>
        <w:spacing w:line="288" w:lineRule="auto"/>
        <w:ind w:left="720"/>
        <w:rPr>
          <w:sz w:val="24"/>
          <w:szCs w:val="24"/>
        </w:rPr>
      </w:pPr>
      <w:r w:rsidRPr="00823E1F">
        <w:rPr>
          <w:b/>
          <w:bCs/>
          <w:i/>
          <w:iCs/>
          <w:sz w:val="24"/>
          <w:szCs w:val="24"/>
        </w:rPr>
        <w:t>Header</w:t>
      </w:r>
      <w:r w:rsidRPr="00823E1F">
        <w:rPr>
          <w:sz w:val="24"/>
          <w:szCs w:val="24"/>
        </w:rPr>
        <w:t>:</w:t>
      </w:r>
    </w:p>
    <w:p w14:paraId="014062F0" w14:textId="1EFCFB32" w:rsidR="00B1734A" w:rsidRPr="00823E1F" w:rsidRDefault="00B1734A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r w:rsidR="00A90C16" w:rsidRPr="00A90C16">
        <w:rPr>
          <w:rFonts w:ascii="Times New Roman" w:hAnsi="Times New Roman" w:cs="Times New Roman"/>
          <w:sz w:val="24"/>
          <w:szCs w:val="24"/>
        </w:rPr>
        <w:t>Content-Type</w:t>
      </w:r>
      <w:r w:rsidRPr="00823E1F">
        <w:rPr>
          <w:rFonts w:ascii="Times New Roman" w:hAnsi="Times New Roman" w:cs="Times New Roman"/>
          <w:sz w:val="24"/>
          <w:szCs w:val="24"/>
        </w:rPr>
        <w:t>": "</w:t>
      </w:r>
      <w:r w:rsidR="00A90C16" w:rsidRPr="00A90C16">
        <w:rPr>
          <w:rFonts w:ascii="Times New Roman" w:hAnsi="Times New Roman" w:cs="Times New Roman"/>
          <w:sz w:val="24"/>
          <w:szCs w:val="24"/>
        </w:rPr>
        <w:t>application/</w:t>
      </w:r>
      <w:proofErr w:type="spellStart"/>
      <w:r w:rsidR="00A90C16" w:rsidRPr="00A90C16">
        <w:rPr>
          <w:rFonts w:ascii="Times New Roman" w:hAnsi="Times New Roman" w:cs="Times New Roman"/>
          <w:sz w:val="24"/>
          <w:szCs w:val="24"/>
        </w:rPr>
        <w:t>json</w:t>
      </w:r>
      <w:proofErr w:type="spellEnd"/>
      <w:r w:rsidR="00C75F3E">
        <w:rPr>
          <w:rFonts w:ascii="Times New Roman" w:hAnsi="Times New Roman" w:cs="Times New Roman"/>
          <w:sz w:val="24"/>
          <w:szCs w:val="24"/>
        </w:rPr>
        <w:t>"</w:t>
      </w:r>
    </w:p>
    <w:p w14:paraId="58BA4B20" w14:textId="77777777" w:rsidR="00B1734A" w:rsidRDefault="00B1734A" w:rsidP="00E87708">
      <w:pPr>
        <w:spacing w:line="288" w:lineRule="auto"/>
        <w:ind w:left="720"/>
        <w:rPr>
          <w:sz w:val="24"/>
          <w:szCs w:val="24"/>
        </w:rPr>
      </w:pPr>
      <w:r w:rsidRPr="00823E1F">
        <w:rPr>
          <w:b/>
          <w:bCs/>
          <w:i/>
          <w:iCs/>
          <w:sz w:val="24"/>
          <w:szCs w:val="24"/>
        </w:rPr>
        <w:t>Body</w:t>
      </w:r>
      <w:r w:rsidRPr="00823E1F">
        <w:rPr>
          <w:sz w:val="24"/>
          <w:szCs w:val="24"/>
        </w:rPr>
        <w:t>:</w:t>
      </w:r>
    </w:p>
    <w:p w14:paraId="661C5A5B" w14:textId="65ECAD78" w:rsidR="00A90C16" w:rsidRDefault="00A90C16" w:rsidP="00E87708">
      <w:pPr>
        <w:pStyle w:val="HTMLPreformatted"/>
        <w:spacing w:line="288" w:lineRule="auto"/>
        <w:ind w:left="1440"/>
        <w:rPr>
          <w:sz w:val="24"/>
          <w:szCs w:val="24"/>
        </w:rPr>
      </w:pPr>
      <w:r w:rsidRPr="00A90C16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A90C16">
        <w:rPr>
          <w:rFonts w:ascii="Times New Roman" w:hAnsi="Times New Roman" w:cs="Times New Roman"/>
          <w:sz w:val="24"/>
          <w:szCs w:val="24"/>
        </w:rPr>
        <w:t>appId</w:t>
      </w:r>
      <w:proofErr w:type="spellEnd"/>
      <w:r w:rsidRPr="00A90C16">
        <w:rPr>
          <w:rFonts w:ascii="Times New Roman" w:hAnsi="Times New Roman" w:cs="Times New Roman"/>
          <w:sz w:val="24"/>
          <w:szCs w:val="24"/>
        </w:rPr>
        <w:t>": "</w:t>
      </w:r>
      <w:proofErr w:type="spellStart"/>
      <w:r w:rsidRPr="00A90C16">
        <w:rPr>
          <w:rFonts w:ascii="Times New Roman" w:hAnsi="Times New Roman" w:cs="Times New Roman"/>
          <w:sz w:val="24"/>
          <w:szCs w:val="24"/>
        </w:rPr>
        <w:t>one_app</w:t>
      </w:r>
      <w:proofErr w:type="spellEnd"/>
      <w:r w:rsidRPr="00A90C16">
        <w:rPr>
          <w:rFonts w:ascii="Times New Roman" w:hAnsi="Times New Roman" w:cs="Times New Roman"/>
          <w:sz w:val="24"/>
          <w:szCs w:val="24"/>
        </w:rPr>
        <w:t>",</w:t>
      </w:r>
    </w:p>
    <w:p w14:paraId="143095F8" w14:textId="48C91AF7" w:rsidR="00A90C16" w:rsidRPr="00823E1F" w:rsidRDefault="00A90C16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version": "1.0",</w:t>
      </w:r>
    </w:p>
    <w:p w14:paraId="26F60FCE" w14:textId="77777777" w:rsidR="00A90C16" w:rsidRPr="00823E1F" w:rsidRDefault="00A90C16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appToken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lIjoibXlWTlBUIn0.X4DwHT7v_CD8zzqMAuW7iEpm1aBxgm1n8OYGhx8YdiA"</w:t>
      </w:r>
    </w:p>
    <w:p w14:paraId="4CEF3EB0" w14:textId="1144B717" w:rsidR="00A90C16" w:rsidRPr="00823E1F" w:rsidRDefault="00A90C16" w:rsidP="00E87708">
      <w:pPr>
        <w:spacing w:line="288" w:lineRule="auto"/>
        <w:ind w:left="720"/>
        <w:rPr>
          <w:sz w:val="24"/>
          <w:szCs w:val="24"/>
        </w:rPr>
      </w:pPr>
    </w:p>
    <w:p w14:paraId="2C9AB023" w14:textId="77777777" w:rsidR="00B1734A" w:rsidRPr="00823E1F" w:rsidRDefault="00B1734A" w:rsidP="00E87708">
      <w:pPr>
        <w:spacing w:line="288" w:lineRule="auto"/>
        <w:rPr>
          <w:b/>
          <w:bCs/>
          <w:sz w:val="24"/>
          <w:szCs w:val="24"/>
        </w:rPr>
      </w:pPr>
      <w:r w:rsidRPr="00823E1F">
        <w:rPr>
          <w:b/>
          <w:bCs/>
          <w:sz w:val="24"/>
          <w:szCs w:val="24"/>
        </w:rPr>
        <w:t>Response:</w:t>
      </w:r>
    </w:p>
    <w:p w14:paraId="456404BC" w14:textId="77777777" w:rsidR="00B1734A" w:rsidRPr="00823E1F" w:rsidRDefault="00B1734A" w:rsidP="00E87708">
      <w:pPr>
        <w:shd w:val="clear" w:color="auto" w:fill="FFFFFE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{  </w:t>
      </w:r>
    </w:p>
    <w:p w14:paraId="1AB5E7BF" w14:textId="7878E32F" w:rsidR="00C75F3E" w:rsidRPr="00C75F3E" w:rsidRDefault="00C75F3E" w:rsidP="00E87708">
      <w:pPr>
        <w:shd w:val="clear" w:color="auto" w:fill="FFFFFE"/>
        <w:spacing w:line="288" w:lineRule="auto"/>
        <w:ind w:left="720"/>
        <w:rPr>
          <w:sz w:val="24"/>
          <w:szCs w:val="24"/>
        </w:rPr>
      </w:pPr>
      <w:r w:rsidRPr="00C75F3E">
        <w:rPr>
          <w:sz w:val="24"/>
          <w:szCs w:val="24"/>
        </w:rPr>
        <w:t>"</w:t>
      </w:r>
      <w:proofErr w:type="spellStart"/>
      <w:r w:rsidRPr="00C75F3E">
        <w:rPr>
          <w:sz w:val="24"/>
          <w:szCs w:val="24"/>
        </w:rPr>
        <w:t>errorCode</w:t>
      </w:r>
      <w:proofErr w:type="spellEnd"/>
      <w:r w:rsidRPr="00C75F3E">
        <w:rPr>
          <w:sz w:val="24"/>
          <w:szCs w:val="24"/>
        </w:rPr>
        <w:t>": 200,</w:t>
      </w:r>
    </w:p>
    <w:p w14:paraId="4F884606" w14:textId="50B07CBB" w:rsidR="00C75F3E" w:rsidRPr="00C75F3E" w:rsidRDefault="00C75F3E" w:rsidP="00E87708">
      <w:pPr>
        <w:shd w:val="clear" w:color="auto" w:fill="FFFFFE"/>
        <w:spacing w:line="288" w:lineRule="auto"/>
        <w:ind w:left="720"/>
        <w:rPr>
          <w:sz w:val="24"/>
          <w:szCs w:val="24"/>
        </w:rPr>
      </w:pPr>
      <w:r w:rsidRPr="00C75F3E">
        <w:rPr>
          <w:sz w:val="24"/>
          <w:szCs w:val="24"/>
        </w:rPr>
        <w:t>"</w:t>
      </w:r>
      <w:proofErr w:type="spellStart"/>
      <w:r w:rsidRPr="00C75F3E">
        <w:rPr>
          <w:sz w:val="24"/>
          <w:szCs w:val="24"/>
        </w:rPr>
        <w:t>errorMessage</w:t>
      </w:r>
      <w:proofErr w:type="spellEnd"/>
      <w:r w:rsidRPr="00C75F3E">
        <w:rPr>
          <w:sz w:val="24"/>
          <w:szCs w:val="24"/>
        </w:rPr>
        <w:t>": "Success",</w:t>
      </w:r>
    </w:p>
    <w:p w14:paraId="39F3315B" w14:textId="1DADF91D" w:rsidR="00C75F3E" w:rsidRPr="00C75F3E" w:rsidRDefault="00C75F3E" w:rsidP="00E87708">
      <w:pPr>
        <w:shd w:val="clear" w:color="auto" w:fill="FFFFFE"/>
        <w:spacing w:line="288" w:lineRule="auto"/>
        <w:ind w:left="720"/>
        <w:rPr>
          <w:sz w:val="24"/>
          <w:szCs w:val="24"/>
        </w:rPr>
      </w:pPr>
      <w:r w:rsidRPr="00C75F3E">
        <w:rPr>
          <w:sz w:val="24"/>
          <w:szCs w:val="24"/>
        </w:rPr>
        <w:t>"body": {</w:t>
      </w:r>
    </w:p>
    <w:p w14:paraId="41B931B2" w14:textId="77777777" w:rsidR="00C75F3E" w:rsidRPr="00C75F3E" w:rsidRDefault="00C75F3E" w:rsidP="00E87708">
      <w:pPr>
        <w:shd w:val="clear" w:color="auto" w:fill="FFFFFE"/>
        <w:spacing w:line="288" w:lineRule="auto"/>
        <w:ind w:left="720"/>
        <w:rPr>
          <w:sz w:val="24"/>
          <w:szCs w:val="24"/>
        </w:rPr>
      </w:pPr>
      <w:r w:rsidRPr="00C75F3E">
        <w:rPr>
          <w:sz w:val="24"/>
          <w:szCs w:val="24"/>
        </w:rPr>
        <w:t xml:space="preserve">        "</w:t>
      </w:r>
      <w:proofErr w:type="spellStart"/>
      <w:r w:rsidRPr="00C75F3E">
        <w:rPr>
          <w:sz w:val="24"/>
          <w:szCs w:val="24"/>
        </w:rPr>
        <w:t>accessToken</w:t>
      </w:r>
      <w:proofErr w:type="spellEnd"/>
      <w:r w:rsidRPr="00C75F3E">
        <w:rPr>
          <w:sz w:val="24"/>
          <w:szCs w:val="24"/>
        </w:rPr>
        <w:t>": "eyJ0eXAiOiJKV1QiLCJhbGciOiJIUzI1NiJ9.eyJyZXF1ZXN0VGltZSI6MTY1OTk0NzIwMjc3NywibmJmIjoxNjU5OTQ3MjAyLCJ0b2tlbklkIjoxMiwiYXBwSWQiOiJvbmVfYXBwIiwiaXBBZGRyZXNzIjoiMTQuMTc3LjIzNS4xNTMiLCJleHAiOjE2NTk5NTA4MDIsImRldmljZUlkIjoiMTIyMzM0NDMzMzMifQ.w4d0LGAG-OKsuOWk2gIY1JerGJvSw8WX0gA96h0R7f8",</w:t>
      </w:r>
    </w:p>
    <w:p w14:paraId="78B457FF" w14:textId="77777777" w:rsidR="00C75F3E" w:rsidRPr="00C75F3E" w:rsidRDefault="00C75F3E" w:rsidP="00E87708">
      <w:pPr>
        <w:shd w:val="clear" w:color="auto" w:fill="FFFFFE"/>
        <w:spacing w:line="288" w:lineRule="auto"/>
        <w:ind w:left="720"/>
        <w:rPr>
          <w:sz w:val="24"/>
          <w:szCs w:val="24"/>
        </w:rPr>
      </w:pPr>
      <w:r w:rsidRPr="00C75F3E">
        <w:rPr>
          <w:sz w:val="24"/>
          <w:szCs w:val="24"/>
        </w:rPr>
        <w:t xml:space="preserve">        "</w:t>
      </w:r>
      <w:proofErr w:type="spellStart"/>
      <w:r w:rsidRPr="00C75F3E">
        <w:rPr>
          <w:sz w:val="24"/>
          <w:szCs w:val="24"/>
        </w:rPr>
        <w:t>refreshToken</w:t>
      </w:r>
      <w:proofErr w:type="spellEnd"/>
      <w:r w:rsidRPr="00C75F3E">
        <w:rPr>
          <w:sz w:val="24"/>
          <w:szCs w:val="24"/>
        </w:rPr>
        <w:t>": "eyJ0eXAiOiJKV1QiLCJhbGciOiJIUzI1NiJ9.eyJyZXF1ZXN0VGltZSI6MTY1OTk0NzIwMjc3OCwibmJmIjoxNjU5OTQ3MjAyLCJ0b2tlbklkIjoxMiwiYXBwSWQiOiJvbmVfYXBwIiwiZXhwIjoxNjU4MjQ0MjM1LCJkZXZpY2VJZCI6IjEyMjMzNDQzMzMzIn0.eGphTqmfn1aSMpm3ysgFW1SvD2AuAPLvsbq83D49lhw",</w:t>
      </w:r>
    </w:p>
    <w:p w14:paraId="39A0C5C7" w14:textId="77777777" w:rsidR="00C75F3E" w:rsidRPr="00C75F3E" w:rsidRDefault="00C75F3E" w:rsidP="00E87708">
      <w:pPr>
        <w:shd w:val="clear" w:color="auto" w:fill="FFFFFE"/>
        <w:spacing w:line="288" w:lineRule="auto"/>
        <w:ind w:left="720"/>
        <w:rPr>
          <w:sz w:val="24"/>
          <w:szCs w:val="24"/>
        </w:rPr>
      </w:pPr>
      <w:r w:rsidRPr="00C75F3E">
        <w:rPr>
          <w:sz w:val="24"/>
          <w:szCs w:val="24"/>
        </w:rPr>
        <w:t xml:space="preserve">        "</w:t>
      </w:r>
      <w:proofErr w:type="spellStart"/>
      <w:r w:rsidRPr="00C75F3E">
        <w:rPr>
          <w:sz w:val="24"/>
          <w:szCs w:val="24"/>
        </w:rPr>
        <w:t>expiredTime</w:t>
      </w:r>
      <w:proofErr w:type="spellEnd"/>
      <w:r w:rsidRPr="00C75F3E">
        <w:rPr>
          <w:sz w:val="24"/>
          <w:szCs w:val="24"/>
        </w:rPr>
        <w:t>": 1659950802777</w:t>
      </w:r>
    </w:p>
    <w:p w14:paraId="67D02BBF" w14:textId="77777777" w:rsidR="00C75F3E" w:rsidRPr="00C75F3E" w:rsidRDefault="00C75F3E" w:rsidP="00E87708">
      <w:pPr>
        <w:shd w:val="clear" w:color="auto" w:fill="FFFFFE"/>
        <w:spacing w:line="288" w:lineRule="auto"/>
        <w:ind w:left="720"/>
        <w:rPr>
          <w:sz w:val="24"/>
          <w:szCs w:val="24"/>
        </w:rPr>
      </w:pPr>
      <w:r w:rsidRPr="00C75F3E">
        <w:rPr>
          <w:sz w:val="24"/>
          <w:szCs w:val="24"/>
        </w:rPr>
        <w:t xml:space="preserve">    }</w:t>
      </w:r>
    </w:p>
    <w:p w14:paraId="64A65C08" w14:textId="382B3107" w:rsidR="00B1734A" w:rsidRDefault="00C75F3E" w:rsidP="00E87708">
      <w:pPr>
        <w:shd w:val="clear" w:color="auto" w:fill="FFFFFE"/>
        <w:spacing w:line="288" w:lineRule="auto"/>
        <w:ind w:left="720"/>
        <w:rPr>
          <w:sz w:val="24"/>
          <w:szCs w:val="24"/>
        </w:rPr>
      </w:pPr>
      <w:r w:rsidRPr="00C75F3E">
        <w:rPr>
          <w:sz w:val="24"/>
          <w:szCs w:val="24"/>
        </w:rPr>
        <w:lastRenderedPageBreak/>
        <w:t>}</w:t>
      </w:r>
    </w:p>
    <w:p w14:paraId="13E99598" w14:textId="77777777" w:rsidR="00C75F3E" w:rsidRPr="00823E1F" w:rsidRDefault="00C75F3E" w:rsidP="00E87708">
      <w:pPr>
        <w:shd w:val="clear" w:color="auto" w:fill="FFFFFE"/>
        <w:spacing w:line="288" w:lineRule="auto"/>
        <w:ind w:left="720"/>
        <w:rPr>
          <w:sz w:val="24"/>
          <w:szCs w:val="24"/>
        </w:rPr>
      </w:pPr>
    </w:p>
    <w:p w14:paraId="5D2584CF" w14:textId="77777777" w:rsidR="00B1734A" w:rsidRPr="00823E1F" w:rsidRDefault="00B1734A" w:rsidP="00E87708">
      <w:pPr>
        <w:spacing w:before="120"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}</w:t>
      </w:r>
    </w:p>
    <w:p w14:paraId="0364D43E" w14:textId="57A23116" w:rsidR="00B1734A" w:rsidRPr="00823E1F" w:rsidRDefault="00EF18AB" w:rsidP="00E87708">
      <w:pPr>
        <w:pStyle w:val="Heading3"/>
        <w:spacing w:line="288" w:lineRule="auto"/>
        <w:rPr>
          <w:sz w:val="24"/>
          <w:szCs w:val="24"/>
        </w:rPr>
      </w:pPr>
      <w:bookmarkStart w:id="40" w:name="_Toc109400512"/>
      <w:bookmarkStart w:id="41" w:name="_Toc111126297"/>
      <w:r w:rsidRPr="00823E1F">
        <w:rPr>
          <w:sz w:val="24"/>
          <w:szCs w:val="24"/>
          <w:lang w:val="en-US"/>
        </w:rPr>
        <w:t>Refresh</w:t>
      </w:r>
      <w:r w:rsidR="00A31063">
        <w:rPr>
          <w:sz w:val="24"/>
          <w:szCs w:val="24"/>
          <w:lang w:val="en-US"/>
        </w:rPr>
        <w:t xml:space="preserve"> Token</w:t>
      </w:r>
      <w:r w:rsidR="00B1734A" w:rsidRPr="00823E1F">
        <w:rPr>
          <w:sz w:val="24"/>
          <w:szCs w:val="24"/>
        </w:rPr>
        <w:t xml:space="preserve"> request</w:t>
      </w:r>
      <w:bookmarkEnd w:id="40"/>
      <w:bookmarkEnd w:id="41"/>
    </w:p>
    <w:p w14:paraId="4E2EF63C" w14:textId="77777777" w:rsidR="00B1734A" w:rsidRPr="00823E1F" w:rsidRDefault="00B1734A" w:rsidP="00E87708">
      <w:pPr>
        <w:pStyle w:val="Heading4"/>
        <w:spacing w:line="288" w:lineRule="auto"/>
        <w:rPr>
          <w:sz w:val="24"/>
          <w:szCs w:val="24"/>
        </w:rPr>
      </w:pPr>
      <w:bookmarkStart w:id="42" w:name="_Toc106029355"/>
      <w:proofErr w:type="spellStart"/>
      <w:r w:rsidRPr="00823E1F">
        <w:rPr>
          <w:sz w:val="24"/>
          <w:szCs w:val="24"/>
        </w:rPr>
        <w:t>Mô</w:t>
      </w:r>
      <w:proofErr w:type="spellEnd"/>
      <w:r w:rsidRPr="00823E1F">
        <w:rPr>
          <w:sz w:val="24"/>
          <w:szCs w:val="24"/>
        </w:rPr>
        <w:t xml:space="preserve"> tả API</w:t>
      </w:r>
      <w:bookmarkEnd w:id="42"/>
    </w:p>
    <w:tbl>
      <w:tblPr>
        <w:tblStyle w:val="TableGridLight1"/>
        <w:tblW w:w="4906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80" w:firstRow="0" w:lastRow="0" w:firstColumn="1" w:lastColumn="0" w:noHBand="0" w:noVBand="1"/>
      </w:tblPr>
      <w:tblGrid>
        <w:gridCol w:w="1849"/>
        <w:gridCol w:w="7605"/>
      </w:tblGrid>
      <w:tr w:rsidR="00B1734A" w:rsidRPr="00823E1F" w14:paraId="36DB15C4" w14:textId="77777777" w:rsidTr="0015710E">
        <w:tc>
          <w:tcPr>
            <w:tcW w:w="978" w:type="pct"/>
            <w:shd w:val="clear" w:color="auto" w:fill="BFBFBF" w:themeFill="background1" w:themeFillShade="BF"/>
          </w:tcPr>
          <w:p w14:paraId="7AA93FF9" w14:textId="77777777" w:rsidR="00B1734A" w:rsidRPr="00823E1F" w:rsidRDefault="00B1734A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Tên API</w:t>
            </w:r>
          </w:p>
        </w:tc>
        <w:tc>
          <w:tcPr>
            <w:tcW w:w="4022" w:type="pct"/>
            <w:shd w:val="clear" w:color="auto" w:fill="BFBFBF" w:themeFill="background1" w:themeFillShade="BF"/>
          </w:tcPr>
          <w:p w14:paraId="4A082E0A" w14:textId="77777777" w:rsidR="00B1734A" w:rsidRPr="00823E1F" w:rsidRDefault="00B1734A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Mô</w:t>
            </w:r>
            <w:proofErr w:type="spellEnd"/>
            <w:r w:rsidRPr="00823E1F">
              <w:rPr>
                <w:sz w:val="24"/>
                <w:szCs w:val="24"/>
              </w:rPr>
              <w:t xml:space="preserve"> tả</w:t>
            </w:r>
          </w:p>
        </w:tc>
      </w:tr>
      <w:tr w:rsidR="00B1734A" w:rsidRPr="00823E1F" w14:paraId="0E506200" w14:textId="77777777" w:rsidTr="0015710E">
        <w:trPr>
          <w:trHeight w:val="362"/>
        </w:trPr>
        <w:tc>
          <w:tcPr>
            <w:tcW w:w="978" w:type="pct"/>
          </w:tcPr>
          <w:p w14:paraId="0DDEDBC5" w14:textId="2E18D408" w:rsidR="00B1734A" w:rsidRPr="00823E1F" w:rsidRDefault="00633906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refreshToken</w:t>
            </w:r>
            <w:proofErr w:type="spellEnd"/>
          </w:p>
        </w:tc>
        <w:tc>
          <w:tcPr>
            <w:tcW w:w="4022" w:type="pct"/>
          </w:tcPr>
          <w:p w14:paraId="39A1C6B2" w14:textId="33F69612" w:rsidR="00B1734A" w:rsidRPr="00823E1F" w:rsidRDefault="00CD596E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https://203.162.94.34:8443/one-link/</w:t>
            </w:r>
            <w:r w:rsidR="00EF18AB" w:rsidRPr="00823E1F">
              <w:rPr>
                <w:sz w:val="24"/>
                <w:szCs w:val="24"/>
              </w:rPr>
              <w:t>refresh</w:t>
            </w:r>
            <w:r w:rsidR="00633906">
              <w:rPr>
                <w:sz w:val="24"/>
                <w:szCs w:val="24"/>
              </w:rPr>
              <w:t>Token</w:t>
            </w:r>
          </w:p>
        </w:tc>
      </w:tr>
      <w:tr w:rsidR="00B1734A" w:rsidRPr="00823E1F" w14:paraId="5C75E809" w14:textId="77777777" w:rsidTr="0015710E">
        <w:tc>
          <w:tcPr>
            <w:tcW w:w="978" w:type="pct"/>
          </w:tcPr>
          <w:p w14:paraId="3CCC4A7B" w14:textId="77777777" w:rsidR="00B1734A" w:rsidRPr="00823E1F" w:rsidRDefault="00B1734A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Method</w:t>
            </w:r>
          </w:p>
        </w:tc>
        <w:tc>
          <w:tcPr>
            <w:tcW w:w="4022" w:type="pct"/>
          </w:tcPr>
          <w:p w14:paraId="0452182B" w14:textId="77777777" w:rsidR="00B1734A" w:rsidRPr="00823E1F" w:rsidRDefault="00B1734A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POST</w:t>
            </w:r>
          </w:p>
        </w:tc>
      </w:tr>
      <w:tr w:rsidR="00B1734A" w:rsidRPr="00823E1F" w14:paraId="0256D2B2" w14:textId="77777777" w:rsidTr="0015710E">
        <w:tc>
          <w:tcPr>
            <w:tcW w:w="978" w:type="pct"/>
          </w:tcPr>
          <w:p w14:paraId="325386E0" w14:textId="77777777" w:rsidR="00B1734A" w:rsidRPr="00823E1F" w:rsidRDefault="00B1734A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Content Type</w:t>
            </w:r>
          </w:p>
        </w:tc>
        <w:tc>
          <w:tcPr>
            <w:tcW w:w="4022" w:type="pct"/>
          </w:tcPr>
          <w:p w14:paraId="4969FE8A" w14:textId="77777777" w:rsidR="00B1734A" w:rsidRPr="00823E1F" w:rsidRDefault="00B1734A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application/</w:t>
            </w:r>
            <w:proofErr w:type="spellStart"/>
            <w:r w:rsidRPr="00823E1F">
              <w:rPr>
                <w:sz w:val="24"/>
                <w:szCs w:val="24"/>
              </w:rPr>
              <w:t>json</w:t>
            </w:r>
            <w:proofErr w:type="spellEnd"/>
          </w:p>
        </w:tc>
      </w:tr>
      <w:tr w:rsidR="00B1734A" w:rsidRPr="00823E1F" w14:paraId="72CC9D3D" w14:textId="77777777" w:rsidTr="0015710E">
        <w:tc>
          <w:tcPr>
            <w:tcW w:w="978" w:type="pct"/>
          </w:tcPr>
          <w:p w14:paraId="57DDB2FB" w14:textId="77777777" w:rsidR="00B1734A" w:rsidRPr="00823E1F" w:rsidRDefault="00B1734A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Response</w:t>
            </w:r>
          </w:p>
        </w:tc>
        <w:tc>
          <w:tcPr>
            <w:tcW w:w="4022" w:type="pct"/>
          </w:tcPr>
          <w:p w14:paraId="6F28297D" w14:textId="77777777" w:rsidR="00B1734A" w:rsidRPr="00823E1F" w:rsidRDefault="00B1734A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JSON object</w:t>
            </w:r>
          </w:p>
        </w:tc>
      </w:tr>
    </w:tbl>
    <w:p w14:paraId="2EB91EAE" w14:textId="77777777" w:rsidR="00B1734A" w:rsidRPr="00823E1F" w:rsidRDefault="00B1734A" w:rsidP="00E87708">
      <w:pPr>
        <w:spacing w:line="288" w:lineRule="auto"/>
        <w:rPr>
          <w:sz w:val="24"/>
          <w:szCs w:val="24"/>
        </w:rPr>
      </w:pPr>
    </w:p>
    <w:p w14:paraId="0EDAB3E2" w14:textId="77777777" w:rsidR="00B1734A" w:rsidRPr="00823E1F" w:rsidRDefault="00B1734A" w:rsidP="00E87708">
      <w:pPr>
        <w:pStyle w:val="Heading4"/>
        <w:spacing w:line="288" w:lineRule="auto"/>
        <w:rPr>
          <w:sz w:val="24"/>
          <w:szCs w:val="24"/>
        </w:rPr>
      </w:pPr>
      <w:bookmarkStart w:id="43" w:name="_Toc106029356"/>
      <w:r w:rsidRPr="00823E1F">
        <w:rPr>
          <w:sz w:val="24"/>
          <w:szCs w:val="24"/>
        </w:rPr>
        <w:t>Request</w:t>
      </w:r>
      <w:bookmarkEnd w:id="43"/>
    </w:p>
    <w:p w14:paraId="7733A131" w14:textId="77777777" w:rsidR="00B1734A" w:rsidRPr="00823E1F" w:rsidRDefault="00B1734A" w:rsidP="00E87708">
      <w:pPr>
        <w:pStyle w:val="Heading5"/>
        <w:spacing w:line="288" w:lineRule="auto"/>
      </w:pPr>
      <w:r w:rsidRPr="00823E1F">
        <w:t>Request header</w:t>
      </w:r>
    </w:p>
    <w:tbl>
      <w:tblPr>
        <w:tblW w:w="9175" w:type="dxa"/>
        <w:tblLayout w:type="fixed"/>
        <w:tblLook w:val="0000" w:firstRow="0" w:lastRow="0" w:firstColumn="0" w:lastColumn="0" w:noHBand="0" w:noVBand="0"/>
      </w:tblPr>
      <w:tblGrid>
        <w:gridCol w:w="625"/>
        <w:gridCol w:w="1620"/>
        <w:gridCol w:w="1440"/>
        <w:gridCol w:w="1080"/>
        <w:gridCol w:w="1440"/>
        <w:gridCol w:w="2970"/>
      </w:tblGrid>
      <w:tr w:rsidR="00B1734A" w:rsidRPr="00823E1F" w14:paraId="0BB24EB0" w14:textId="77777777" w:rsidTr="0015710E">
        <w:trPr>
          <w:trHeight w:val="255"/>
        </w:trPr>
        <w:tc>
          <w:tcPr>
            <w:tcW w:w="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BBC891" w14:textId="77777777" w:rsidR="00B1734A" w:rsidRPr="00823E1F" w:rsidRDefault="00B1734A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No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0A2E94" w14:textId="77777777" w:rsidR="00B1734A" w:rsidRPr="00823E1F" w:rsidRDefault="00B1734A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Parameter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A9BDAE" w14:textId="77777777" w:rsidR="00B1734A" w:rsidRPr="00823E1F" w:rsidRDefault="00B1734A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8DE94DA" w14:textId="77777777" w:rsidR="00B1734A" w:rsidRPr="00823E1F" w:rsidRDefault="00B1734A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Type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14476" w14:textId="77777777" w:rsidR="00B1734A" w:rsidRPr="00823E1F" w:rsidRDefault="00B1734A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x length</w:t>
            </w:r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AC57D5" w14:textId="6AF77A48" w:rsidR="00B1734A" w:rsidRPr="00823E1F" w:rsidRDefault="00B87BD4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Description</w:t>
            </w:r>
          </w:p>
        </w:tc>
      </w:tr>
      <w:tr w:rsidR="00C75F3E" w:rsidRPr="00823E1F" w14:paraId="52EF49FE" w14:textId="77777777" w:rsidTr="0015710E">
        <w:trPr>
          <w:trHeight w:val="255"/>
        </w:trPr>
        <w:tc>
          <w:tcPr>
            <w:tcW w:w="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817447" w14:textId="43066815" w:rsidR="00C75F3E" w:rsidRPr="00823E1F" w:rsidRDefault="00C75F3E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>
              <w:rPr>
                <w:sz w:val="24"/>
                <w:szCs w:val="24"/>
                <w:lang w:eastAsia="en-AU"/>
              </w:rPr>
              <w:t>1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56A66D" w14:textId="40451309" w:rsidR="00C75F3E" w:rsidRPr="00823E1F" w:rsidRDefault="00C75F3E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A90C16">
              <w:rPr>
                <w:sz w:val="24"/>
                <w:szCs w:val="24"/>
              </w:rPr>
              <w:t>Content-Type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3B8D3F" w14:textId="2E5906F9" w:rsidR="00C75F3E" w:rsidRPr="00823E1F" w:rsidRDefault="00C75F3E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5A68812" w14:textId="03C7A578" w:rsidR="00C75F3E" w:rsidRPr="00823E1F" w:rsidRDefault="00C75F3E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>
              <w:rPr>
                <w:bCs/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BF00BE" w14:textId="1D23A2FF" w:rsidR="00C75F3E" w:rsidRPr="00823E1F" w:rsidRDefault="00C75F3E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8C4992" w14:textId="1822A6BF" w:rsidR="00C75F3E" w:rsidRPr="00823E1F" w:rsidRDefault="00C75F3E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A90C16">
              <w:rPr>
                <w:sz w:val="24"/>
                <w:szCs w:val="24"/>
                <w:lang w:eastAsia="en-AU"/>
              </w:rPr>
              <w:t>application/</w:t>
            </w:r>
            <w:proofErr w:type="spellStart"/>
            <w:r w:rsidRPr="00A90C16">
              <w:rPr>
                <w:sz w:val="24"/>
                <w:szCs w:val="24"/>
                <w:lang w:eastAsia="en-AU"/>
              </w:rPr>
              <w:t>json</w:t>
            </w:r>
            <w:proofErr w:type="spellEnd"/>
          </w:p>
        </w:tc>
      </w:tr>
    </w:tbl>
    <w:p w14:paraId="419DF7A3" w14:textId="77777777" w:rsidR="00B1734A" w:rsidRPr="00823E1F" w:rsidRDefault="00B1734A" w:rsidP="00E87708">
      <w:pPr>
        <w:pStyle w:val="Heading5"/>
        <w:spacing w:line="288" w:lineRule="auto"/>
      </w:pPr>
      <w:r w:rsidRPr="00823E1F">
        <w:t>Request body</w:t>
      </w:r>
    </w:p>
    <w:tbl>
      <w:tblPr>
        <w:tblW w:w="9265" w:type="dxa"/>
        <w:tblLayout w:type="fixed"/>
        <w:tblLook w:val="0000" w:firstRow="0" w:lastRow="0" w:firstColumn="0" w:lastColumn="0" w:noHBand="0" w:noVBand="0"/>
      </w:tblPr>
      <w:tblGrid>
        <w:gridCol w:w="562"/>
        <w:gridCol w:w="1701"/>
        <w:gridCol w:w="1418"/>
        <w:gridCol w:w="1134"/>
        <w:gridCol w:w="1030"/>
        <w:gridCol w:w="3420"/>
      </w:tblGrid>
      <w:tr w:rsidR="00B1734A" w:rsidRPr="00823E1F" w14:paraId="03474A39" w14:textId="77777777" w:rsidTr="00C75F3E">
        <w:trPr>
          <w:trHeight w:val="255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31F1B8" w14:textId="77777777" w:rsidR="00B1734A" w:rsidRPr="00823E1F" w:rsidRDefault="00B1734A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No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1300F3" w14:textId="77777777" w:rsidR="00B1734A" w:rsidRPr="00823E1F" w:rsidRDefault="00B1734A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Parameter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1853B3" w14:textId="77777777" w:rsidR="00B1734A" w:rsidRPr="00823E1F" w:rsidRDefault="00B1734A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74FE9BE" w14:textId="77777777" w:rsidR="00B1734A" w:rsidRPr="00823E1F" w:rsidRDefault="00B1734A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Type</w:t>
            </w:r>
          </w:p>
        </w:tc>
        <w:tc>
          <w:tcPr>
            <w:tcW w:w="1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7178E" w14:textId="77777777" w:rsidR="00B1734A" w:rsidRPr="00823E1F" w:rsidRDefault="00B1734A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x length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DF9441" w14:textId="3F0AAA82" w:rsidR="00B1734A" w:rsidRPr="00823E1F" w:rsidRDefault="00B87BD4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Description</w:t>
            </w:r>
          </w:p>
        </w:tc>
      </w:tr>
      <w:tr w:rsidR="00C75F3E" w:rsidRPr="00823E1F" w14:paraId="76DB8C59" w14:textId="77777777" w:rsidTr="00C75F3E">
        <w:trPr>
          <w:trHeight w:val="255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F7208E" w14:textId="6F619B93" w:rsidR="00C75F3E" w:rsidRPr="00823E1F" w:rsidRDefault="00C75F3E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A8DC1B" w14:textId="0E9A3C88" w:rsidR="00C75F3E" w:rsidRPr="00823E1F" w:rsidRDefault="00C75F3E" w:rsidP="00E87708">
            <w:pPr>
              <w:spacing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appId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10AD3D" w14:textId="4E10F70F" w:rsidR="00C75F3E" w:rsidRPr="00823E1F" w:rsidRDefault="00C75F3E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AD29DD5" w14:textId="7BE2E97D" w:rsidR="00C75F3E" w:rsidRPr="00823E1F" w:rsidRDefault="00C75F3E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1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FDAF5A" w14:textId="4B2467F5" w:rsidR="00C75F3E" w:rsidRPr="00823E1F" w:rsidRDefault="00C75F3E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32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3CCEEF" w14:textId="4EB4EC1B" w:rsidR="00C75F3E" w:rsidRPr="00823E1F" w:rsidRDefault="00C75F3E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appId</w:t>
            </w:r>
            <w:proofErr w:type="spellEnd"/>
          </w:p>
        </w:tc>
      </w:tr>
      <w:tr w:rsidR="00C75F3E" w:rsidRPr="00823E1F" w14:paraId="593AEBF4" w14:textId="77777777" w:rsidTr="00C75F3E">
        <w:trPr>
          <w:trHeight w:val="255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DEAED0" w14:textId="39F57ED9" w:rsidR="00C75F3E" w:rsidRPr="00823E1F" w:rsidRDefault="00C75F3E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E53B19" w14:textId="1A101E14" w:rsidR="00C75F3E" w:rsidRPr="00823E1F" w:rsidRDefault="00C75F3E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>
              <w:rPr>
                <w:sz w:val="24"/>
                <w:szCs w:val="24"/>
              </w:rPr>
              <w:t>v</w:t>
            </w:r>
            <w:r w:rsidRPr="00823E1F">
              <w:rPr>
                <w:sz w:val="24"/>
                <w:szCs w:val="24"/>
              </w:rPr>
              <w:t>ersion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19309C" w14:textId="775EB789" w:rsidR="00C75F3E" w:rsidRPr="00823E1F" w:rsidRDefault="00C75F3E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66A9454" w14:textId="07B3ED8C" w:rsidR="00C75F3E" w:rsidRPr="00823E1F" w:rsidRDefault="00C75F3E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1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C95B8A" w14:textId="1CACC132" w:rsidR="00C75F3E" w:rsidRPr="00823E1F" w:rsidRDefault="00C75F3E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8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C9B53E" w14:textId="2A7C4A85" w:rsidR="00C75F3E" w:rsidRPr="00823E1F" w:rsidRDefault="00C75F3E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app version</w:t>
            </w:r>
          </w:p>
        </w:tc>
      </w:tr>
      <w:tr w:rsidR="00C75F3E" w:rsidRPr="00823E1F" w14:paraId="66FF82D8" w14:textId="77777777" w:rsidTr="00C75F3E">
        <w:trPr>
          <w:trHeight w:val="255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A4A447" w14:textId="734B967F" w:rsidR="00C75F3E" w:rsidRPr="00823E1F" w:rsidRDefault="00C75F3E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3EE5B9" w14:textId="35D973E8" w:rsidR="00C75F3E" w:rsidRPr="00823E1F" w:rsidRDefault="00C75F3E" w:rsidP="00E87708">
            <w:pPr>
              <w:spacing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deviceId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FFD14E" w14:textId="7240692A" w:rsidR="00C75F3E" w:rsidRPr="00823E1F" w:rsidRDefault="00C75F3E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80D9B24" w14:textId="2C0F60F4" w:rsidR="00C75F3E" w:rsidRPr="00823E1F" w:rsidRDefault="00C75F3E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1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58D04" w14:textId="65072B4F" w:rsidR="00C75F3E" w:rsidRPr="00823E1F" w:rsidRDefault="00C75F3E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128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FFC398" w14:textId="5F155827" w:rsidR="00C75F3E" w:rsidRPr="00823E1F" w:rsidRDefault="00C75F3E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Mã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thiết bị cài đặt app</w:t>
            </w:r>
          </w:p>
        </w:tc>
      </w:tr>
      <w:tr w:rsidR="00C75F3E" w:rsidRPr="00823E1F" w14:paraId="1D75B5EC" w14:textId="77777777" w:rsidTr="00C75F3E">
        <w:trPr>
          <w:trHeight w:val="255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48D7C1" w14:textId="47D0EA7D" w:rsidR="00C75F3E" w:rsidRPr="00823E1F" w:rsidRDefault="00C75F3E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3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89DEDA" w14:textId="623DA6C2" w:rsidR="00C75F3E" w:rsidRPr="00823E1F" w:rsidRDefault="00C75F3E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>
              <w:rPr>
                <w:sz w:val="24"/>
                <w:szCs w:val="24"/>
              </w:rPr>
              <w:t>refreshToken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3745EF" w14:textId="59637BD9" w:rsidR="00C75F3E" w:rsidRPr="00823E1F" w:rsidRDefault="00C75F3E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982BBAA" w14:textId="5893085A" w:rsidR="00C75F3E" w:rsidRPr="00823E1F" w:rsidRDefault="00C75F3E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1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63A6E" w14:textId="1BB43A57" w:rsidR="00C75F3E" w:rsidRPr="00823E1F" w:rsidRDefault="00C75F3E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256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DC675A" w14:textId="6C2EE6AE" w:rsidR="00C75F3E" w:rsidRPr="00823E1F" w:rsidRDefault="00C75F3E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RefreshToken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</w:t>
            </w:r>
            <w:proofErr w:type="spellStart"/>
            <w:r w:rsidRPr="00823E1F">
              <w:rPr>
                <w:sz w:val="24"/>
                <w:szCs w:val="24"/>
                <w:lang w:eastAsia="en-AU"/>
              </w:rPr>
              <w:t>mã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</w:t>
            </w:r>
            <w:proofErr w:type="spellStart"/>
            <w:r w:rsidRPr="00823E1F">
              <w:rPr>
                <w:sz w:val="24"/>
                <w:szCs w:val="24"/>
                <w:lang w:eastAsia="en-AU"/>
              </w:rPr>
              <w:t>hóa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để xác thực yêu cầu </w:t>
            </w:r>
            <w:proofErr w:type="spellStart"/>
            <w:r w:rsidRPr="00823E1F">
              <w:rPr>
                <w:sz w:val="24"/>
                <w:szCs w:val="24"/>
                <w:lang w:eastAsia="en-AU"/>
              </w:rPr>
              <w:t>cấp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</w:t>
            </w:r>
            <w:proofErr w:type="spellStart"/>
            <w:r w:rsidRPr="00823E1F">
              <w:rPr>
                <w:sz w:val="24"/>
                <w:szCs w:val="24"/>
                <w:lang w:eastAsia="en-AU"/>
              </w:rPr>
              <w:t>phiên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mới của </w:t>
            </w:r>
            <w:proofErr w:type="spellStart"/>
            <w:r w:rsidRPr="00823E1F">
              <w:rPr>
                <w:sz w:val="24"/>
                <w:szCs w:val="24"/>
                <w:lang w:eastAsia="en-AU"/>
              </w:rPr>
              <w:t>ứng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dụng</w:t>
            </w:r>
          </w:p>
        </w:tc>
      </w:tr>
    </w:tbl>
    <w:p w14:paraId="5FA43741" w14:textId="77777777" w:rsidR="00B1734A" w:rsidRPr="00823E1F" w:rsidRDefault="00B1734A" w:rsidP="00E87708">
      <w:pPr>
        <w:pStyle w:val="ANSVNormal"/>
        <w:spacing w:line="288" w:lineRule="auto"/>
        <w:rPr>
          <w:sz w:val="24"/>
          <w:szCs w:val="24"/>
        </w:rPr>
      </w:pPr>
    </w:p>
    <w:p w14:paraId="39E89B72" w14:textId="77777777" w:rsidR="00B1734A" w:rsidRPr="00823E1F" w:rsidRDefault="00B1734A" w:rsidP="00E87708">
      <w:pPr>
        <w:pStyle w:val="Heading4"/>
        <w:spacing w:line="288" w:lineRule="auto"/>
        <w:rPr>
          <w:sz w:val="24"/>
          <w:szCs w:val="24"/>
        </w:rPr>
      </w:pPr>
      <w:bookmarkStart w:id="44" w:name="_Toc106029357"/>
      <w:r w:rsidRPr="00823E1F">
        <w:rPr>
          <w:sz w:val="24"/>
          <w:szCs w:val="24"/>
        </w:rPr>
        <w:t>Response</w:t>
      </w:r>
      <w:bookmarkEnd w:id="44"/>
    </w:p>
    <w:tbl>
      <w:tblPr>
        <w:tblW w:w="91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25"/>
        <w:gridCol w:w="1620"/>
        <w:gridCol w:w="1294"/>
        <w:gridCol w:w="1418"/>
        <w:gridCol w:w="1068"/>
        <w:gridCol w:w="3150"/>
      </w:tblGrid>
      <w:tr w:rsidR="00B1734A" w:rsidRPr="00823E1F" w14:paraId="5C94CB6F" w14:textId="77777777" w:rsidTr="00C75F3E">
        <w:trPr>
          <w:trHeight w:val="255"/>
        </w:trPr>
        <w:tc>
          <w:tcPr>
            <w:tcW w:w="625" w:type="dxa"/>
            <w:vAlign w:val="center"/>
          </w:tcPr>
          <w:p w14:paraId="2BA02E4C" w14:textId="77777777" w:rsidR="00B1734A" w:rsidRPr="00823E1F" w:rsidRDefault="00B1734A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No</w:t>
            </w:r>
          </w:p>
        </w:tc>
        <w:tc>
          <w:tcPr>
            <w:tcW w:w="1620" w:type="dxa"/>
            <w:shd w:val="clear" w:color="auto" w:fill="auto"/>
            <w:noWrap/>
            <w:vAlign w:val="center"/>
          </w:tcPr>
          <w:p w14:paraId="3B1CD0D5" w14:textId="77777777" w:rsidR="00B1734A" w:rsidRPr="00823E1F" w:rsidRDefault="00B1734A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Parameter</w:t>
            </w:r>
          </w:p>
        </w:tc>
        <w:tc>
          <w:tcPr>
            <w:tcW w:w="1294" w:type="dxa"/>
            <w:shd w:val="clear" w:color="auto" w:fill="auto"/>
            <w:noWrap/>
            <w:vAlign w:val="center"/>
          </w:tcPr>
          <w:p w14:paraId="5B845032" w14:textId="77777777" w:rsidR="00B1734A" w:rsidRPr="00823E1F" w:rsidRDefault="00B1734A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1418" w:type="dxa"/>
            <w:vAlign w:val="center"/>
          </w:tcPr>
          <w:p w14:paraId="7E057FAD" w14:textId="77777777" w:rsidR="00B1734A" w:rsidRPr="00823E1F" w:rsidRDefault="00B1734A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Type</w:t>
            </w:r>
          </w:p>
        </w:tc>
        <w:tc>
          <w:tcPr>
            <w:tcW w:w="1068" w:type="dxa"/>
            <w:vAlign w:val="center"/>
          </w:tcPr>
          <w:p w14:paraId="3400172B" w14:textId="77777777" w:rsidR="00B1734A" w:rsidRPr="00823E1F" w:rsidRDefault="00B1734A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x length</w:t>
            </w:r>
          </w:p>
        </w:tc>
        <w:tc>
          <w:tcPr>
            <w:tcW w:w="3150" w:type="dxa"/>
            <w:shd w:val="clear" w:color="auto" w:fill="auto"/>
            <w:noWrap/>
            <w:vAlign w:val="center"/>
          </w:tcPr>
          <w:p w14:paraId="0285A843" w14:textId="6592E26C" w:rsidR="00B1734A" w:rsidRPr="00823E1F" w:rsidRDefault="00B87BD4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Description</w:t>
            </w:r>
          </w:p>
        </w:tc>
      </w:tr>
      <w:tr w:rsidR="00C75F3E" w:rsidRPr="00823E1F" w14:paraId="0CE9CC10" w14:textId="77777777" w:rsidTr="00C75F3E">
        <w:trPr>
          <w:trHeight w:val="255"/>
        </w:trPr>
        <w:tc>
          <w:tcPr>
            <w:tcW w:w="625" w:type="dxa"/>
            <w:vAlign w:val="center"/>
          </w:tcPr>
          <w:p w14:paraId="534D4AE6" w14:textId="6673ECA8" w:rsidR="00C75F3E" w:rsidRPr="00823E1F" w:rsidRDefault="00C75F3E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>
              <w:rPr>
                <w:sz w:val="24"/>
                <w:szCs w:val="24"/>
                <w:lang w:eastAsia="en-AU"/>
              </w:rPr>
              <w:lastRenderedPageBreak/>
              <w:t>1</w:t>
            </w:r>
          </w:p>
        </w:tc>
        <w:tc>
          <w:tcPr>
            <w:tcW w:w="1620" w:type="dxa"/>
            <w:shd w:val="clear" w:color="auto" w:fill="auto"/>
            <w:noWrap/>
            <w:vAlign w:val="center"/>
          </w:tcPr>
          <w:p w14:paraId="573F47C6" w14:textId="39DD3742" w:rsidR="00C75F3E" w:rsidRPr="00823E1F" w:rsidRDefault="00C75F3E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errorCode</w:t>
            </w:r>
            <w:proofErr w:type="spellEnd"/>
          </w:p>
        </w:tc>
        <w:tc>
          <w:tcPr>
            <w:tcW w:w="1294" w:type="dxa"/>
            <w:shd w:val="clear" w:color="auto" w:fill="auto"/>
            <w:noWrap/>
            <w:vAlign w:val="center"/>
          </w:tcPr>
          <w:p w14:paraId="31B15830" w14:textId="1B1E633B" w:rsidR="00C75F3E" w:rsidRPr="00823E1F" w:rsidRDefault="00C75F3E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1418" w:type="dxa"/>
          </w:tcPr>
          <w:p w14:paraId="7B90FA6F" w14:textId="3D548397" w:rsidR="00C75F3E" w:rsidRPr="00823E1F" w:rsidRDefault="00C75F3E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1068" w:type="dxa"/>
            <w:vAlign w:val="center"/>
          </w:tcPr>
          <w:p w14:paraId="03E45BBB" w14:textId="03E82EF6" w:rsidR="00C75F3E" w:rsidRPr="00823E1F" w:rsidRDefault="00C75F3E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4</w:t>
            </w:r>
          </w:p>
        </w:tc>
        <w:tc>
          <w:tcPr>
            <w:tcW w:w="3150" w:type="dxa"/>
            <w:shd w:val="clear" w:color="auto" w:fill="auto"/>
            <w:noWrap/>
            <w:vAlign w:val="center"/>
          </w:tcPr>
          <w:p w14:paraId="6A9FBB85" w14:textId="24D09E25" w:rsidR="00C75F3E" w:rsidRPr="00823E1F" w:rsidRDefault="00C75F3E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Mã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lỗi</w:t>
            </w:r>
          </w:p>
        </w:tc>
      </w:tr>
      <w:tr w:rsidR="00C75F3E" w:rsidRPr="00823E1F" w14:paraId="4BF3282A" w14:textId="77777777" w:rsidTr="00C75F3E">
        <w:trPr>
          <w:trHeight w:val="255"/>
        </w:trPr>
        <w:tc>
          <w:tcPr>
            <w:tcW w:w="625" w:type="dxa"/>
            <w:vAlign w:val="center"/>
          </w:tcPr>
          <w:p w14:paraId="00464720" w14:textId="746B1D8F" w:rsidR="00C75F3E" w:rsidRPr="00823E1F" w:rsidRDefault="00C75F3E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>
              <w:rPr>
                <w:sz w:val="24"/>
                <w:szCs w:val="24"/>
                <w:lang w:eastAsia="en-AU"/>
              </w:rPr>
              <w:t>2</w:t>
            </w:r>
          </w:p>
        </w:tc>
        <w:tc>
          <w:tcPr>
            <w:tcW w:w="1620" w:type="dxa"/>
            <w:shd w:val="clear" w:color="auto" w:fill="auto"/>
            <w:noWrap/>
            <w:vAlign w:val="center"/>
          </w:tcPr>
          <w:p w14:paraId="23234AC7" w14:textId="2F188B32" w:rsidR="00C75F3E" w:rsidRPr="00823E1F" w:rsidRDefault="00C75F3E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errorMessage</w:t>
            </w:r>
            <w:proofErr w:type="spellEnd"/>
          </w:p>
        </w:tc>
        <w:tc>
          <w:tcPr>
            <w:tcW w:w="1294" w:type="dxa"/>
            <w:shd w:val="clear" w:color="auto" w:fill="auto"/>
            <w:noWrap/>
            <w:vAlign w:val="center"/>
          </w:tcPr>
          <w:p w14:paraId="1BF877F5" w14:textId="4434353C" w:rsidR="00C75F3E" w:rsidRPr="00823E1F" w:rsidRDefault="00C75F3E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1418" w:type="dxa"/>
          </w:tcPr>
          <w:p w14:paraId="261EB4B1" w14:textId="520BE32C" w:rsidR="00C75F3E" w:rsidRPr="00823E1F" w:rsidRDefault="00C75F3E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1068" w:type="dxa"/>
            <w:vAlign w:val="center"/>
          </w:tcPr>
          <w:p w14:paraId="0306B71B" w14:textId="640B4B85" w:rsidR="00C75F3E" w:rsidRPr="00823E1F" w:rsidRDefault="00C75F3E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64</w:t>
            </w:r>
          </w:p>
        </w:tc>
        <w:tc>
          <w:tcPr>
            <w:tcW w:w="3150" w:type="dxa"/>
            <w:shd w:val="clear" w:color="auto" w:fill="auto"/>
            <w:noWrap/>
            <w:vAlign w:val="center"/>
          </w:tcPr>
          <w:p w14:paraId="33AB4141" w14:textId="2DF0A3CC" w:rsidR="00C75F3E" w:rsidRPr="00823E1F" w:rsidRDefault="00C75F3E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Mô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tả lỗi</w:t>
            </w:r>
          </w:p>
        </w:tc>
      </w:tr>
      <w:tr w:rsidR="00C75F3E" w:rsidRPr="00823E1F" w14:paraId="73EAEEF3" w14:textId="77777777" w:rsidTr="00C75F3E">
        <w:trPr>
          <w:trHeight w:val="255"/>
        </w:trPr>
        <w:tc>
          <w:tcPr>
            <w:tcW w:w="625" w:type="dxa"/>
            <w:vAlign w:val="center"/>
          </w:tcPr>
          <w:p w14:paraId="4A58C406" w14:textId="40825415" w:rsidR="00C75F3E" w:rsidRPr="00823E1F" w:rsidRDefault="00C75F3E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>
              <w:rPr>
                <w:sz w:val="24"/>
                <w:szCs w:val="24"/>
                <w:lang w:eastAsia="en-AU"/>
              </w:rPr>
              <w:t>3</w:t>
            </w:r>
          </w:p>
        </w:tc>
        <w:tc>
          <w:tcPr>
            <w:tcW w:w="1620" w:type="dxa"/>
            <w:shd w:val="clear" w:color="auto" w:fill="auto"/>
            <w:noWrap/>
            <w:vAlign w:val="center"/>
          </w:tcPr>
          <w:p w14:paraId="4A65022E" w14:textId="5A3A431A" w:rsidR="00C75F3E" w:rsidRPr="00823E1F" w:rsidRDefault="00C75F3E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>
              <w:rPr>
                <w:sz w:val="24"/>
                <w:szCs w:val="24"/>
                <w:lang w:eastAsia="en-AU"/>
              </w:rPr>
              <w:t>Body</w:t>
            </w:r>
          </w:p>
        </w:tc>
        <w:tc>
          <w:tcPr>
            <w:tcW w:w="1294" w:type="dxa"/>
            <w:shd w:val="clear" w:color="auto" w:fill="auto"/>
            <w:noWrap/>
            <w:vAlign w:val="center"/>
          </w:tcPr>
          <w:p w14:paraId="20117D0C" w14:textId="44DC5EC5" w:rsidR="00C75F3E" w:rsidRPr="00823E1F" w:rsidRDefault="00C75F3E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1418" w:type="dxa"/>
          </w:tcPr>
          <w:p w14:paraId="59F70322" w14:textId="26EA2542" w:rsidR="00C75F3E" w:rsidRPr="00823E1F" w:rsidRDefault="00C75F3E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>
              <w:rPr>
                <w:sz w:val="24"/>
                <w:szCs w:val="24"/>
                <w:lang w:eastAsia="en-AU"/>
              </w:rPr>
              <w:t>Json</w:t>
            </w:r>
            <w:proofErr w:type="spellEnd"/>
            <w:r>
              <w:rPr>
                <w:sz w:val="24"/>
                <w:szCs w:val="24"/>
                <w:lang w:eastAsia="en-AU"/>
              </w:rPr>
              <w:t xml:space="preserve"> Object</w:t>
            </w:r>
          </w:p>
        </w:tc>
        <w:tc>
          <w:tcPr>
            <w:tcW w:w="1068" w:type="dxa"/>
            <w:vAlign w:val="center"/>
          </w:tcPr>
          <w:p w14:paraId="74401E05" w14:textId="7FA4205A" w:rsidR="00C75F3E" w:rsidRPr="00823E1F" w:rsidRDefault="00C75F3E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</w:p>
        </w:tc>
        <w:tc>
          <w:tcPr>
            <w:tcW w:w="3150" w:type="dxa"/>
            <w:shd w:val="clear" w:color="auto" w:fill="auto"/>
            <w:noWrap/>
            <w:vAlign w:val="center"/>
          </w:tcPr>
          <w:p w14:paraId="5ACC8A85" w14:textId="2426C727" w:rsidR="00C75F3E" w:rsidRPr="00823E1F" w:rsidRDefault="00C75F3E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>
              <w:rPr>
                <w:sz w:val="24"/>
                <w:szCs w:val="24"/>
                <w:lang w:eastAsia="en-AU"/>
              </w:rPr>
              <w:t xml:space="preserve">Danh sách các tham </w:t>
            </w:r>
            <w:proofErr w:type="spellStart"/>
            <w:r>
              <w:rPr>
                <w:sz w:val="24"/>
                <w:szCs w:val="24"/>
                <w:lang w:eastAsia="en-AU"/>
              </w:rPr>
              <w:t>số</w:t>
            </w:r>
            <w:proofErr w:type="spellEnd"/>
            <w:r>
              <w:rPr>
                <w:sz w:val="24"/>
                <w:szCs w:val="24"/>
                <w:lang w:eastAsia="en-AU"/>
              </w:rPr>
              <w:t xml:space="preserve"> trả về</w:t>
            </w:r>
          </w:p>
        </w:tc>
      </w:tr>
      <w:tr w:rsidR="00C75F3E" w:rsidRPr="00823E1F" w14:paraId="2B2F7B95" w14:textId="77777777" w:rsidTr="00C75F3E">
        <w:trPr>
          <w:trHeight w:val="255"/>
        </w:trPr>
        <w:tc>
          <w:tcPr>
            <w:tcW w:w="625" w:type="dxa"/>
            <w:vAlign w:val="center"/>
          </w:tcPr>
          <w:p w14:paraId="16DDC9EE" w14:textId="2DD8AA01" w:rsidR="00C75F3E" w:rsidRPr="00823E1F" w:rsidRDefault="00C75F3E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>
              <w:rPr>
                <w:sz w:val="24"/>
                <w:szCs w:val="24"/>
                <w:lang w:eastAsia="en-AU"/>
              </w:rPr>
              <w:t>4</w:t>
            </w:r>
          </w:p>
        </w:tc>
        <w:tc>
          <w:tcPr>
            <w:tcW w:w="1620" w:type="dxa"/>
            <w:shd w:val="clear" w:color="auto" w:fill="auto"/>
            <w:noWrap/>
            <w:vAlign w:val="center"/>
          </w:tcPr>
          <w:p w14:paraId="5598676E" w14:textId="23794416" w:rsidR="00C75F3E" w:rsidRPr="00823E1F" w:rsidRDefault="00C75F3E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accessToken</w:t>
            </w:r>
            <w:proofErr w:type="spellEnd"/>
          </w:p>
        </w:tc>
        <w:tc>
          <w:tcPr>
            <w:tcW w:w="1294" w:type="dxa"/>
            <w:shd w:val="clear" w:color="auto" w:fill="auto"/>
            <w:noWrap/>
            <w:vAlign w:val="center"/>
          </w:tcPr>
          <w:p w14:paraId="52C4DB19" w14:textId="71D31EFB" w:rsidR="00C75F3E" w:rsidRPr="00823E1F" w:rsidRDefault="00C75F3E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Optional</w:t>
            </w:r>
          </w:p>
        </w:tc>
        <w:tc>
          <w:tcPr>
            <w:tcW w:w="1418" w:type="dxa"/>
          </w:tcPr>
          <w:p w14:paraId="65163CC0" w14:textId="1C2E504D" w:rsidR="00C75F3E" w:rsidRPr="00823E1F" w:rsidRDefault="00C75F3E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1068" w:type="dxa"/>
            <w:vAlign w:val="center"/>
          </w:tcPr>
          <w:p w14:paraId="21257675" w14:textId="11E1F2DA" w:rsidR="00C75F3E" w:rsidRPr="00823E1F" w:rsidRDefault="00C75F3E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256</w:t>
            </w:r>
          </w:p>
        </w:tc>
        <w:tc>
          <w:tcPr>
            <w:tcW w:w="3150" w:type="dxa"/>
            <w:shd w:val="clear" w:color="auto" w:fill="auto"/>
            <w:noWrap/>
            <w:vAlign w:val="center"/>
          </w:tcPr>
          <w:p w14:paraId="353E1EC7" w14:textId="1F6197C1" w:rsidR="00C75F3E" w:rsidRPr="00823E1F" w:rsidRDefault="00C75F3E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 xml:space="preserve">Token sử dụng để xác thực các API. </w:t>
            </w:r>
            <w:proofErr w:type="spellStart"/>
            <w:r w:rsidRPr="00823E1F">
              <w:rPr>
                <w:sz w:val="24"/>
                <w:szCs w:val="24"/>
                <w:lang w:eastAsia="en-AU"/>
              </w:rPr>
              <w:t>AccessToken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được sử dụng trong header “Authorization” của các API configuration gửi vào </w:t>
            </w:r>
            <w:proofErr w:type="spellStart"/>
            <w:r w:rsidRPr="00823E1F">
              <w:rPr>
                <w:sz w:val="24"/>
                <w:szCs w:val="24"/>
                <w:lang w:eastAsia="en-AU"/>
              </w:rPr>
              <w:t>OneLink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>.</w:t>
            </w:r>
          </w:p>
        </w:tc>
      </w:tr>
      <w:tr w:rsidR="00C75F3E" w:rsidRPr="00823E1F" w14:paraId="424B3F5C" w14:textId="77777777" w:rsidTr="00C75F3E">
        <w:trPr>
          <w:trHeight w:val="255"/>
        </w:trPr>
        <w:tc>
          <w:tcPr>
            <w:tcW w:w="625" w:type="dxa"/>
            <w:vAlign w:val="center"/>
          </w:tcPr>
          <w:p w14:paraId="0DC71908" w14:textId="5BCA79E5" w:rsidR="00C75F3E" w:rsidRDefault="00C75F3E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>
              <w:rPr>
                <w:sz w:val="24"/>
                <w:szCs w:val="24"/>
                <w:lang w:eastAsia="en-AU"/>
              </w:rPr>
              <w:t>5</w:t>
            </w:r>
          </w:p>
        </w:tc>
        <w:tc>
          <w:tcPr>
            <w:tcW w:w="1620" w:type="dxa"/>
            <w:shd w:val="clear" w:color="auto" w:fill="auto"/>
            <w:noWrap/>
            <w:vAlign w:val="center"/>
          </w:tcPr>
          <w:p w14:paraId="2A17F5FD" w14:textId="01B33F5B" w:rsidR="00C75F3E" w:rsidRPr="00823E1F" w:rsidRDefault="00C75F3E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refreshToken</w:t>
            </w:r>
            <w:proofErr w:type="spellEnd"/>
          </w:p>
        </w:tc>
        <w:tc>
          <w:tcPr>
            <w:tcW w:w="1294" w:type="dxa"/>
            <w:shd w:val="clear" w:color="auto" w:fill="auto"/>
            <w:noWrap/>
            <w:vAlign w:val="center"/>
          </w:tcPr>
          <w:p w14:paraId="7444B995" w14:textId="54922E85" w:rsidR="00C75F3E" w:rsidRPr="00823E1F" w:rsidRDefault="00C75F3E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Optional</w:t>
            </w:r>
          </w:p>
        </w:tc>
        <w:tc>
          <w:tcPr>
            <w:tcW w:w="1418" w:type="dxa"/>
          </w:tcPr>
          <w:p w14:paraId="0B907EB2" w14:textId="070F8175" w:rsidR="00C75F3E" w:rsidRPr="00823E1F" w:rsidRDefault="00C75F3E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1068" w:type="dxa"/>
            <w:vAlign w:val="center"/>
          </w:tcPr>
          <w:p w14:paraId="415925FD" w14:textId="78E62783" w:rsidR="00C75F3E" w:rsidRPr="00823E1F" w:rsidRDefault="00C75F3E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256</w:t>
            </w:r>
          </w:p>
        </w:tc>
        <w:tc>
          <w:tcPr>
            <w:tcW w:w="3150" w:type="dxa"/>
            <w:shd w:val="clear" w:color="auto" w:fill="auto"/>
            <w:noWrap/>
            <w:vAlign w:val="center"/>
          </w:tcPr>
          <w:p w14:paraId="14134503" w14:textId="3086CDC4" w:rsidR="00C75F3E" w:rsidRPr="00823E1F" w:rsidRDefault="00C75F3E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 xml:space="preserve">Token sử dụng để xác thực khi </w:t>
            </w:r>
            <w:proofErr w:type="spellStart"/>
            <w:r w:rsidRPr="00823E1F">
              <w:rPr>
                <w:sz w:val="24"/>
                <w:szCs w:val="24"/>
                <w:lang w:eastAsia="en-AU"/>
              </w:rPr>
              <w:t>ứng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dụng yêu cầu </w:t>
            </w:r>
            <w:proofErr w:type="spellStart"/>
            <w:r w:rsidRPr="00823E1F">
              <w:rPr>
                <w:sz w:val="24"/>
                <w:szCs w:val="24"/>
                <w:lang w:eastAsia="en-AU"/>
              </w:rPr>
              <w:t>phiên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truy nhập mới.</w:t>
            </w:r>
          </w:p>
        </w:tc>
      </w:tr>
      <w:tr w:rsidR="00C75F3E" w:rsidRPr="00823E1F" w14:paraId="07C1C56B" w14:textId="77777777" w:rsidTr="00C75F3E">
        <w:trPr>
          <w:trHeight w:val="255"/>
        </w:trPr>
        <w:tc>
          <w:tcPr>
            <w:tcW w:w="625" w:type="dxa"/>
            <w:vAlign w:val="center"/>
          </w:tcPr>
          <w:p w14:paraId="267D670F" w14:textId="2FBF3BAA" w:rsidR="00C75F3E" w:rsidRDefault="00C75F3E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>
              <w:rPr>
                <w:sz w:val="24"/>
                <w:szCs w:val="24"/>
                <w:lang w:eastAsia="en-AU"/>
              </w:rPr>
              <w:t>6</w:t>
            </w:r>
          </w:p>
        </w:tc>
        <w:tc>
          <w:tcPr>
            <w:tcW w:w="1620" w:type="dxa"/>
            <w:shd w:val="clear" w:color="auto" w:fill="auto"/>
            <w:noWrap/>
            <w:vAlign w:val="center"/>
          </w:tcPr>
          <w:p w14:paraId="33E78377" w14:textId="5660BF86" w:rsidR="00C75F3E" w:rsidRPr="00823E1F" w:rsidRDefault="00C75F3E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C75F3E">
              <w:rPr>
                <w:sz w:val="24"/>
                <w:szCs w:val="24"/>
              </w:rPr>
              <w:t>expiredTime</w:t>
            </w:r>
            <w:proofErr w:type="spellEnd"/>
          </w:p>
        </w:tc>
        <w:tc>
          <w:tcPr>
            <w:tcW w:w="1294" w:type="dxa"/>
            <w:shd w:val="clear" w:color="auto" w:fill="auto"/>
            <w:noWrap/>
            <w:vAlign w:val="center"/>
          </w:tcPr>
          <w:p w14:paraId="53AB3DFA" w14:textId="58A05E8E" w:rsidR="00C75F3E" w:rsidRPr="00823E1F" w:rsidRDefault="00C75F3E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Optional</w:t>
            </w:r>
          </w:p>
        </w:tc>
        <w:tc>
          <w:tcPr>
            <w:tcW w:w="1418" w:type="dxa"/>
          </w:tcPr>
          <w:p w14:paraId="6B75802D" w14:textId="1B58567D" w:rsidR="00C75F3E" w:rsidRPr="00823E1F" w:rsidRDefault="00C75F3E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>
              <w:rPr>
                <w:sz w:val="24"/>
                <w:szCs w:val="24"/>
                <w:lang w:eastAsia="en-AU"/>
              </w:rPr>
              <w:t>Timestamp</w:t>
            </w:r>
          </w:p>
        </w:tc>
        <w:tc>
          <w:tcPr>
            <w:tcW w:w="1068" w:type="dxa"/>
            <w:vAlign w:val="center"/>
          </w:tcPr>
          <w:p w14:paraId="15C32ED1" w14:textId="26FAB847" w:rsidR="00C75F3E" w:rsidRPr="00823E1F" w:rsidRDefault="00C75F3E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>
              <w:rPr>
                <w:sz w:val="24"/>
                <w:szCs w:val="24"/>
                <w:lang w:eastAsia="en-AU"/>
              </w:rPr>
              <w:t>13</w:t>
            </w:r>
          </w:p>
        </w:tc>
        <w:tc>
          <w:tcPr>
            <w:tcW w:w="3150" w:type="dxa"/>
            <w:shd w:val="clear" w:color="auto" w:fill="auto"/>
            <w:noWrap/>
            <w:vAlign w:val="center"/>
          </w:tcPr>
          <w:p w14:paraId="7BE7D420" w14:textId="7B7C3E7A" w:rsidR="00C75F3E" w:rsidRPr="00823E1F" w:rsidRDefault="00C75F3E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>
              <w:rPr>
                <w:sz w:val="24"/>
                <w:szCs w:val="24"/>
                <w:lang w:eastAsia="en-AU"/>
              </w:rPr>
              <w:t xml:space="preserve">Thời điểm hết </w:t>
            </w:r>
            <w:proofErr w:type="spellStart"/>
            <w:r>
              <w:rPr>
                <w:sz w:val="24"/>
                <w:szCs w:val="24"/>
                <w:lang w:eastAsia="en-AU"/>
              </w:rPr>
              <w:t>hạn</w:t>
            </w:r>
            <w:proofErr w:type="spellEnd"/>
            <w:r>
              <w:rPr>
                <w:sz w:val="24"/>
                <w:szCs w:val="24"/>
                <w:lang w:eastAsia="en-AU"/>
              </w:rPr>
              <w:t xml:space="preserve"> của token</w:t>
            </w:r>
          </w:p>
        </w:tc>
      </w:tr>
    </w:tbl>
    <w:p w14:paraId="57A4BAF3" w14:textId="77777777" w:rsidR="00B1734A" w:rsidRPr="00823E1F" w:rsidRDefault="00B1734A" w:rsidP="00E87708">
      <w:pPr>
        <w:pStyle w:val="Heading4"/>
        <w:spacing w:line="288" w:lineRule="auto"/>
        <w:rPr>
          <w:sz w:val="24"/>
          <w:szCs w:val="24"/>
        </w:rPr>
      </w:pPr>
      <w:bookmarkStart w:id="45" w:name="_Toc106029358"/>
      <w:r w:rsidRPr="00823E1F">
        <w:rPr>
          <w:sz w:val="24"/>
          <w:szCs w:val="24"/>
        </w:rPr>
        <w:t>Example</w:t>
      </w:r>
      <w:bookmarkEnd w:id="45"/>
    </w:p>
    <w:p w14:paraId="65A4E27A" w14:textId="77777777" w:rsidR="00B1734A" w:rsidRPr="00823E1F" w:rsidRDefault="00B1734A" w:rsidP="00E87708">
      <w:pPr>
        <w:spacing w:line="288" w:lineRule="auto"/>
        <w:rPr>
          <w:b/>
          <w:bCs/>
          <w:sz w:val="24"/>
          <w:szCs w:val="24"/>
        </w:rPr>
      </w:pPr>
      <w:r w:rsidRPr="00823E1F">
        <w:rPr>
          <w:b/>
          <w:bCs/>
          <w:sz w:val="24"/>
          <w:szCs w:val="24"/>
        </w:rPr>
        <w:t>Request:</w:t>
      </w:r>
    </w:p>
    <w:p w14:paraId="0191593C" w14:textId="4E77439F" w:rsidR="00B1734A" w:rsidRPr="00823E1F" w:rsidRDefault="00000000" w:rsidP="00E87708">
      <w:pPr>
        <w:shd w:val="clear" w:color="auto" w:fill="FFFFFE"/>
        <w:spacing w:line="288" w:lineRule="auto"/>
        <w:ind w:left="720"/>
        <w:rPr>
          <w:rFonts w:eastAsia="Calibri"/>
          <w:sz w:val="24"/>
          <w:szCs w:val="24"/>
        </w:rPr>
      </w:pPr>
      <w:hyperlink r:id="rId20" w:history="1">
        <w:r w:rsidR="00192945" w:rsidRPr="00823E1F">
          <w:rPr>
            <w:rStyle w:val="Hyperlink"/>
          </w:rPr>
          <w:t xml:space="preserve"> </w:t>
        </w:r>
        <w:r w:rsidR="00192945" w:rsidRPr="00823E1F">
          <w:rPr>
            <w:rStyle w:val="Hyperlink"/>
            <w:sz w:val="24"/>
            <w:szCs w:val="24"/>
          </w:rPr>
          <w:t>https://203.162.94.34:8443/one-link/refresh</w:t>
        </w:r>
      </w:hyperlink>
    </w:p>
    <w:p w14:paraId="40191063" w14:textId="77777777" w:rsidR="00B1734A" w:rsidRPr="00823E1F" w:rsidRDefault="00B1734A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b/>
          <w:bCs/>
          <w:i/>
          <w:iCs/>
          <w:sz w:val="24"/>
          <w:szCs w:val="24"/>
        </w:rPr>
      </w:pPr>
      <w:r w:rsidRPr="00823E1F">
        <w:rPr>
          <w:rFonts w:ascii="Times New Roman" w:hAnsi="Times New Roman" w:cs="Times New Roman"/>
          <w:b/>
          <w:bCs/>
          <w:i/>
          <w:iCs/>
          <w:sz w:val="24"/>
          <w:szCs w:val="24"/>
        </w:rPr>
        <w:t>Header:</w:t>
      </w:r>
    </w:p>
    <w:p w14:paraId="48688898" w14:textId="3BE54F06" w:rsidR="00EF18AB" w:rsidRPr="00823E1F" w:rsidRDefault="00C75F3E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r w:rsidRPr="00A90C16">
        <w:rPr>
          <w:rFonts w:ascii="Times New Roman" w:hAnsi="Times New Roman" w:cs="Times New Roman"/>
          <w:sz w:val="24"/>
          <w:szCs w:val="24"/>
        </w:rPr>
        <w:t>Content-Type</w:t>
      </w:r>
      <w:r w:rsidRPr="00823E1F">
        <w:rPr>
          <w:rFonts w:ascii="Times New Roman" w:hAnsi="Times New Roman" w:cs="Times New Roman"/>
          <w:sz w:val="24"/>
          <w:szCs w:val="24"/>
        </w:rPr>
        <w:t>": "</w:t>
      </w:r>
      <w:r w:rsidRPr="00A90C16">
        <w:rPr>
          <w:rFonts w:ascii="Times New Roman" w:hAnsi="Times New Roman" w:cs="Times New Roman"/>
          <w:sz w:val="24"/>
          <w:szCs w:val="24"/>
        </w:rPr>
        <w:t>application/</w:t>
      </w:r>
      <w:proofErr w:type="spellStart"/>
      <w:r w:rsidRPr="00A90C16">
        <w:rPr>
          <w:rFonts w:ascii="Times New Roman" w:hAnsi="Times New Roman" w:cs="Times New Roman"/>
          <w:sz w:val="24"/>
          <w:szCs w:val="24"/>
        </w:rPr>
        <w:t>json</w:t>
      </w:r>
      <w:proofErr w:type="spellEnd"/>
      <w:r>
        <w:rPr>
          <w:rFonts w:ascii="Times New Roman" w:hAnsi="Times New Roman" w:cs="Times New Roman"/>
          <w:sz w:val="24"/>
          <w:szCs w:val="24"/>
        </w:rPr>
        <w:t>"</w:t>
      </w:r>
    </w:p>
    <w:p w14:paraId="5639228E" w14:textId="77777777" w:rsidR="00B1734A" w:rsidRDefault="00B1734A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b/>
          <w:bCs/>
          <w:i/>
          <w:iCs/>
          <w:sz w:val="24"/>
          <w:szCs w:val="24"/>
        </w:rPr>
      </w:pPr>
      <w:r w:rsidRPr="00823E1F">
        <w:rPr>
          <w:rFonts w:ascii="Times New Roman" w:hAnsi="Times New Roman" w:cs="Times New Roman"/>
          <w:b/>
          <w:bCs/>
          <w:i/>
          <w:iCs/>
          <w:sz w:val="24"/>
          <w:szCs w:val="24"/>
        </w:rPr>
        <w:t>Body:</w:t>
      </w:r>
    </w:p>
    <w:p w14:paraId="373F5550" w14:textId="77777777" w:rsidR="00C75F3E" w:rsidRPr="00C75F3E" w:rsidRDefault="00C75F3E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  <w:lang w:eastAsia="en-AU"/>
        </w:rPr>
      </w:pPr>
      <w:r w:rsidRPr="00C75F3E">
        <w:rPr>
          <w:rFonts w:ascii="Times New Roman" w:hAnsi="Times New Roman" w:cs="Times New Roman"/>
          <w:sz w:val="24"/>
          <w:szCs w:val="24"/>
          <w:lang w:eastAsia="en-AU"/>
        </w:rPr>
        <w:t>"</w:t>
      </w:r>
      <w:proofErr w:type="spellStart"/>
      <w:r w:rsidRPr="00C75F3E">
        <w:rPr>
          <w:rFonts w:ascii="Times New Roman" w:hAnsi="Times New Roman" w:cs="Times New Roman"/>
          <w:sz w:val="24"/>
          <w:szCs w:val="24"/>
          <w:lang w:eastAsia="en-AU"/>
        </w:rPr>
        <w:t>appId</w:t>
      </w:r>
      <w:proofErr w:type="spellEnd"/>
      <w:r w:rsidRPr="00C75F3E">
        <w:rPr>
          <w:rFonts w:ascii="Times New Roman" w:hAnsi="Times New Roman" w:cs="Times New Roman"/>
          <w:sz w:val="24"/>
          <w:szCs w:val="24"/>
          <w:lang w:eastAsia="en-AU"/>
        </w:rPr>
        <w:t>": "</w:t>
      </w:r>
      <w:proofErr w:type="spellStart"/>
      <w:r w:rsidRPr="00C75F3E">
        <w:rPr>
          <w:rFonts w:ascii="Times New Roman" w:hAnsi="Times New Roman" w:cs="Times New Roman"/>
          <w:sz w:val="24"/>
          <w:szCs w:val="24"/>
          <w:lang w:eastAsia="en-AU"/>
        </w:rPr>
        <w:t>one_app</w:t>
      </w:r>
      <w:proofErr w:type="spellEnd"/>
      <w:r w:rsidRPr="00C75F3E">
        <w:rPr>
          <w:rFonts w:ascii="Times New Roman" w:hAnsi="Times New Roman" w:cs="Times New Roman"/>
          <w:sz w:val="24"/>
          <w:szCs w:val="24"/>
          <w:lang w:eastAsia="en-AU"/>
        </w:rPr>
        <w:t>",</w:t>
      </w:r>
    </w:p>
    <w:p w14:paraId="13B8A3C0" w14:textId="58F98C2D" w:rsidR="00C75F3E" w:rsidRPr="00C75F3E" w:rsidRDefault="00C75F3E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  <w:lang w:eastAsia="en-AU"/>
        </w:rPr>
      </w:pPr>
      <w:r w:rsidRPr="00C75F3E">
        <w:rPr>
          <w:rFonts w:ascii="Times New Roman" w:hAnsi="Times New Roman" w:cs="Times New Roman"/>
          <w:sz w:val="24"/>
          <w:szCs w:val="24"/>
          <w:lang w:eastAsia="en-AU"/>
        </w:rPr>
        <w:t>"</w:t>
      </w:r>
      <w:proofErr w:type="spellStart"/>
      <w:r w:rsidRPr="00C75F3E">
        <w:rPr>
          <w:rFonts w:ascii="Times New Roman" w:hAnsi="Times New Roman" w:cs="Times New Roman"/>
          <w:sz w:val="24"/>
          <w:szCs w:val="24"/>
          <w:lang w:eastAsia="en-AU"/>
        </w:rPr>
        <w:t>deviceId</w:t>
      </w:r>
      <w:proofErr w:type="spellEnd"/>
      <w:r w:rsidRPr="00C75F3E">
        <w:rPr>
          <w:rFonts w:ascii="Times New Roman" w:hAnsi="Times New Roman" w:cs="Times New Roman"/>
          <w:sz w:val="24"/>
          <w:szCs w:val="24"/>
          <w:lang w:eastAsia="en-AU"/>
        </w:rPr>
        <w:t>": "12233443333",</w:t>
      </w:r>
    </w:p>
    <w:p w14:paraId="2D6EAD61" w14:textId="788383FE" w:rsidR="00C75F3E" w:rsidRPr="00C75F3E" w:rsidRDefault="00C75F3E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  <w:lang w:eastAsia="en-AU"/>
        </w:rPr>
      </w:pPr>
      <w:r w:rsidRPr="00C75F3E">
        <w:rPr>
          <w:rFonts w:ascii="Times New Roman" w:hAnsi="Times New Roman" w:cs="Times New Roman"/>
          <w:sz w:val="24"/>
          <w:szCs w:val="24"/>
          <w:lang w:eastAsia="en-AU"/>
        </w:rPr>
        <w:t>"</w:t>
      </w:r>
      <w:proofErr w:type="spellStart"/>
      <w:r w:rsidRPr="00C75F3E">
        <w:rPr>
          <w:rFonts w:ascii="Times New Roman" w:hAnsi="Times New Roman" w:cs="Times New Roman"/>
          <w:sz w:val="24"/>
          <w:szCs w:val="24"/>
          <w:lang w:eastAsia="en-AU"/>
        </w:rPr>
        <w:t>refreshToken</w:t>
      </w:r>
      <w:proofErr w:type="spellEnd"/>
      <w:r w:rsidRPr="00C75F3E">
        <w:rPr>
          <w:rFonts w:ascii="Times New Roman" w:hAnsi="Times New Roman" w:cs="Times New Roman"/>
          <w:sz w:val="24"/>
          <w:szCs w:val="24"/>
          <w:lang w:eastAsia="en-AU"/>
        </w:rPr>
        <w:t>": "eyJ0eXAiOiJKV1QiLCJhbGciOiJIUzI1NiJ9.eyJyZXF1ZXN0VGltZSI6MTY1OTk0ODAyNTM3MSwibmJmIjoxNjU5OTQ4MDI1LCJ0b2tlbklkIjoxMiwiYXBwSWQiOiJvbmVfYXBwIiwiZXhwIjoxNjU4MjQ1MDU4LCJkZXZpY2VJZCI6IjEyMjMzNDQzMzMzIn0.l8IAeo2Fy-pgtVy_DOZlMTotSxgI9TJ-eiop83E4xtY",</w:t>
      </w:r>
    </w:p>
    <w:p w14:paraId="3FA68DE3" w14:textId="686BABD2" w:rsidR="00C75F3E" w:rsidRPr="00C75F3E" w:rsidRDefault="00C75F3E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  <w:lang w:eastAsia="en-AU"/>
        </w:rPr>
      </w:pPr>
      <w:r w:rsidRPr="00C75F3E">
        <w:rPr>
          <w:rFonts w:ascii="Times New Roman" w:hAnsi="Times New Roman" w:cs="Times New Roman"/>
          <w:sz w:val="24"/>
          <w:szCs w:val="24"/>
          <w:lang w:eastAsia="en-AU"/>
        </w:rPr>
        <w:t>"version": "1.0"</w:t>
      </w:r>
    </w:p>
    <w:p w14:paraId="084F7875" w14:textId="77777777" w:rsidR="00B1734A" w:rsidRPr="00823E1F" w:rsidRDefault="00B1734A" w:rsidP="00E87708">
      <w:pPr>
        <w:spacing w:line="288" w:lineRule="auto"/>
        <w:rPr>
          <w:b/>
          <w:bCs/>
          <w:sz w:val="24"/>
          <w:szCs w:val="24"/>
        </w:rPr>
      </w:pPr>
      <w:r w:rsidRPr="00823E1F">
        <w:rPr>
          <w:b/>
          <w:bCs/>
          <w:sz w:val="24"/>
          <w:szCs w:val="24"/>
        </w:rPr>
        <w:t>Response:</w:t>
      </w:r>
    </w:p>
    <w:p w14:paraId="6BCCCCC9" w14:textId="77777777" w:rsidR="00B1734A" w:rsidRPr="00823E1F" w:rsidRDefault="00B1734A" w:rsidP="00E87708">
      <w:pPr>
        <w:shd w:val="clear" w:color="auto" w:fill="FFFFFE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{  </w:t>
      </w:r>
    </w:p>
    <w:p w14:paraId="4CEBAC7A" w14:textId="77777777" w:rsidR="00C75F3E" w:rsidRPr="00C75F3E" w:rsidRDefault="00C75F3E" w:rsidP="00E87708">
      <w:pPr>
        <w:shd w:val="clear" w:color="auto" w:fill="FFFFFE"/>
        <w:spacing w:line="288" w:lineRule="auto"/>
        <w:ind w:left="720"/>
        <w:rPr>
          <w:sz w:val="24"/>
          <w:szCs w:val="24"/>
        </w:rPr>
      </w:pPr>
      <w:r w:rsidRPr="00C75F3E">
        <w:rPr>
          <w:sz w:val="24"/>
          <w:szCs w:val="24"/>
        </w:rPr>
        <w:t>"</w:t>
      </w:r>
      <w:proofErr w:type="spellStart"/>
      <w:r w:rsidRPr="00C75F3E">
        <w:rPr>
          <w:sz w:val="24"/>
          <w:szCs w:val="24"/>
        </w:rPr>
        <w:t>errorCode</w:t>
      </w:r>
      <w:proofErr w:type="spellEnd"/>
      <w:r w:rsidRPr="00C75F3E">
        <w:rPr>
          <w:sz w:val="24"/>
          <w:szCs w:val="24"/>
        </w:rPr>
        <w:t>": 200,</w:t>
      </w:r>
    </w:p>
    <w:p w14:paraId="0844ABCD" w14:textId="77777777" w:rsidR="00C75F3E" w:rsidRPr="00C75F3E" w:rsidRDefault="00C75F3E" w:rsidP="00E87708">
      <w:pPr>
        <w:shd w:val="clear" w:color="auto" w:fill="FFFFFE"/>
        <w:spacing w:line="288" w:lineRule="auto"/>
        <w:ind w:left="720"/>
        <w:rPr>
          <w:sz w:val="24"/>
          <w:szCs w:val="24"/>
        </w:rPr>
      </w:pPr>
      <w:r w:rsidRPr="00C75F3E">
        <w:rPr>
          <w:sz w:val="24"/>
          <w:szCs w:val="24"/>
        </w:rPr>
        <w:t>"</w:t>
      </w:r>
      <w:proofErr w:type="spellStart"/>
      <w:r w:rsidRPr="00C75F3E">
        <w:rPr>
          <w:sz w:val="24"/>
          <w:szCs w:val="24"/>
        </w:rPr>
        <w:t>errorMessage</w:t>
      </w:r>
      <w:proofErr w:type="spellEnd"/>
      <w:r w:rsidRPr="00C75F3E">
        <w:rPr>
          <w:sz w:val="24"/>
          <w:szCs w:val="24"/>
        </w:rPr>
        <w:t>": "Success",</w:t>
      </w:r>
    </w:p>
    <w:p w14:paraId="4D7F8507" w14:textId="77777777" w:rsidR="00C75F3E" w:rsidRPr="00C75F3E" w:rsidRDefault="00C75F3E" w:rsidP="00E87708">
      <w:pPr>
        <w:shd w:val="clear" w:color="auto" w:fill="FFFFFE"/>
        <w:spacing w:line="288" w:lineRule="auto"/>
        <w:ind w:left="720"/>
        <w:rPr>
          <w:sz w:val="24"/>
          <w:szCs w:val="24"/>
        </w:rPr>
      </w:pPr>
      <w:r w:rsidRPr="00C75F3E">
        <w:rPr>
          <w:sz w:val="24"/>
          <w:szCs w:val="24"/>
        </w:rPr>
        <w:t>"body": {</w:t>
      </w:r>
    </w:p>
    <w:p w14:paraId="301F482B" w14:textId="77777777" w:rsidR="00C75F3E" w:rsidRPr="00C75F3E" w:rsidRDefault="00C75F3E" w:rsidP="00E87708">
      <w:pPr>
        <w:shd w:val="clear" w:color="auto" w:fill="FFFFFE"/>
        <w:spacing w:line="288" w:lineRule="auto"/>
        <w:ind w:left="720"/>
        <w:rPr>
          <w:sz w:val="24"/>
          <w:szCs w:val="24"/>
        </w:rPr>
      </w:pPr>
      <w:r w:rsidRPr="00C75F3E">
        <w:rPr>
          <w:sz w:val="24"/>
          <w:szCs w:val="24"/>
        </w:rPr>
        <w:lastRenderedPageBreak/>
        <w:t xml:space="preserve">        "</w:t>
      </w:r>
      <w:proofErr w:type="spellStart"/>
      <w:r w:rsidRPr="00C75F3E">
        <w:rPr>
          <w:sz w:val="24"/>
          <w:szCs w:val="24"/>
        </w:rPr>
        <w:t>accessToken</w:t>
      </w:r>
      <w:proofErr w:type="spellEnd"/>
      <w:r w:rsidRPr="00C75F3E">
        <w:rPr>
          <w:sz w:val="24"/>
          <w:szCs w:val="24"/>
        </w:rPr>
        <w:t>": "eyJ0eXAiOiJKV1QiLCJhbGciOiJIUzI1NiJ9.eyJyZXF1ZXN0VGltZSI6MTY1OTk0NzIwMjc3NywibmJmIjoxNjU5OTQ3MjAyLCJ0b2tlbklkIjoxMiwiYXBwSWQiOiJvbmVfYXBwIiwiaXBBZGRyZXNzIjoiMTQuMTc3LjIzNS4xNTMiLCJleHAiOjE2NTk5NTA4MDIsImRldmljZUlkIjoiMTIyMzM0NDMzMzMifQ.w4d0LGAG-OKsuOWk2gIY1JerGJvSw8WX0gA96h0R7f8",</w:t>
      </w:r>
    </w:p>
    <w:p w14:paraId="3B205F4E" w14:textId="77777777" w:rsidR="00C75F3E" w:rsidRPr="00C75F3E" w:rsidRDefault="00C75F3E" w:rsidP="00E87708">
      <w:pPr>
        <w:shd w:val="clear" w:color="auto" w:fill="FFFFFE"/>
        <w:spacing w:line="288" w:lineRule="auto"/>
        <w:ind w:left="720"/>
        <w:rPr>
          <w:sz w:val="24"/>
          <w:szCs w:val="24"/>
        </w:rPr>
      </w:pPr>
      <w:r w:rsidRPr="00C75F3E">
        <w:rPr>
          <w:sz w:val="24"/>
          <w:szCs w:val="24"/>
        </w:rPr>
        <w:t xml:space="preserve">        "</w:t>
      </w:r>
      <w:proofErr w:type="spellStart"/>
      <w:r w:rsidRPr="00C75F3E">
        <w:rPr>
          <w:sz w:val="24"/>
          <w:szCs w:val="24"/>
        </w:rPr>
        <w:t>refreshToken</w:t>
      </w:r>
      <w:proofErr w:type="spellEnd"/>
      <w:r w:rsidRPr="00C75F3E">
        <w:rPr>
          <w:sz w:val="24"/>
          <w:szCs w:val="24"/>
        </w:rPr>
        <w:t>": "eyJ0eXAiOiJKV1QiLCJhbGciOiJIUzI1NiJ9.eyJyZXF1ZXN0VGltZSI6MTY1OTk0NzIwMjc3OCwibmJmIjoxNjU5OTQ3MjAyLCJ0b2tlbklkIjoxMiwiYXBwSWQiOiJvbmVfYXBwIiwiZXhwIjoxNjU4MjQ0MjM1LCJkZXZpY2VJZCI6IjEyMjMzNDQzMzMzIn0.eGphTqmfn1aSMpm3ysgFW1SvD2AuAPLvsbq83D49lhw",</w:t>
      </w:r>
    </w:p>
    <w:p w14:paraId="63F50A53" w14:textId="77777777" w:rsidR="00C75F3E" w:rsidRPr="00C75F3E" w:rsidRDefault="00C75F3E" w:rsidP="00E87708">
      <w:pPr>
        <w:shd w:val="clear" w:color="auto" w:fill="FFFFFE"/>
        <w:spacing w:line="288" w:lineRule="auto"/>
        <w:ind w:left="720"/>
        <w:rPr>
          <w:sz w:val="24"/>
          <w:szCs w:val="24"/>
        </w:rPr>
      </w:pPr>
      <w:r w:rsidRPr="00C75F3E">
        <w:rPr>
          <w:sz w:val="24"/>
          <w:szCs w:val="24"/>
        </w:rPr>
        <w:t xml:space="preserve">        "</w:t>
      </w:r>
      <w:proofErr w:type="spellStart"/>
      <w:r w:rsidRPr="00C75F3E">
        <w:rPr>
          <w:sz w:val="24"/>
          <w:szCs w:val="24"/>
        </w:rPr>
        <w:t>expiredTime</w:t>
      </w:r>
      <w:proofErr w:type="spellEnd"/>
      <w:r w:rsidRPr="00C75F3E">
        <w:rPr>
          <w:sz w:val="24"/>
          <w:szCs w:val="24"/>
        </w:rPr>
        <w:t>": 1659950802777</w:t>
      </w:r>
    </w:p>
    <w:p w14:paraId="4A9A0DEF" w14:textId="77777777" w:rsidR="00C75F3E" w:rsidRPr="00C75F3E" w:rsidRDefault="00C75F3E" w:rsidP="00E87708">
      <w:pPr>
        <w:shd w:val="clear" w:color="auto" w:fill="FFFFFE"/>
        <w:spacing w:line="288" w:lineRule="auto"/>
        <w:ind w:left="720"/>
        <w:rPr>
          <w:sz w:val="24"/>
          <w:szCs w:val="24"/>
        </w:rPr>
      </w:pPr>
      <w:r w:rsidRPr="00C75F3E">
        <w:rPr>
          <w:sz w:val="24"/>
          <w:szCs w:val="24"/>
        </w:rPr>
        <w:t xml:space="preserve">    }</w:t>
      </w:r>
    </w:p>
    <w:p w14:paraId="70F36BF9" w14:textId="3704BDC6" w:rsidR="00B1734A" w:rsidRPr="00823E1F" w:rsidRDefault="00C75F3E" w:rsidP="00E87708">
      <w:pPr>
        <w:shd w:val="clear" w:color="auto" w:fill="FFFFFE"/>
        <w:spacing w:line="288" w:lineRule="auto"/>
        <w:ind w:left="720"/>
        <w:rPr>
          <w:sz w:val="24"/>
          <w:szCs w:val="24"/>
        </w:rPr>
      </w:pPr>
      <w:r w:rsidRPr="00C75F3E">
        <w:rPr>
          <w:sz w:val="24"/>
          <w:szCs w:val="24"/>
        </w:rPr>
        <w:t>}</w:t>
      </w:r>
    </w:p>
    <w:p w14:paraId="6E61BCC9" w14:textId="6E802E41" w:rsidR="00B1734A" w:rsidRPr="00823E1F" w:rsidRDefault="00B1734A" w:rsidP="00E87708">
      <w:pPr>
        <w:spacing w:before="120"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}</w:t>
      </w:r>
    </w:p>
    <w:p w14:paraId="262C3CC3" w14:textId="67D4EBAA" w:rsidR="00D22AE2" w:rsidRPr="00823E1F" w:rsidRDefault="00D22AE2" w:rsidP="00E87708">
      <w:pPr>
        <w:pStyle w:val="Heading3"/>
        <w:spacing w:line="288" w:lineRule="auto"/>
        <w:rPr>
          <w:sz w:val="24"/>
          <w:szCs w:val="24"/>
        </w:rPr>
      </w:pPr>
      <w:bookmarkStart w:id="46" w:name="_Toc111126298"/>
      <w:r w:rsidRPr="00823E1F">
        <w:rPr>
          <w:sz w:val="24"/>
          <w:szCs w:val="24"/>
        </w:rPr>
        <w:t xml:space="preserve">API Reboot </w:t>
      </w:r>
      <w:r w:rsidRPr="00823E1F">
        <w:rPr>
          <w:sz w:val="24"/>
          <w:szCs w:val="24"/>
          <w:lang w:val="en-US"/>
        </w:rPr>
        <w:t>thiết bị</w:t>
      </w:r>
      <w:bookmarkEnd w:id="46"/>
    </w:p>
    <w:p w14:paraId="0A23B8F5" w14:textId="77777777" w:rsidR="00D22AE2" w:rsidRPr="00823E1F" w:rsidRDefault="00D22AE2" w:rsidP="00E87708">
      <w:pPr>
        <w:pStyle w:val="Heading4"/>
        <w:spacing w:line="288" w:lineRule="auto"/>
        <w:rPr>
          <w:sz w:val="24"/>
          <w:szCs w:val="24"/>
        </w:rPr>
      </w:pPr>
      <w:proofErr w:type="spellStart"/>
      <w:r w:rsidRPr="00823E1F">
        <w:rPr>
          <w:sz w:val="24"/>
          <w:szCs w:val="24"/>
        </w:rPr>
        <w:t>Mô</w:t>
      </w:r>
      <w:proofErr w:type="spellEnd"/>
      <w:r w:rsidRPr="00823E1F">
        <w:rPr>
          <w:sz w:val="24"/>
          <w:szCs w:val="24"/>
        </w:rPr>
        <w:t xml:space="preserve"> tả API</w:t>
      </w:r>
    </w:p>
    <w:tbl>
      <w:tblPr>
        <w:tblStyle w:val="TableGridLight1"/>
        <w:tblW w:w="5000" w:type="pct"/>
        <w:tblLayout w:type="fixed"/>
        <w:tblLook w:val="0480" w:firstRow="0" w:lastRow="0" w:firstColumn="1" w:lastColumn="0" w:noHBand="0" w:noVBand="1"/>
      </w:tblPr>
      <w:tblGrid>
        <w:gridCol w:w="2968"/>
        <w:gridCol w:w="6667"/>
      </w:tblGrid>
      <w:tr w:rsidR="00D22AE2" w:rsidRPr="00823E1F" w14:paraId="421BC357" w14:textId="77777777" w:rsidTr="005D1622">
        <w:trPr>
          <w:trHeight w:val="567"/>
        </w:trPr>
        <w:tc>
          <w:tcPr>
            <w:tcW w:w="1540" w:type="pct"/>
            <w:shd w:val="clear" w:color="auto" w:fill="BFBFBF" w:themeFill="background1" w:themeFillShade="BF"/>
            <w:vAlign w:val="center"/>
          </w:tcPr>
          <w:p w14:paraId="177B5301" w14:textId="77777777" w:rsidR="00D22AE2" w:rsidRPr="00823E1F" w:rsidRDefault="00D22AE2" w:rsidP="00E87708">
            <w:pPr>
              <w:pStyle w:val="ANSVNormal"/>
              <w:spacing w:line="288" w:lineRule="auto"/>
              <w:jc w:val="center"/>
              <w:rPr>
                <w:b/>
                <w:sz w:val="24"/>
                <w:szCs w:val="24"/>
              </w:rPr>
            </w:pPr>
            <w:r w:rsidRPr="00823E1F">
              <w:rPr>
                <w:b/>
                <w:sz w:val="24"/>
                <w:szCs w:val="24"/>
              </w:rPr>
              <w:t>API</w:t>
            </w:r>
          </w:p>
        </w:tc>
        <w:tc>
          <w:tcPr>
            <w:tcW w:w="3460" w:type="pct"/>
            <w:shd w:val="clear" w:color="auto" w:fill="BFBFBF" w:themeFill="background1" w:themeFillShade="BF"/>
            <w:vAlign w:val="center"/>
          </w:tcPr>
          <w:p w14:paraId="712C0DD6" w14:textId="77777777" w:rsidR="00D22AE2" w:rsidRPr="00823E1F" w:rsidRDefault="00D22AE2" w:rsidP="00E87708">
            <w:pPr>
              <w:pStyle w:val="ANSVNormal"/>
              <w:spacing w:line="288" w:lineRule="auto"/>
              <w:jc w:val="center"/>
              <w:rPr>
                <w:b/>
                <w:sz w:val="24"/>
                <w:szCs w:val="24"/>
              </w:rPr>
            </w:pPr>
            <w:r w:rsidRPr="00823E1F">
              <w:rPr>
                <w:b/>
                <w:sz w:val="24"/>
                <w:szCs w:val="24"/>
              </w:rPr>
              <w:t>Description</w:t>
            </w:r>
          </w:p>
        </w:tc>
      </w:tr>
      <w:tr w:rsidR="00D22AE2" w:rsidRPr="00823E1F" w14:paraId="1D1CAAB2" w14:textId="77777777" w:rsidTr="005D1622">
        <w:trPr>
          <w:trHeight w:val="362"/>
        </w:trPr>
        <w:tc>
          <w:tcPr>
            <w:tcW w:w="1540" w:type="pct"/>
            <w:vAlign w:val="center"/>
          </w:tcPr>
          <w:p w14:paraId="3E21B4C0" w14:textId="13AA4CA8" w:rsidR="00D22AE2" w:rsidRPr="00823E1F" w:rsidRDefault="00CD596E" w:rsidP="00E87708">
            <w:pPr>
              <w:spacing w:line="288" w:lineRule="auto"/>
              <w:rPr>
                <w:color w:val="000000"/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deviceConfig</w:t>
            </w:r>
            <w:proofErr w:type="spellEnd"/>
          </w:p>
        </w:tc>
        <w:tc>
          <w:tcPr>
            <w:tcW w:w="3460" w:type="pct"/>
            <w:vAlign w:val="center"/>
          </w:tcPr>
          <w:p w14:paraId="2E2002EB" w14:textId="525F665B" w:rsidR="00D22AE2" w:rsidRPr="00823E1F" w:rsidRDefault="00D22AE2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https://203.162.94.34:8443/one-link/</w:t>
            </w:r>
            <w:r w:rsidR="00F05CD5" w:rsidRPr="00823E1F">
              <w:rPr>
                <w:sz w:val="24"/>
                <w:szCs w:val="24"/>
              </w:rPr>
              <w:t>deviceConfig</w:t>
            </w:r>
          </w:p>
        </w:tc>
      </w:tr>
      <w:tr w:rsidR="00D22AE2" w:rsidRPr="00823E1F" w14:paraId="54A16BBA" w14:textId="77777777" w:rsidTr="005D1622">
        <w:tc>
          <w:tcPr>
            <w:tcW w:w="1540" w:type="pct"/>
            <w:vAlign w:val="center"/>
          </w:tcPr>
          <w:p w14:paraId="6FCD206A" w14:textId="77777777" w:rsidR="00D22AE2" w:rsidRPr="00823E1F" w:rsidRDefault="00D22AE2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 xml:space="preserve">Request </w:t>
            </w:r>
          </w:p>
        </w:tc>
        <w:tc>
          <w:tcPr>
            <w:tcW w:w="3460" w:type="pct"/>
            <w:vAlign w:val="center"/>
          </w:tcPr>
          <w:p w14:paraId="2B6173BA" w14:textId="788DF5A7" w:rsidR="00D22AE2" w:rsidRPr="00823E1F" w:rsidRDefault="00F56D2B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GET</w:t>
            </w:r>
          </w:p>
        </w:tc>
      </w:tr>
      <w:tr w:rsidR="00D22AE2" w:rsidRPr="00823E1F" w14:paraId="5DEB4DB0" w14:textId="77777777" w:rsidTr="005D1622">
        <w:tc>
          <w:tcPr>
            <w:tcW w:w="1540" w:type="pct"/>
            <w:vAlign w:val="center"/>
          </w:tcPr>
          <w:p w14:paraId="4FAEB182" w14:textId="77777777" w:rsidR="00D22AE2" w:rsidRPr="00823E1F" w:rsidRDefault="00D22AE2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Response</w:t>
            </w:r>
          </w:p>
        </w:tc>
        <w:tc>
          <w:tcPr>
            <w:tcW w:w="3460" w:type="pct"/>
            <w:vAlign w:val="center"/>
          </w:tcPr>
          <w:p w14:paraId="7BDCBA7D" w14:textId="77777777" w:rsidR="00D22AE2" w:rsidRPr="00823E1F" w:rsidRDefault="00D22AE2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JSON object</w:t>
            </w:r>
          </w:p>
        </w:tc>
      </w:tr>
    </w:tbl>
    <w:p w14:paraId="27103194" w14:textId="77777777" w:rsidR="00D22AE2" w:rsidRPr="00823E1F" w:rsidRDefault="00D22AE2" w:rsidP="00E87708">
      <w:pPr>
        <w:pStyle w:val="Heading4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Request</w:t>
      </w:r>
    </w:p>
    <w:tbl>
      <w:tblPr>
        <w:tblW w:w="5000" w:type="pct"/>
        <w:tblLook w:val="0000" w:firstRow="0" w:lastRow="0" w:firstColumn="0" w:lastColumn="0" w:noHBand="0" w:noVBand="0"/>
      </w:tblPr>
      <w:tblGrid>
        <w:gridCol w:w="510"/>
        <w:gridCol w:w="1523"/>
        <w:gridCol w:w="1376"/>
        <w:gridCol w:w="1098"/>
        <w:gridCol w:w="1158"/>
        <w:gridCol w:w="3970"/>
      </w:tblGrid>
      <w:tr w:rsidR="00B87BD4" w:rsidRPr="00823E1F" w14:paraId="69C0AB35" w14:textId="77777777" w:rsidTr="00B87BD4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4AD009" w14:textId="77777777" w:rsidR="00B87BD4" w:rsidRPr="00823E1F" w:rsidRDefault="00B87BD4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No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1BB7DE" w14:textId="77777777" w:rsidR="00B87BD4" w:rsidRPr="00823E1F" w:rsidRDefault="00B87BD4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Parameter</w:t>
            </w:r>
          </w:p>
        </w:tc>
        <w:tc>
          <w:tcPr>
            <w:tcW w:w="7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69AE3E" w14:textId="77777777" w:rsidR="00B87BD4" w:rsidRPr="00823E1F" w:rsidRDefault="00B87BD4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57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34E5E43" w14:textId="77777777" w:rsidR="00B87BD4" w:rsidRPr="00823E1F" w:rsidRDefault="00B87BD4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Type</w:t>
            </w:r>
          </w:p>
        </w:tc>
        <w:tc>
          <w:tcPr>
            <w:tcW w:w="6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10AC1" w14:textId="0D2B861F" w:rsidR="00B87BD4" w:rsidRPr="00823E1F" w:rsidRDefault="00B87BD4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x Length</w:t>
            </w:r>
          </w:p>
        </w:tc>
        <w:tc>
          <w:tcPr>
            <w:tcW w:w="20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82ECBB" w14:textId="2BE5A5A9" w:rsidR="00B87BD4" w:rsidRPr="00823E1F" w:rsidRDefault="00B87BD4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Description</w:t>
            </w:r>
          </w:p>
        </w:tc>
      </w:tr>
      <w:tr w:rsidR="00B87BD4" w:rsidRPr="00823E1F" w14:paraId="1165FAAE" w14:textId="77777777" w:rsidTr="00B87BD4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7508F7" w14:textId="77777777" w:rsidR="00B87BD4" w:rsidRPr="00823E1F" w:rsidRDefault="00B87BD4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1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E5B71B" w14:textId="77777777" w:rsidR="00B87BD4" w:rsidRPr="00823E1F" w:rsidRDefault="00B87BD4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</w:rPr>
              <w:t>serialNumber</w:t>
            </w:r>
            <w:proofErr w:type="spellEnd"/>
          </w:p>
        </w:tc>
        <w:tc>
          <w:tcPr>
            <w:tcW w:w="7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AE7CAB" w14:textId="77777777" w:rsidR="00B87BD4" w:rsidRPr="00823E1F" w:rsidRDefault="00B87BD4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57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AF1A19C" w14:textId="77777777" w:rsidR="00B87BD4" w:rsidRPr="00823E1F" w:rsidRDefault="00B87BD4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6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80A6A" w14:textId="10D07ED9" w:rsidR="00B87BD4" w:rsidRPr="00823E1F" w:rsidRDefault="00B87BD4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16</w:t>
            </w:r>
          </w:p>
        </w:tc>
        <w:tc>
          <w:tcPr>
            <w:tcW w:w="20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D1B052" w14:textId="3CD65718" w:rsidR="00B87BD4" w:rsidRPr="00823E1F" w:rsidRDefault="00B87BD4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erial Number của thiết bị</w:t>
            </w:r>
          </w:p>
        </w:tc>
      </w:tr>
      <w:tr w:rsidR="00B87BD4" w:rsidRPr="00823E1F" w14:paraId="3364CF89" w14:textId="77777777" w:rsidTr="00B87BD4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4EA43B" w14:textId="77777777" w:rsidR="00B87BD4" w:rsidRPr="00823E1F" w:rsidRDefault="00B87BD4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2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FF15B2" w14:textId="77777777" w:rsidR="00B87BD4" w:rsidRPr="00823E1F" w:rsidRDefault="00B87BD4" w:rsidP="00E87708">
            <w:pPr>
              <w:spacing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modelName</w:t>
            </w:r>
            <w:proofErr w:type="spellEnd"/>
          </w:p>
        </w:tc>
        <w:tc>
          <w:tcPr>
            <w:tcW w:w="7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F01239" w14:textId="77777777" w:rsidR="00B87BD4" w:rsidRPr="00823E1F" w:rsidRDefault="00B87BD4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57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3F7F644" w14:textId="77777777" w:rsidR="00B87BD4" w:rsidRPr="00823E1F" w:rsidRDefault="00B87BD4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6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D65BE" w14:textId="4B1971AF" w:rsidR="00B87BD4" w:rsidRPr="00823E1F" w:rsidRDefault="00B87BD4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16</w:t>
            </w:r>
          </w:p>
        </w:tc>
        <w:tc>
          <w:tcPr>
            <w:tcW w:w="20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AF5535" w14:textId="4C143E0D" w:rsidR="00B87BD4" w:rsidRPr="00823E1F" w:rsidRDefault="00B87BD4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 xml:space="preserve">Tên </w:t>
            </w:r>
            <w:proofErr w:type="spellStart"/>
            <w:r w:rsidRPr="00823E1F">
              <w:rPr>
                <w:sz w:val="24"/>
                <w:szCs w:val="24"/>
                <w:lang w:eastAsia="en-AU"/>
              </w:rPr>
              <w:t>mô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hình của thiết bị</w:t>
            </w:r>
          </w:p>
        </w:tc>
      </w:tr>
      <w:tr w:rsidR="00B87BD4" w:rsidRPr="00823E1F" w14:paraId="6E4A5FA5" w14:textId="77777777" w:rsidTr="00B87BD4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7A8938" w14:textId="77777777" w:rsidR="00B87BD4" w:rsidRPr="00823E1F" w:rsidRDefault="00B87BD4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3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EF0A01" w14:textId="77777777" w:rsidR="00B87BD4" w:rsidRPr="00823E1F" w:rsidRDefault="00B87BD4" w:rsidP="00E87708">
            <w:pPr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command</w:t>
            </w:r>
          </w:p>
        </w:tc>
        <w:tc>
          <w:tcPr>
            <w:tcW w:w="7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5F87FB" w14:textId="77777777" w:rsidR="00B87BD4" w:rsidRPr="00823E1F" w:rsidRDefault="00B87BD4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57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4F063D4" w14:textId="77777777" w:rsidR="00B87BD4" w:rsidRPr="00823E1F" w:rsidRDefault="00B87BD4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6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893F3" w14:textId="418B2654" w:rsidR="00B87BD4" w:rsidRPr="00823E1F" w:rsidRDefault="00B87BD4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32</w:t>
            </w:r>
          </w:p>
        </w:tc>
        <w:tc>
          <w:tcPr>
            <w:tcW w:w="20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461605" w14:textId="77777777" w:rsidR="00B87BD4" w:rsidRPr="00823E1F" w:rsidRDefault="00B87BD4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Lệnh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tác </w:t>
            </w:r>
            <w:proofErr w:type="spellStart"/>
            <w:r w:rsidRPr="00823E1F">
              <w:rPr>
                <w:sz w:val="24"/>
                <w:szCs w:val="24"/>
                <w:lang w:eastAsia="en-AU"/>
              </w:rPr>
              <w:t>động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xuống thiết bị</w:t>
            </w:r>
          </w:p>
          <w:p w14:paraId="353285F9" w14:textId="05470C36" w:rsidR="00CD596E" w:rsidRPr="00823E1F" w:rsidRDefault="00CD596E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Command = reboot</w:t>
            </w:r>
          </w:p>
        </w:tc>
      </w:tr>
    </w:tbl>
    <w:p w14:paraId="4AE6C0FF" w14:textId="77777777" w:rsidR="00D22AE2" w:rsidRPr="00823E1F" w:rsidRDefault="00D22AE2" w:rsidP="00E87708">
      <w:pPr>
        <w:spacing w:line="288" w:lineRule="auto"/>
      </w:pPr>
    </w:p>
    <w:p w14:paraId="1186D3DA" w14:textId="77777777" w:rsidR="00D22AE2" w:rsidRPr="00823E1F" w:rsidRDefault="00D22AE2" w:rsidP="00E87708">
      <w:pPr>
        <w:pStyle w:val="Heading4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lastRenderedPageBreak/>
        <w:t>Response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10"/>
        <w:gridCol w:w="1523"/>
        <w:gridCol w:w="1376"/>
        <w:gridCol w:w="1175"/>
        <w:gridCol w:w="1351"/>
        <w:gridCol w:w="3700"/>
      </w:tblGrid>
      <w:tr w:rsidR="00B87BD4" w:rsidRPr="00823E1F" w14:paraId="0A475569" w14:textId="77777777" w:rsidTr="00B87BD4">
        <w:trPr>
          <w:trHeight w:val="255"/>
        </w:trPr>
        <w:tc>
          <w:tcPr>
            <w:tcW w:w="265" w:type="pct"/>
            <w:vAlign w:val="center"/>
          </w:tcPr>
          <w:p w14:paraId="7C7A042B" w14:textId="77777777" w:rsidR="00B87BD4" w:rsidRPr="00823E1F" w:rsidRDefault="00B87BD4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No</w:t>
            </w:r>
          </w:p>
        </w:tc>
        <w:tc>
          <w:tcPr>
            <w:tcW w:w="790" w:type="pct"/>
            <w:shd w:val="clear" w:color="auto" w:fill="auto"/>
            <w:noWrap/>
            <w:vAlign w:val="center"/>
          </w:tcPr>
          <w:p w14:paraId="6FFEEBBD" w14:textId="77777777" w:rsidR="00B87BD4" w:rsidRPr="00823E1F" w:rsidRDefault="00B87BD4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Parameter</w:t>
            </w: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21A6B742" w14:textId="77777777" w:rsidR="00B87BD4" w:rsidRPr="00823E1F" w:rsidRDefault="00B87BD4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10" w:type="pct"/>
            <w:vAlign w:val="center"/>
          </w:tcPr>
          <w:p w14:paraId="13D133B9" w14:textId="77777777" w:rsidR="00B87BD4" w:rsidRPr="00823E1F" w:rsidRDefault="00B87BD4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Type</w:t>
            </w:r>
          </w:p>
        </w:tc>
        <w:tc>
          <w:tcPr>
            <w:tcW w:w="701" w:type="pct"/>
          </w:tcPr>
          <w:p w14:paraId="1B5CD575" w14:textId="6BC23865" w:rsidR="00B87BD4" w:rsidRPr="00823E1F" w:rsidRDefault="00B87BD4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x Length</w:t>
            </w:r>
          </w:p>
        </w:tc>
        <w:tc>
          <w:tcPr>
            <w:tcW w:w="1920" w:type="pct"/>
            <w:shd w:val="clear" w:color="auto" w:fill="auto"/>
            <w:noWrap/>
            <w:vAlign w:val="center"/>
          </w:tcPr>
          <w:p w14:paraId="5BBA0464" w14:textId="021FDC8E" w:rsidR="00B87BD4" w:rsidRPr="00823E1F" w:rsidRDefault="00B87BD4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Description</w:t>
            </w:r>
          </w:p>
        </w:tc>
      </w:tr>
      <w:tr w:rsidR="00B87BD4" w:rsidRPr="00823E1F" w14:paraId="06D81DE5" w14:textId="77777777" w:rsidTr="00B87BD4">
        <w:trPr>
          <w:trHeight w:val="255"/>
        </w:trPr>
        <w:tc>
          <w:tcPr>
            <w:tcW w:w="265" w:type="pct"/>
            <w:vAlign w:val="center"/>
          </w:tcPr>
          <w:p w14:paraId="6DA451E4" w14:textId="77777777" w:rsidR="00B87BD4" w:rsidRPr="00823E1F" w:rsidRDefault="00B87BD4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1</w:t>
            </w:r>
          </w:p>
        </w:tc>
        <w:tc>
          <w:tcPr>
            <w:tcW w:w="790" w:type="pct"/>
            <w:shd w:val="clear" w:color="auto" w:fill="auto"/>
            <w:noWrap/>
            <w:vAlign w:val="center"/>
          </w:tcPr>
          <w:p w14:paraId="53E6933C" w14:textId="77777777" w:rsidR="00B87BD4" w:rsidRPr="00823E1F" w:rsidRDefault="00B87BD4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errorCode</w:t>
            </w:r>
            <w:proofErr w:type="spellEnd"/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4FAB44EE" w14:textId="77777777" w:rsidR="00B87BD4" w:rsidRPr="00823E1F" w:rsidRDefault="00B87BD4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10" w:type="pct"/>
          </w:tcPr>
          <w:p w14:paraId="78803A05" w14:textId="77777777" w:rsidR="00B87BD4" w:rsidRPr="00823E1F" w:rsidRDefault="00B87BD4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701" w:type="pct"/>
          </w:tcPr>
          <w:p w14:paraId="62A9AB22" w14:textId="37CE46E1" w:rsidR="00B87BD4" w:rsidRPr="00823E1F" w:rsidRDefault="00B87BD4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4</w:t>
            </w:r>
          </w:p>
        </w:tc>
        <w:tc>
          <w:tcPr>
            <w:tcW w:w="1920" w:type="pct"/>
            <w:shd w:val="clear" w:color="auto" w:fill="auto"/>
            <w:noWrap/>
            <w:vAlign w:val="center"/>
          </w:tcPr>
          <w:p w14:paraId="6A3ED0AB" w14:textId="5375A0E1" w:rsidR="00B87BD4" w:rsidRPr="00823E1F" w:rsidRDefault="00B87BD4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Mã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lỗi</w:t>
            </w:r>
          </w:p>
        </w:tc>
      </w:tr>
      <w:tr w:rsidR="00B87BD4" w:rsidRPr="00823E1F" w14:paraId="77646A39" w14:textId="77777777" w:rsidTr="00B87BD4">
        <w:trPr>
          <w:trHeight w:val="255"/>
        </w:trPr>
        <w:tc>
          <w:tcPr>
            <w:tcW w:w="265" w:type="pct"/>
            <w:vAlign w:val="center"/>
          </w:tcPr>
          <w:p w14:paraId="2BFF91A4" w14:textId="77777777" w:rsidR="00B87BD4" w:rsidRPr="00823E1F" w:rsidRDefault="00B87BD4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2</w:t>
            </w:r>
          </w:p>
        </w:tc>
        <w:tc>
          <w:tcPr>
            <w:tcW w:w="790" w:type="pct"/>
            <w:shd w:val="clear" w:color="auto" w:fill="auto"/>
            <w:noWrap/>
            <w:vAlign w:val="center"/>
          </w:tcPr>
          <w:p w14:paraId="068303F1" w14:textId="77777777" w:rsidR="00B87BD4" w:rsidRPr="00823E1F" w:rsidRDefault="00B87BD4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errorMessage</w:t>
            </w:r>
            <w:proofErr w:type="spellEnd"/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6B3AF357" w14:textId="77777777" w:rsidR="00B87BD4" w:rsidRPr="00823E1F" w:rsidRDefault="00B87BD4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Optional</w:t>
            </w:r>
          </w:p>
        </w:tc>
        <w:tc>
          <w:tcPr>
            <w:tcW w:w="610" w:type="pct"/>
          </w:tcPr>
          <w:p w14:paraId="4F9632B0" w14:textId="77777777" w:rsidR="00B87BD4" w:rsidRPr="00823E1F" w:rsidRDefault="00B87BD4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701" w:type="pct"/>
          </w:tcPr>
          <w:p w14:paraId="6AEFAB7A" w14:textId="61007F0A" w:rsidR="00B87BD4" w:rsidRPr="00823E1F" w:rsidRDefault="00B87BD4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64</w:t>
            </w:r>
          </w:p>
        </w:tc>
        <w:tc>
          <w:tcPr>
            <w:tcW w:w="1920" w:type="pct"/>
            <w:shd w:val="clear" w:color="auto" w:fill="auto"/>
            <w:noWrap/>
            <w:vAlign w:val="center"/>
          </w:tcPr>
          <w:p w14:paraId="50235AEF" w14:textId="22171790" w:rsidR="00B87BD4" w:rsidRPr="00823E1F" w:rsidRDefault="00B87BD4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Mô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tả lỗi</w:t>
            </w:r>
          </w:p>
        </w:tc>
      </w:tr>
    </w:tbl>
    <w:p w14:paraId="624C0005" w14:textId="77777777" w:rsidR="00D22AE2" w:rsidRPr="00823E1F" w:rsidRDefault="00D22AE2" w:rsidP="00E87708">
      <w:pPr>
        <w:spacing w:line="288" w:lineRule="auto"/>
      </w:pPr>
    </w:p>
    <w:p w14:paraId="18A9AEA3" w14:textId="77777777" w:rsidR="00D22AE2" w:rsidRPr="00823E1F" w:rsidRDefault="00D22AE2" w:rsidP="00E87708">
      <w:pPr>
        <w:pStyle w:val="Heading4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Example</w:t>
      </w:r>
    </w:p>
    <w:p w14:paraId="409D6F7E" w14:textId="77777777" w:rsidR="00D22AE2" w:rsidRPr="00823E1F" w:rsidRDefault="00D22AE2" w:rsidP="00E87708">
      <w:pPr>
        <w:spacing w:line="288" w:lineRule="auto"/>
        <w:rPr>
          <w:b/>
          <w:bCs/>
          <w:sz w:val="24"/>
          <w:szCs w:val="24"/>
        </w:rPr>
      </w:pPr>
      <w:r w:rsidRPr="00823E1F">
        <w:rPr>
          <w:b/>
          <w:bCs/>
          <w:sz w:val="24"/>
          <w:szCs w:val="24"/>
        </w:rPr>
        <w:t>Request:</w:t>
      </w:r>
    </w:p>
    <w:p w14:paraId="3D8730D5" w14:textId="41A4A8F5" w:rsidR="00A6597D" w:rsidRPr="00823E1F" w:rsidRDefault="00000000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hyperlink r:id="rId21" w:history="1">
        <w:r w:rsidR="00F05CD5" w:rsidRPr="00823E1F">
          <w:rPr>
            <w:rStyle w:val="Hyperlink"/>
            <w:rFonts w:ascii="Times New Roman" w:hAnsi="Times New Roman" w:cs="Times New Roman"/>
            <w:sz w:val="24"/>
            <w:szCs w:val="24"/>
          </w:rPr>
          <w:t>https://203.162.94.34:8443/one-link/</w:t>
        </w:r>
      </w:hyperlink>
      <w:r w:rsidR="00F05CD5" w:rsidRPr="00823E1F">
        <w:rPr>
          <w:rFonts w:ascii="Times New Roman" w:hAnsi="Times New Roman" w:cs="Times New Roman"/>
          <w:sz w:val="24"/>
          <w:szCs w:val="24"/>
        </w:rPr>
        <w:t>deviceConfig</w:t>
      </w:r>
    </w:p>
    <w:p w14:paraId="727834A7" w14:textId="182AD056" w:rsidR="00D22AE2" w:rsidRPr="00823E1F" w:rsidRDefault="00D22AE2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{</w:t>
      </w:r>
    </w:p>
    <w:p w14:paraId="0888E82D" w14:textId="1DDEDD0C" w:rsidR="00D22AE2" w:rsidRPr="00823E1F" w:rsidRDefault="00D22AE2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command": "</w:t>
      </w:r>
      <w:r w:rsidR="00F56D2B" w:rsidRPr="00823E1F">
        <w:rPr>
          <w:rFonts w:ascii="Times New Roman" w:hAnsi="Times New Roman" w:cs="Times New Roman"/>
          <w:sz w:val="24"/>
          <w:szCs w:val="24"/>
        </w:rPr>
        <w:t>reboot</w:t>
      </w:r>
      <w:r w:rsidRPr="00823E1F">
        <w:rPr>
          <w:rFonts w:ascii="Times New Roman" w:hAnsi="Times New Roman" w:cs="Times New Roman"/>
          <w:sz w:val="24"/>
          <w:szCs w:val="24"/>
        </w:rPr>
        <w:t>",</w:t>
      </w:r>
    </w:p>
    <w:p w14:paraId="073FC36B" w14:textId="77777777" w:rsidR="00D22AE2" w:rsidRPr="00823E1F" w:rsidRDefault="00D22AE2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serialNumber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VNPT123456",</w:t>
      </w:r>
    </w:p>
    <w:p w14:paraId="6971B6A4" w14:textId="793008EA" w:rsidR="00D22AE2" w:rsidRPr="00823E1F" w:rsidRDefault="00D22AE2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modelNam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GW040H</w:t>
      </w:r>
      <w:r w:rsidR="00F56D2B" w:rsidRPr="00823E1F">
        <w:rPr>
          <w:rFonts w:ascii="Times New Roman" w:hAnsi="Times New Roman" w:cs="Times New Roman"/>
          <w:sz w:val="24"/>
          <w:szCs w:val="24"/>
        </w:rPr>
        <w:t>"</w:t>
      </w:r>
    </w:p>
    <w:p w14:paraId="4A78AAE3" w14:textId="77777777" w:rsidR="00D22AE2" w:rsidRPr="00823E1F" w:rsidRDefault="00D22AE2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}</w:t>
      </w:r>
    </w:p>
    <w:p w14:paraId="1240A33B" w14:textId="77777777" w:rsidR="00D22AE2" w:rsidRPr="00823E1F" w:rsidRDefault="00D22AE2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</w:p>
    <w:p w14:paraId="54C2BCF7" w14:textId="77777777" w:rsidR="00D22AE2" w:rsidRPr="00823E1F" w:rsidRDefault="00D22AE2" w:rsidP="00E87708">
      <w:pPr>
        <w:spacing w:line="288" w:lineRule="auto"/>
        <w:rPr>
          <w:b/>
          <w:bCs/>
          <w:sz w:val="24"/>
          <w:szCs w:val="24"/>
        </w:rPr>
      </w:pPr>
      <w:r w:rsidRPr="00823E1F">
        <w:rPr>
          <w:b/>
          <w:bCs/>
          <w:sz w:val="24"/>
          <w:szCs w:val="24"/>
        </w:rPr>
        <w:t>Response:</w:t>
      </w:r>
    </w:p>
    <w:p w14:paraId="4DD821DA" w14:textId="77777777" w:rsidR="00D22AE2" w:rsidRPr="00823E1F" w:rsidRDefault="00D22AE2" w:rsidP="00E87708">
      <w:pPr>
        <w:shd w:val="clear" w:color="auto" w:fill="FFFFFE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{  </w:t>
      </w:r>
    </w:p>
    <w:p w14:paraId="77978507" w14:textId="77777777" w:rsidR="00D22AE2" w:rsidRPr="00823E1F" w:rsidRDefault="00D22AE2" w:rsidP="00E87708">
      <w:pPr>
        <w:shd w:val="clear" w:color="auto" w:fill="FFFFFE"/>
        <w:spacing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>"</w:t>
      </w:r>
      <w:proofErr w:type="spellStart"/>
      <w:r w:rsidRPr="00823E1F">
        <w:rPr>
          <w:sz w:val="24"/>
          <w:szCs w:val="24"/>
        </w:rPr>
        <w:t>errorCode</w:t>
      </w:r>
      <w:proofErr w:type="spellEnd"/>
      <w:r w:rsidRPr="00823E1F">
        <w:rPr>
          <w:sz w:val="24"/>
          <w:szCs w:val="24"/>
        </w:rPr>
        <w:t>": "200",</w:t>
      </w:r>
    </w:p>
    <w:p w14:paraId="0AD75FC6" w14:textId="77777777" w:rsidR="00D22AE2" w:rsidRPr="00823E1F" w:rsidRDefault="00D22AE2" w:rsidP="00E87708">
      <w:pPr>
        <w:shd w:val="clear" w:color="auto" w:fill="FFFFFE"/>
        <w:spacing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>"</w:t>
      </w:r>
      <w:proofErr w:type="spellStart"/>
      <w:r w:rsidRPr="00823E1F">
        <w:rPr>
          <w:sz w:val="24"/>
          <w:szCs w:val="24"/>
        </w:rPr>
        <w:t>errorMessage</w:t>
      </w:r>
      <w:proofErr w:type="spellEnd"/>
      <w:r w:rsidRPr="00823E1F">
        <w:rPr>
          <w:sz w:val="24"/>
          <w:szCs w:val="24"/>
        </w:rPr>
        <w:t>": "SUCCESS"</w:t>
      </w:r>
    </w:p>
    <w:p w14:paraId="0381D6B8" w14:textId="337361A1" w:rsidR="00D22AE2" w:rsidRDefault="00D22AE2" w:rsidP="00E87708">
      <w:pPr>
        <w:spacing w:before="120"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}</w:t>
      </w:r>
    </w:p>
    <w:p w14:paraId="693BDE4A" w14:textId="4C39D6AC" w:rsidR="00355975" w:rsidRPr="00823E1F" w:rsidRDefault="00355975" w:rsidP="00E87708">
      <w:pPr>
        <w:pStyle w:val="Heading3"/>
        <w:spacing w:line="288" w:lineRule="auto"/>
        <w:rPr>
          <w:sz w:val="24"/>
          <w:szCs w:val="24"/>
        </w:rPr>
      </w:pPr>
      <w:bookmarkStart w:id="47" w:name="_Toc111126299"/>
      <w:r w:rsidRPr="00823E1F">
        <w:rPr>
          <w:sz w:val="24"/>
          <w:szCs w:val="24"/>
        </w:rPr>
        <w:t xml:space="preserve">API </w:t>
      </w:r>
      <w:r>
        <w:rPr>
          <w:sz w:val="24"/>
          <w:szCs w:val="24"/>
          <w:lang w:val="en-US"/>
        </w:rPr>
        <w:t>Reset factory</w:t>
      </w:r>
      <w:r w:rsidRPr="00823E1F">
        <w:rPr>
          <w:sz w:val="24"/>
          <w:szCs w:val="24"/>
        </w:rPr>
        <w:t xml:space="preserve"> </w:t>
      </w:r>
      <w:r w:rsidRPr="00823E1F">
        <w:rPr>
          <w:sz w:val="24"/>
          <w:szCs w:val="24"/>
          <w:lang w:val="en-US"/>
        </w:rPr>
        <w:t>thiết bị</w:t>
      </w:r>
      <w:bookmarkEnd w:id="47"/>
    </w:p>
    <w:p w14:paraId="38CB9CDE" w14:textId="77777777" w:rsidR="00355975" w:rsidRPr="00823E1F" w:rsidRDefault="00355975" w:rsidP="00E87708">
      <w:pPr>
        <w:pStyle w:val="Heading4"/>
        <w:spacing w:line="288" w:lineRule="auto"/>
        <w:rPr>
          <w:sz w:val="24"/>
          <w:szCs w:val="24"/>
        </w:rPr>
      </w:pPr>
      <w:proofErr w:type="spellStart"/>
      <w:r w:rsidRPr="00823E1F">
        <w:rPr>
          <w:sz w:val="24"/>
          <w:szCs w:val="24"/>
        </w:rPr>
        <w:t>Mô</w:t>
      </w:r>
      <w:proofErr w:type="spellEnd"/>
      <w:r w:rsidRPr="00823E1F">
        <w:rPr>
          <w:sz w:val="24"/>
          <w:szCs w:val="24"/>
        </w:rPr>
        <w:t xml:space="preserve"> tả API</w:t>
      </w:r>
    </w:p>
    <w:tbl>
      <w:tblPr>
        <w:tblStyle w:val="TableGridLight1"/>
        <w:tblW w:w="5000" w:type="pct"/>
        <w:tblLayout w:type="fixed"/>
        <w:tblLook w:val="0480" w:firstRow="0" w:lastRow="0" w:firstColumn="1" w:lastColumn="0" w:noHBand="0" w:noVBand="1"/>
      </w:tblPr>
      <w:tblGrid>
        <w:gridCol w:w="2968"/>
        <w:gridCol w:w="6667"/>
      </w:tblGrid>
      <w:tr w:rsidR="00355975" w:rsidRPr="00823E1F" w14:paraId="74D465EA" w14:textId="77777777" w:rsidTr="00282BF0">
        <w:trPr>
          <w:trHeight w:val="567"/>
        </w:trPr>
        <w:tc>
          <w:tcPr>
            <w:tcW w:w="1540" w:type="pct"/>
            <w:shd w:val="clear" w:color="auto" w:fill="BFBFBF" w:themeFill="background1" w:themeFillShade="BF"/>
            <w:vAlign w:val="center"/>
          </w:tcPr>
          <w:p w14:paraId="764DBE45" w14:textId="77777777" w:rsidR="00355975" w:rsidRPr="00823E1F" w:rsidRDefault="00355975" w:rsidP="00E87708">
            <w:pPr>
              <w:pStyle w:val="ANSVNormal"/>
              <w:spacing w:line="288" w:lineRule="auto"/>
              <w:jc w:val="center"/>
              <w:rPr>
                <w:b/>
                <w:sz w:val="24"/>
                <w:szCs w:val="24"/>
              </w:rPr>
            </w:pPr>
            <w:r w:rsidRPr="00823E1F">
              <w:rPr>
                <w:b/>
                <w:sz w:val="24"/>
                <w:szCs w:val="24"/>
              </w:rPr>
              <w:t>API</w:t>
            </w:r>
          </w:p>
        </w:tc>
        <w:tc>
          <w:tcPr>
            <w:tcW w:w="3460" w:type="pct"/>
            <w:shd w:val="clear" w:color="auto" w:fill="BFBFBF" w:themeFill="background1" w:themeFillShade="BF"/>
            <w:vAlign w:val="center"/>
          </w:tcPr>
          <w:p w14:paraId="1F89642A" w14:textId="77777777" w:rsidR="00355975" w:rsidRPr="00823E1F" w:rsidRDefault="00355975" w:rsidP="00E87708">
            <w:pPr>
              <w:pStyle w:val="ANSVNormal"/>
              <w:spacing w:line="288" w:lineRule="auto"/>
              <w:jc w:val="center"/>
              <w:rPr>
                <w:b/>
                <w:sz w:val="24"/>
                <w:szCs w:val="24"/>
              </w:rPr>
            </w:pPr>
            <w:r w:rsidRPr="00823E1F">
              <w:rPr>
                <w:b/>
                <w:sz w:val="24"/>
                <w:szCs w:val="24"/>
              </w:rPr>
              <w:t>Description</w:t>
            </w:r>
          </w:p>
        </w:tc>
      </w:tr>
      <w:tr w:rsidR="00355975" w:rsidRPr="00823E1F" w14:paraId="4C3FACEC" w14:textId="77777777" w:rsidTr="00282BF0">
        <w:trPr>
          <w:trHeight w:val="362"/>
        </w:trPr>
        <w:tc>
          <w:tcPr>
            <w:tcW w:w="1540" w:type="pct"/>
            <w:vAlign w:val="center"/>
          </w:tcPr>
          <w:p w14:paraId="1356A6DD" w14:textId="77777777" w:rsidR="00355975" w:rsidRPr="00823E1F" w:rsidRDefault="00355975" w:rsidP="00E87708">
            <w:pPr>
              <w:spacing w:line="288" w:lineRule="auto"/>
              <w:rPr>
                <w:color w:val="000000"/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deviceConfig</w:t>
            </w:r>
            <w:proofErr w:type="spellEnd"/>
          </w:p>
        </w:tc>
        <w:tc>
          <w:tcPr>
            <w:tcW w:w="3460" w:type="pct"/>
            <w:vAlign w:val="center"/>
          </w:tcPr>
          <w:p w14:paraId="7E4C32A4" w14:textId="77777777" w:rsidR="00355975" w:rsidRPr="00823E1F" w:rsidRDefault="00355975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https://203.162.94.34:8443/one-link/deviceConfig</w:t>
            </w:r>
          </w:p>
        </w:tc>
      </w:tr>
      <w:tr w:rsidR="00355975" w:rsidRPr="00823E1F" w14:paraId="620286AA" w14:textId="77777777" w:rsidTr="00282BF0">
        <w:tc>
          <w:tcPr>
            <w:tcW w:w="1540" w:type="pct"/>
            <w:vAlign w:val="center"/>
          </w:tcPr>
          <w:p w14:paraId="41D9B094" w14:textId="77777777" w:rsidR="00355975" w:rsidRPr="00823E1F" w:rsidRDefault="00355975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 xml:space="preserve">Request </w:t>
            </w:r>
          </w:p>
        </w:tc>
        <w:tc>
          <w:tcPr>
            <w:tcW w:w="3460" w:type="pct"/>
            <w:vAlign w:val="center"/>
          </w:tcPr>
          <w:p w14:paraId="5757E53F" w14:textId="77777777" w:rsidR="00355975" w:rsidRPr="00823E1F" w:rsidRDefault="00355975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GET</w:t>
            </w:r>
          </w:p>
        </w:tc>
      </w:tr>
      <w:tr w:rsidR="00355975" w:rsidRPr="00823E1F" w14:paraId="44B6B3D6" w14:textId="77777777" w:rsidTr="00282BF0">
        <w:tc>
          <w:tcPr>
            <w:tcW w:w="1540" w:type="pct"/>
            <w:vAlign w:val="center"/>
          </w:tcPr>
          <w:p w14:paraId="15F50D5D" w14:textId="77777777" w:rsidR="00355975" w:rsidRPr="00823E1F" w:rsidRDefault="00355975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Response</w:t>
            </w:r>
          </w:p>
        </w:tc>
        <w:tc>
          <w:tcPr>
            <w:tcW w:w="3460" w:type="pct"/>
            <w:vAlign w:val="center"/>
          </w:tcPr>
          <w:p w14:paraId="750E67F2" w14:textId="77777777" w:rsidR="00355975" w:rsidRPr="00823E1F" w:rsidRDefault="00355975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JSON object</w:t>
            </w:r>
          </w:p>
        </w:tc>
      </w:tr>
    </w:tbl>
    <w:p w14:paraId="301DFB93" w14:textId="77777777" w:rsidR="00355975" w:rsidRPr="00823E1F" w:rsidRDefault="00355975" w:rsidP="00E87708">
      <w:pPr>
        <w:pStyle w:val="Heading4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lastRenderedPageBreak/>
        <w:t>Request</w:t>
      </w:r>
    </w:p>
    <w:tbl>
      <w:tblPr>
        <w:tblW w:w="5000" w:type="pct"/>
        <w:tblLook w:val="0000" w:firstRow="0" w:lastRow="0" w:firstColumn="0" w:lastColumn="0" w:noHBand="0" w:noVBand="0"/>
      </w:tblPr>
      <w:tblGrid>
        <w:gridCol w:w="510"/>
        <w:gridCol w:w="1523"/>
        <w:gridCol w:w="1376"/>
        <w:gridCol w:w="1098"/>
        <w:gridCol w:w="1158"/>
        <w:gridCol w:w="3970"/>
      </w:tblGrid>
      <w:tr w:rsidR="00355975" w:rsidRPr="00823E1F" w14:paraId="611A1D66" w14:textId="77777777" w:rsidTr="00282BF0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490049" w14:textId="77777777" w:rsidR="00355975" w:rsidRPr="00823E1F" w:rsidRDefault="00355975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No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9CA7BE" w14:textId="77777777" w:rsidR="00355975" w:rsidRPr="00823E1F" w:rsidRDefault="00355975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Parameter</w:t>
            </w:r>
          </w:p>
        </w:tc>
        <w:tc>
          <w:tcPr>
            <w:tcW w:w="7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DBF8D8" w14:textId="77777777" w:rsidR="00355975" w:rsidRPr="00823E1F" w:rsidRDefault="00355975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57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5E641A0" w14:textId="77777777" w:rsidR="00355975" w:rsidRPr="00823E1F" w:rsidRDefault="00355975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Type</w:t>
            </w:r>
          </w:p>
        </w:tc>
        <w:tc>
          <w:tcPr>
            <w:tcW w:w="6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051B9" w14:textId="77777777" w:rsidR="00355975" w:rsidRPr="00823E1F" w:rsidRDefault="00355975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x Length</w:t>
            </w:r>
          </w:p>
        </w:tc>
        <w:tc>
          <w:tcPr>
            <w:tcW w:w="20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FBDB55" w14:textId="77777777" w:rsidR="00355975" w:rsidRPr="00823E1F" w:rsidRDefault="00355975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Description</w:t>
            </w:r>
          </w:p>
        </w:tc>
      </w:tr>
      <w:tr w:rsidR="00355975" w:rsidRPr="00823E1F" w14:paraId="2AED1330" w14:textId="77777777" w:rsidTr="00282BF0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E6C3DF" w14:textId="77777777" w:rsidR="00355975" w:rsidRPr="00823E1F" w:rsidRDefault="00355975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1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F5187A" w14:textId="77777777" w:rsidR="00355975" w:rsidRPr="00823E1F" w:rsidRDefault="00355975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</w:rPr>
              <w:t>serialNumber</w:t>
            </w:r>
            <w:proofErr w:type="spellEnd"/>
          </w:p>
        </w:tc>
        <w:tc>
          <w:tcPr>
            <w:tcW w:w="7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B8F1AF" w14:textId="77777777" w:rsidR="00355975" w:rsidRPr="00823E1F" w:rsidRDefault="00355975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57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F1CBFF5" w14:textId="77777777" w:rsidR="00355975" w:rsidRPr="00823E1F" w:rsidRDefault="00355975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6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CFDBB" w14:textId="77777777" w:rsidR="00355975" w:rsidRPr="00823E1F" w:rsidRDefault="00355975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16</w:t>
            </w:r>
          </w:p>
        </w:tc>
        <w:tc>
          <w:tcPr>
            <w:tcW w:w="20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9EE612" w14:textId="77777777" w:rsidR="00355975" w:rsidRPr="00823E1F" w:rsidRDefault="00355975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erial Number của thiết bị</w:t>
            </w:r>
          </w:p>
        </w:tc>
      </w:tr>
      <w:tr w:rsidR="00355975" w:rsidRPr="00823E1F" w14:paraId="0C6CD7A4" w14:textId="77777777" w:rsidTr="00282BF0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05D953" w14:textId="77777777" w:rsidR="00355975" w:rsidRPr="00823E1F" w:rsidRDefault="00355975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2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6F2A88" w14:textId="77777777" w:rsidR="00355975" w:rsidRPr="00823E1F" w:rsidRDefault="00355975" w:rsidP="00E87708">
            <w:pPr>
              <w:spacing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modelName</w:t>
            </w:r>
            <w:proofErr w:type="spellEnd"/>
          </w:p>
        </w:tc>
        <w:tc>
          <w:tcPr>
            <w:tcW w:w="7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BF7407" w14:textId="77777777" w:rsidR="00355975" w:rsidRPr="00823E1F" w:rsidRDefault="00355975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57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9D31B78" w14:textId="77777777" w:rsidR="00355975" w:rsidRPr="00823E1F" w:rsidRDefault="00355975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6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D185DD" w14:textId="77777777" w:rsidR="00355975" w:rsidRPr="00823E1F" w:rsidRDefault="00355975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16</w:t>
            </w:r>
          </w:p>
        </w:tc>
        <w:tc>
          <w:tcPr>
            <w:tcW w:w="20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093CC2" w14:textId="77777777" w:rsidR="00355975" w:rsidRPr="00823E1F" w:rsidRDefault="00355975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 xml:space="preserve">Tên </w:t>
            </w:r>
            <w:proofErr w:type="spellStart"/>
            <w:r w:rsidRPr="00823E1F">
              <w:rPr>
                <w:sz w:val="24"/>
                <w:szCs w:val="24"/>
                <w:lang w:eastAsia="en-AU"/>
              </w:rPr>
              <w:t>mô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hình của thiết bị</w:t>
            </w:r>
          </w:p>
        </w:tc>
      </w:tr>
      <w:tr w:rsidR="00355975" w:rsidRPr="00823E1F" w14:paraId="24C73F03" w14:textId="77777777" w:rsidTr="00282BF0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99570A" w14:textId="77777777" w:rsidR="00355975" w:rsidRPr="00823E1F" w:rsidRDefault="00355975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3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ACF7C6" w14:textId="77777777" w:rsidR="00355975" w:rsidRPr="00823E1F" w:rsidRDefault="00355975" w:rsidP="00E87708">
            <w:pPr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command</w:t>
            </w:r>
          </w:p>
        </w:tc>
        <w:tc>
          <w:tcPr>
            <w:tcW w:w="7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AA11F1" w14:textId="77777777" w:rsidR="00355975" w:rsidRPr="00823E1F" w:rsidRDefault="00355975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57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07F0812" w14:textId="77777777" w:rsidR="00355975" w:rsidRPr="00823E1F" w:rsidRDefault="00355975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6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552E3" w14:textId="77777777" w:rsidR="00355975" w:rsidRPr="00823E1F" w:rsidRDefault="00355975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32</w:t>
            </w:r>
          </w:p>
        </w:tc>
        <w:tc>
          <w:tcPr>
            <w:tcW w:w="20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2998B7" w14:textId="77777777" w:rsidR="00355975" w:rsidRPr="00823E1F" w:rsidRDefault="00355975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Lệnh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tác </w:t>
            </w:r>
            <w:proofErr w:type="spellStart"/>
            <w:r w:rsidRPr="00823E1F">
              <w:rPr>
                <w:sz w:val="24"/>
                <w:szCs w:val="24"/>
                <w:lang w:eastAsia="en-AU"/>
              </w:rPr>
              <w:t>động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xuống thiết bị</w:t>
            </w:r>
          </w:p>
          <w:p w14:paraId="1CD4A4E9" w14:textId="3157E821" w:rsidR="00355975" w:rsidRPr="00823E1F" w:rsidRDefault="00355975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>
              <w:rPr>
                <w:sz w:val="24"/>
                <w:szCs w:val="24"/>
                <w:lang w:eastAsia="en-AU"/>
              </w:rPr>
              <w:t xml:space="preserve">Command = </w:t>
            </w:r>
            <w:proofErr w:type="spellStart"/>
            <w:r>
              <w:rPr>
                <w:sz w:val="24"/>
                <w:szCs w:val="24"/>
                <w:lang w:eastAsia="en-AU"/>
              </w:rPr>
              <w:t>resetFactory</w:t>
            </w:r>
            <w:proofErr w:type="spellEnd"/>
          </w:p>
        </w:tc>
      </w:tr>
    </w:tbl>
    <w:p w14:paraId="0AC90AB1" w14:textId="77777777" w:rsidR="00355975" w:rsidRPr="00823E1F" w:rsidRDefault="00355975" w:rsidP="00E87708">
      <w:pPr>
        <w:spacing w:line="288" w:lineRule="auto"/>
      </w:pPr>
    </w:p>
    <w:p w14:paraId="5DABEF68" w14:textId="77777777" w:rsidR="00355975" w:rsidRPr="00823E1F" w:rsidRDefault="00355975" w:rsidP="00E87708">
      <w:pPr>
        <w:pStyle w:val="Heading4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Response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10"/>
        <w:gridCol w:w="1523"/>
        <w:gridCol w:w="1376"/>
        <w:gridCol w:w="1175"/>
        <w:gridCol w:w="1351"/>
        <w:gridCol w:w="3700"/>
      </w:tblGrid>
      <w:tr w:rsidR="00355975" w:rsidRPr="00823E1F" w14:paraId="2CFF37FD" w14:textId="77777777" w:rsidTr="00282BF0">
        <w:trPr>
          <w:trHeight w:val="255"/>
        </w:trPr>
        <w:tc>
          <w:tcPr>
            <w:tcW w:w="265" w:type="pct"/>
            <w:vAlign w:val="center"/>
          </w:tcPr>
          <w:p w14:paraId="280C5115" w14:textId="77777777" w:rsidR="00355975" w:rsidRPr="00823E1F" w:rsidRDefault="00355975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No</w:t>
            </w:r>
          </w:p>
        </w:tc>
        <w:tc>
          <w:tcPr>
            <w:tcW w:w="790" w:type="pct"/>
            <w:shd w:val="clear" w:color="auto" w:fill="auto"/>
            <w:noWrap/>
            <w:vAlign w:val="center"/>
          </w:tcPr>
          <w:p w14:paraId="7B8F6678" w14:textId="77777777" w:rsidR="00355975" w:rsidRPr="00823E1F" w:rsidRDefault="00355975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Parameter</w:t>
            </w: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475B139D" w14:textId="77777777" w:rsidR="00355975" w:rsidRPr="00823E1F" w:rsidRDefault="00355975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10" w:type="pct"/>
            <w:vAlign w:val="center"/>
          </w:tcPr>
          <w:p w14:paraId="0C0C37FE" w14:textId="77777777" w:rsidR="00355975" w:rsidRPr="00823E1F" w:rsidRDefault="00355975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Type</w:t>
            </w:r>
          </w:p>
        </w:tc>
        <w:tc>
          <w:tcPr>
            <w:tcW w:w="701" w:type="pct"/>
          </w:tcPr>
          <w:p w14:paraId="4BCCC977" w14:textId="77777777" w:rsidR="00355975" w:rsidRPr="00823E1F" w:rsidRDefault="00355975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x Length</w:t>
            </w:r>
          </w:p>
        </w:tc>
        <w:tc>
          <w:tcPr>
            <w:tcW w:w="1920" w:type="pct"/>
            <w:shd w:val="clear" w:color="auto" w:fill="auto"/>
            <w:noWrap/>
            <w:vAlign w:val="center"/>
          </w:tcPr>
          <w:p w14:paraId="0A59AAEF" w14:textId="77777777" w:rsidR="00355975" w:rsidRPr="00823E1F" w:rsidRDefault="00355975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Description</w:t>
            </w:r>
          </w:p>
        </w:tc>
      </w:tr>
      <w:tr w:rsidR="00355975" w:rsidRPr="00823E1F" w14:paraId="4C60B069" w14:textId="77777777" w:rsidTr="00282BF0">
        <w:trPr>
          <w:trHeight w:val="255"/>
        </w:trPr>
        <w:tc>
          <w:tcPr>
            <w:tcW w:w="265" w:type="pct"/>
            <w:vAlign w:val="center"/>
          </w:tcPr>
          <w:p w14:paraId="5613C258" w14:textId="77777777" w:rsidR="00355975" w:rsidRPr="00823E1F" w:rsidRDefault="00355975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1</w:t>
            </w:r>
          </w:p>
        </w:tc>
        <w:tc>
          <w:tcPr>
            <w:tcW w:w="790" w:type="pct"/>
            <w:shd w:val="clear" w:color="auto" w:fill="auto"/>
            <w:noWrap/>
            <w:vAlign w:val="center"/>
          </w:tcPr>
          <w:p w14:paraId="4F139737" w14:textId="77777777" w:rsidR="00355975" w:rsidRPr="00823E1F" w:rsidRDefault="00355975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errorCode</w:t>
            </w:r>
            <w:proofErr w:type="spellEnd"/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3D9CEC60" w14:textId="77777777" w:rsidR="00355975" w:rsidRPr="00823E1F" w:rsidRDefault="00355975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10" w:type="pct"/>
          </w:tcPr>
          <w:p w14:paraId="4824FF15" w14:textId="77777777" w:rsidR="00355975" w:rsidRPr="00823E1F" w:rsidRDefault="00355975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701" w:type="pct"/>
          </w:tcPr>
          <w:p w14:paraId="4E5AAB29" w14:textId="77777777" w:rsidR="00355975" w:rsidRPr="00823E1F" w:rsidRDefault="00355975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4</w:t>
            </w:r>
          </w:p>
        </w:tc>
        <w:tc>
          <w:tcPr>
            <w:tcW w:w="1920" w:type="pct"/>
            <w:shd w:val="clear" w:color="auto" w:fill="auto"/>
            <w:noWrap/>
            <w:vAlign w:val="center"/>
          </w:tcPr>
          <w:p w14:paraId="07651844" w14:textId="77777777" w:rsidR="00355975" w:rsidRPr="00823E1F" w:rsidRDefault="00355975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Mã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lỗi</w:t>
            </w:r>
          </w:p>
        </w:tc>
      </w:tr>
      <w:tr w:rsidR="00355975" w:rsidRPr="00823E1F" w14:paraId="0D97906C" w14:textId="77777777" w:rsidTr="00282BF0">
        <w:trPr>
          <w:trHeight w:val="255"/>
        </w:trPr>
        <w:tc>
          <w:tcPr>
            <w:tcW w:w="265" w:type="pct"/>
            <w:vAlign w:val="center"/>
          </w:tcPr>
          <w:p w14:paraId="345C7F77" w14:textId="77777777" w:rsidR="00355975" w:rsidRPr="00823E1F" w:rsidRDefault="00355975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2</w:t>
            </w:r>
          </w:p>
        </w:tc>
        <w:tc>
          <w:tcPr>
            <w:tcW w:w="790" w:type="pct"/>
            <w:shd w:val="clear" w:color="auto" w:fill="auto"/>
            <w:noWrap/>
            <w:vAlign w:val="center"/>
          </w:tcPr>
          <w:p w14:paraId="5B92D178" w14:textId="77777777" w:rsidR="00355975" w:rsidRPr="00823E1F" w:rsidRDefault="00355975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errorMessage</w:t>
            </w:r>
            <w:proofErr w:type="spellEnd"/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2A7ACF3F" w14:textId="77777777" w:rsidR="00355975" w:rsidRPr="00823E1F" w:rsidRDefault="00355975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Optional</w:t>
            </w:r>
          </w:p>
        </w:tc>
        <w:tc>
          <w:tcPr>
            <w:tcW w:w="610" w:type="pct"/>
          </w:tcPr>
          <w:p w14:paraId="446D77E2" w14:textId="77777777" w:rsidR="00355975" w:rsidRPr="00823E1F" w:rsidRDefault="00355975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701" w:type="pct"/>
          </w:tcPr>
          <w:p w14:paraId="369CE455" w14:textId="77777777" w:rsidR="00355975" w:rsidRPr="00823E1F" w:rsidRDefault="00355975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64</w:t>
            </w:r>
          </w:p>
        </w:tc>
        <w:tc>
          <w:tcPr>
            <w:tcW w:w="1920" w:type="pct"/>
            <w:shd w:val="clear" w:color="auto" w:fill="auto"/>
            <w:noWrap/>
            <w:vAlign w:val="center"/>
          </w:tcPr>
          <w:p w14:paraId="3BF05271" w14:textId="77777777" w:rsidR="00355975" w:rsidRPr="00823E1F" w:rsidRDefault="00355975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Mô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tả lỗi</w:t>
            </w:r>
          </w:p>
        </w:tc>
      </w:tr>
    </w:tbl>
    <w:p w14:paraId="0A8C2AC5" w14:textId="77777777" w:rsidR="00355975" w:rsidRPr="00823E1F" w:rsidRDefault="00355975" w:rsidP="00E87708">
      <w:pPr>
        <w:spacing w:line="288" w:lineRule="auto"/>
      </w:pPr>
    </w:p>
    <w:p w14:paraId="3E518F7F" w14:textId="77777777" w:rsidR="00355975" w:rsidRPr="00823E1F" w:rsidRDefault="00355975" w:rsidP="00E87708">
      <w:pPr>
        <w:pStyle w:val="Heading4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Example</w:t>
      </w:r>
    </w:p>
    <w:p w14:paraId="59FAE35C" w14:textId="77777777" w:rsidR="00355975" w:rsidRPr="00823E1F" w:rsidRDefault="00355975" w:rsidP="00E87708">
      <w:pPr>
        <w:spacing w:line="288" w:lineRule="auto"/>
        <w:rPr>
          <w:b/>
          <w:bCs/>
          <w:sz w:val="24"/>
          <w:szCs w:val="24"/>
        </w:rPr>
      </w:pPr>
      <w:r w:rsidRPr="00823E1F">
        <w:rPr>
          <w:b/>
          <w:bCs/>
          <w:sz w:val="24"/>
          <w:szCs w:val="24"/>
        </w:rPr>
        <w:t>Request:</w:t>
      </w:r>
    </w:p>
    <w:p w14:paraId="08F133AA" w14:textId="77777777" w:rsidR="00355975" w:rsidRPr="00823E1F" w:rsidRDefault="00000000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hyperlink r:id="rId22" w:history="1">
        <w:r w:rsidR="00355975" w:rsidRPr="00823E1F">
          <w:rPr>
            <w:rStyle w:val="Hyperlink"/>
            <w:rFonts w:ascii="Times New Roman" w:hAnsi="Times New Roman" w:cs="Times New Roman"/>
            <w:sz w:val="24"/>
            <w:szCs w:val="24"/>
          </w:rPr>
          <w:t>https://203.162.94.34:8443/one-link/</w:t>
        </w:r>
      </w:hyperlink>
      <w:r w:rsidR="00355975" w:rsidRPr="00823E1F">
        <w:rPr>
          <w:rFonts w:ascii="Times New Roman" w:hAnsi="Times New Roman" w:cs="Times New Roman"/>
          <w:sz w:val="24"/>
          <w:szCs w:val="24"/>
        </w:rPr>
        <w:t>deviceConfig</w:t>
      </w:r>
    </w:p>
    <w:p w14:paraId="2857C22C" w14:textId="77777777" w:rsidR="00355975" w:rsidRPr="00823E1F" w:rsidRDefault="00355975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{</w:t>
      </w:r>
    </w:p>
    <w:p w14:paraId="49C0DB6A" w14:textId="1759531E" w:rsidR="00355975" w:rsidRPr="00823E1F" w:rsidRDefault="00355975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command": "</w:t>
      </w:r>
      <w:proofErr w:type="spellStart"/>
      <w:r w:rsidR="00287F94" w:rsidRPr="00287F94">
        <w:rPr>
          <w:rFonts w:ascii="Times New Roman" w:hAnsi="Times New Roman" w:cs="Times New Roman"/>
          <w:sz w:val="24"/>
          <w:szCs w:val="24"/>
        </w:rPr>
        <w:t>resetFactory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,</w:t>
      </w:r>
    </w:p>
    <w:p w14:paraId="06AE4BA6" w14:textId="77777777" w:rsidR="00355975" w:rsidRPr="00823E1F" w:rsidRDefault="00355975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serialNumber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VNPT123456",</w:t>
      </w:r>
    </w:p>
    <w:p w14:paraId="6798E67C" w14:textId="77777777" w:rsidR="00355975" w:rsidRPr="00823E1F" w:rsidRDefault="00355975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modelNam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GW040H"</w:t>
      </w:r>
    </w:p>
    <w:p w14:paraId="6FCF1250" w14:textId="77777777" w:rsidR="00355975" w:rsidRPr="00823E1F" w:rsidRDefault="00355975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}</w:t>
      </w:r>
    </w:p>
    <w:p w14:paraId="75FE7D26" w14:textId="77777777" w:rsidR="00355975" w:rsidRPr="00823E1F" w:rsidRDefault="00355975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</w:p>
    <w:p w14:paraId="3F13FED6" w14:textId="77777777" w:rsidR="00355975" w:rsidRPr="00823E1F" w:rsidRDefault="00355975" w:rsidP="00E87708">
      <w:pPr>
        <w:spacing w:line="288" w:lineRule="auto"/>
        <w:rPr>
          <w:b/>
          <w:bCs/>
          <w:sz w:val="24"/>
          <w:szCs w:val="24"/>
        </w:rPr>
      </w:pPr>
      <w:r w:rsidRPr="00823E1F">
        <w:rPr>
          <w:b/>
          <w:bCs/>
          <w:sz w:val="24"/>
          <w:szCs w:val="24"/>
        </w:rPr>
        <w:t>Response:</w:t>
      </w:r>
    </w:p>
    <w:p w14:paraId="7D241E19" w14:textId="77777777" w:rsidR="00355975" w:rsidRPr="00823E1F" w:rsidRDefault="00355975" w:rsidP="00E87708">
      <w:pPr>
        <w:shd w:val="clear" w:color="auto" w:fill="FFFFFE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{  </w:t>
      </w:r>
    </w:p>
    <w:p w14:paraId="6DA3946C" w14:textId="77777777" w:rsidR="00355975" w:rsidRPr="00823E1F" w:rsidRDefault="00355975" w:rsidP="00E87708">
      <w:pPr>
        <w:shd w:val="clear" w:color="auto" w:fill="FFFFFE"/>
        <w:spacing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>"</w:t>
      </w:r>
      <w:proofErr w:type="spellStart"/>
      <w:r w:rsidRPr="00823E1F">
        <w:rPr>
          <w:sz w:val="24"/>
          <w:szCs w:val="24"/>
        </w:rPr>
        <w:t>errorCode</w:t>
      </w:r>
      <w:proofErr w:type="spellEnd"/>
      <w:r w:rsidRPr="00823E1F">
        <w:rPr>
          <w:sz w:val="24"/>
          <w:szCs w:val="24"/>
        </w:rPr>
        <w:t>": "200",</w:t>
      </w:r>
    </w:p>
    <w:p w14:paraId="3781F071" w14:textId="77777777" w:rsidR="00355975" w:rsidRPr="00823E1F" w:rsidRDefault="00355975" w:rsidP="00E87708">
      <w:pPr>
        <w:shd w:val="clear" w:color="auto" w:fill="FFFFFE"/>
        <w:spacing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>"</w:t>
      </w:r>
      <w:proofErr w:type="spellStart"/>
      <w:r w:rsidRPr="00823E1F">
        <w:rPr>
          <w:sz w:val="24"/>
          <w:szCs w:val="24"/>
        </w:rPr>
        <w:t>errorMessage</w:t>
      </w:r>
      <w:proofErr w:type="spellEnd"/>
      <w:r w:rsidRPr="00823E1F">
        <w:rPr>
          <w:sz w:val="24"/>
          <w:szCs w:val="24"/>
        </w:rPr>
        <w:t>": "SUCCESS"</w:t>
      </w:r>
    </w:p>
    <w:p w14:paraId="58344B5C" w14:textId="3D3D82A4" w:rsidR="00355975" w:rsidRPr="00823E1F" w:rsidRDefault="00355975" w:rsidP="00E87708">
      <w:pPr>
        <w:spacing w:before="120"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}</w:t>
      </w:r>
    </w:p>
    <w:p w14:paraId="117EB66E" w14:textId="01FD9A32" w:rsidR="00F56D2B" w:rsidRPr="00823E1F" w:rsidRDefault="00F56D2B" w:rsidP="00E87708">
      <w:pPr>
        <w:pStyle w:val="Heading3"/>
        <w:spacing w:line="288" w:lineRule="auto"/>
        <w:rPr>
          <w:sz w:val="24"/>
          <w:szCs w:val="24"/>
        </w:rPr>
      </w:pPr>
      <w:bookmarkStart w:id="48" w:name="_Toc111126300"/>
      <w:r w:rsidRPr="00823E1F">
        <w:rPr>
          <w:sz w:val="24"/>
          <w:szCs w:val="24"/>
        </w:rPr>
        <w:lastRenderedPageBreak/>
        <w:t xml:space="preserve">API </w:t>
      </w:r>
      <w:r w:rsidR="00A205D3" w:rsidRPr="00823E1F">
        <w:rPr>
          <w:sz w:val="24"/>
          <w:szCs w:val="24"/>
          <w:lang w:val="en-US"/>
        </w:rPr>
        <w:t>R</w:t>
      </w:r>
      <w:r w:rsidRPr="00823E1F">
        <w:rPr>
          <w:sz w:val="24"/>
          <w:szCs w:val="24"/>
          <w:lang w:val="en-US"/>
        </w:rPr>
        <w:t xml:space="preserve">estore </w:t>
      </w:r>
      <w:proofErr w:type="spellStart"/>
      <w:r w:rsidRPr="00823E1F">
        <w:rPr>
          <w:sz w:val="24"/>
          <w:szCs w:val="24"/>
          <w:lang w:val="en-US"/>
        </w:rPr>
        <w:t>cấu</w:t>
      </w:r>
      <w:proofErr w:type="spellEnd"/>
      <w:r w:rsidRPr="00823E1F">
        <w:rPr>
          <w:sz w:val="24"/>
          <w:szCs w:val="24"/>
          <w:lang w:val="en-US"/>
        </w:rPr>
        <w:t xml:space="preserve"> hình thiết bị</w:t>
      </w:r>
      <w:bookmarkEnd w:id="48"/>
    </w:p>
    <w:p w14:paraId="452959A6" w14:textId="77777777" w:rsidR="00F56D2B" w:rsidRPr="00823E1F" w:rsidRDefault="00F56D2B" w:rsidP="00E87708">
      <w:pPr>
        <w:pStyle w:val="Heading4"/>
        <w:spacing w:line="288" w:lineRule="auto"/>
        <w:rPr>
          <w:sz w:val="24"/>
          <w:szCs w:val="24"/>
        </w:rPr>
      </w:pPr>
      <w:proofErr w:type="spellStart"/>
      <w:r w:rsidRPr="00823E1F">
        <w:rPr>
          <w:sz w:val="24"/>
          <w:szCs w:val="24"/>
        </w:rPr>
        <w:t>Mô</w:t>
      </w:r>
      <w:proofErr w:type="spellEnd"/>
      <w:r w:rsidRPr="00823E1F">
        <w:rPr>
          <w:sz w:val="24"/>
          <w:szCs w:val="24"/>
        </w:rPr>
        <w:t xml:space="preserve"> tả API</w:t>
      </w:r>
    </w:p>
    <w:tbl>
      <w:tblPr>
        <w:tblStyle w:val="TableGridLight1"/>
        <w:tblW w:w="5000" w:type="pct"/>
        <w:tblLayout w:type="fixed"/>
        <w:tblLook w:val="0480" w:firstRow="0" w:lastRow="0" w:firstColumn="1" w:lastColumn="0" w:noHBand="0" w:noVBand="1"/>
      </w:tblPr>
      <w:tblGrid>
        <w:gridCol w:w="2968"/>
        <w:gridCol w:w="6667"/>
      </w:tblGrid>
      <w:tr w:rsidR="00F56D2B" w:rsidRPr="00823E1F" w14:paraId="21624FD7" w14:textId="77777777" w:rsidTr="005D1622">
        <w:trPr>
          <w:trHeight w:val="567"/>
        </w:trPr>
        <w:tc>
          <w:tcPr>
            <w:tcW w:w="1540" w:type="pct"/>
            <w:shd w:val="clear" w:color="auto" w:fill="BFBFBF" w:themeFill="background1" w:themeFillShade="BF"/>
            <w:vAlign w:val="center"/>
          </w:tcPr>
          <w:p w14:paraId="5E611E47" w14:textId="77777777" w:rsidR="00F56D2B" w:rsidRPr="00823E1F" w:rsidRDefault="00F56D2B" w:rsidP="00E87708">
            <w:pPr>
              <w:pStyle w:val="ANSVNormal"/>
              <w:spacing w:line="288" w:lineRule="auto"/>
              <w:jc w:val="center"/>
              <w:rPr>
                <w:b/>
                <w:sz w:val="24"/>
                <w:szCs w:val="24"/>
              </w:rPr>
            </w:pPr>
            <w:r w:rsidRPr="00823E1F">
              <w:rPr>
                <w:b/>
                <w:sz w:val="24"/>
                <w:szCs w:val="24"/>
              </w:rPr>
              <w:t>API</w:t>
            </w:r>
          </w:p>
        </w:tc>
        <w:tc>
          <w:tcPr>
            <w:tcW w:w="3460" w:type="pct"/>
            <w:shd w:val="clear" w:color="auto" w:fill="BFBFBF" w:themeFill="background1" w:themeFillShade="BF"/>
            <w:vAlign w:val="center"/>
          </w:tcPr>
          <w:p w14:paraId="4ED375FD" w14:textId="77777777" w:rsidR="00F56D2B" w:rsidRPr="00823E1F" w:rsidRDefault="00F56D2B" w:rsidP="00E87708">
            <w:pPr>
              <w:pStyle w:val="ANSVNormal"/>
              <w:spacing w:line="288" w:lineRule="auto"/>
              <w:jc w:val="center"/>
              <w:rPr>
                <w:b/>
                <w:sz w:val="24"/>
                <w:szCs w:val="24"/>
              </w:rPr>
            </w:pPr>
            <w:r w:rsidRPr="00823E1F">
              <w:rPr>
                <w:b/>
                <w:sz w:val="24"/>
                <w:szCs w:val="24"/>
              </w:rPr>
              <w:t>Description</w:t>
            </w:r>
          </w:p>
        </w:tc>
      </w:tr>
      <w:tr w:rsidR="00F56D2B" w:rsidRPr="00823E1F" w14:paraId="552CF15C" w14:textId="77777777" w:rsidTr="005D1622">
        <w:trPr>
          <w:trHeight w:val="362"/>
        </w:trPr>
        <w:tc>
          <w:tcPr>
            <w:tcW w:w="1540" w:type="pct"/>
            <w:vAlign w:val="center"/>
          </w:tcPr>
          <w:p w14:paraId="539DB848" w14:textId="3F8DF2EB" w:rsidR="00F56D2B" w:rsidRPr="00823E1F" w:rsidRDefault="00CD596E" w:rsidP="00E87708">
            <w:pPr>
              <w:spacing w:line="288" w:lineRule="auto"/>
              <w:rPr>
                <w:color w:val="000000"/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deviceConfig</w:t>
            </w:r>
            <w:proofErr w:type="spellEnd"/>
          </w:p>
        </w:tc>
        <w:tc>
          <w:tcPr>
            <w:tcW w:w="3460" w:type="pct"/>
            <w:vAlign w:val="center"/>
          </w:tcPr>
          <w:p w14:paraId="64B37F71" w14:textId="4782C0FC" w:rsidR="00F56D2B" w:rsidRPr="00823E1F" w:rsidRDefault="00F56D2B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https://203.162.94.34:8443/one-link/</w:t>
            </w:r>
            <w:r w:rsidR="00F05CD5" w:rsidRPr="00823E1F">
              <w:rPr>
                <w:rFonts w:cs="Times New Roman"/>
                <w:sz w:val="24"/>
                <w:szCs w:val="24"/>
              </w:rPr>
              <w:t>deviceConfig</w:t>
            </w:r>
          </w:p>
        </w:tc>
      </w:tr>
      <w:tr w:rsidR="00F56D2B" w:rsidRPr="00823E1F" w14:paraId="2606D5DB" w14:textId="77777777" w:rsidTr="005D1622">
        <w:tc>
          <w:tcPr>
            <w:tcW w:w="1540" w:type="pct"/>
            <w:vAlign w:val="center"/>
          </w:tcPr>
          <w:p w14:paraId="3834320F" w14:textId="77777777" w:rsidR="00F56D2B" w:rsidRPr="00823E1F" w:rsidRDefault="00F56D2B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 xml:space="preserve">Request </w:t>
            </w:r>
          </w:p>
        </w:tc>
        <w:tc>
          <w:tcPr>
            <w:tcW w:w="3460" w:type="pct"/>
            <w:vAlign w:val="center"/>
          </w:tcPr>
          <w:p w14:paraId="457148E8" w14:textId="77777777" w:rsidR="00F56D2B" w:rsidRPr="00823E1F" w:rsidRDefault="00F56D2B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POST</w:t>
            </w:r>
          </w:p>
        </w:tc>
      </w:tr>
      <w:tr w:rsidR="00F56D2B" w:rsidRPr="00823E1F" w14:paraId="533E1CDC" w14:textId="77777777" w:rsidTr="005D1622">
        <w:tc>
          <w:tcPr>
            <w:tcW w:w="1540" w:type="pct"/>
            <w:vAlign w:val="center"/>
          </w:tcPr>
          <w:p w14:paraId="6F4709C6" w14:textId="77777777" w:rsidR="00F56D2B" w:rsidRPr="00823E1F" w:rsidRDefault="00F56D2B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Response</w:t>
            </w:r>
          </w:p>
        </w:tc>
        <w:tc>
          <w:tcPr>
            <w:tcW w:w="3460" w:type="pct"/>
            <w:vAlign w:val="center"/>
          </w:tcPr>
          <w:p w14:paraId="134EDB42" w14:textId="77777777" w:rsidR="00F56D2B" w:rsidRPr="00823E1F" w:rsidRDefault="00F56D2B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JSON object</w:t>
            </w:r>
          </w:p>
        </w:tc>
      </w:tr>
    </w:tbl>
    <w:p w14:paraId="10E6125F" w14:textId="77777777" w:rsidR="00F56D2B" w:rsidRPr="00823E1F" w:rsidRDefault="00F56D2B" w:rsidP="00E87708">
      <w:pPr>
        <w:pStyle w:val="Heading4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Request</w:t>
      </w:r>
    </w:p>
    <w:tbl>
      <w:tblPr>
        <w:tblW w:w="5000" w:type="pct"/>
        <w:tblLook w:val="0000" w:firstRow="0" w:lastRow="0" w:firstColumn="0" w:lastColumn="0" w:noHBand="0" w:noVBand="0"/>
      </w:tblPr>
      <w:tblGrid>
        <w:gridCol w:w="510"/>
        <w:gridCol w:w="1523"/>
        <w:gridCol w:w="1376"/>
        <w:gridCol w:w="1175"/>
        <w:gridCol w:w="1351"/>
        <w:gridCol w:w="3700"/>
      </w:tblGrid>
      <w:tr w:rsidR="00B11D68" w:rsidRPr="00823E1F" w14:paraId="105714CF" w14:textId="77777777" w:rsidTr="00B11D68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5B6FF2" w14:textId="77777777" w:rsidR="00B11D68" w:rsidRPr="00823E1F" w:rsidRDefault="00B11D68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No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E281E8" w14:textId="77777777" w:rsidR="00B11D68" w:rsidRPr="00823E1F" w:rsidRDefault="00B11D68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Parameter</w:t>
            </w:r>
          </w:p>
        </w:tc>
        <w:tc>
          <w:tcPr>
            <w:tcW w:w="7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9EB02C" w14:textId="77777777" w:rsidR="00B11D68" w:rsidRPr="00823E1F" w:rsidRDefault="00B11D68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5D94A71" w14:textId="77777777" w:rsidR="00B11D68" w:rsidRPr="00823E1F" w:rsidRDefault="00B11D68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Type</w:t>
            </w:r>
          </w:p>
        </w:tc>
        <w:tc>
          <w:tcPr>
            <w:tcW w:w="7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7145D" w14:textId="115C25F2" w:rsidR="00B11D68" w:rsidRPr="00823E1F" w:rsidRDefault="00B11D68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x Length</w:t>
            </w:r>
          </w:p>
        </w:tc>
        <w:tc>
          <w:tcPr>
            <w:tcW w:w="19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09D5AD" w14:textId="4559EF1D" w:rsidR="00B11D68" w:rsidRPr="00823E1F" w:rsidRDefault="00B11D68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Description</w:t>
            </w:r>
          </w:p>
        </w:tc>
      </w:tr>
      <w:tr w:rsidR="00B11D68" w:rsidRPr="00823E1F" w14:paraId="4F9EBDCC" w14:textId="77777777" w:rsidTr="00B11D68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C5FD32" w14:textId="77777777" w:rsidR="00B11D68" w:rsidRPr="00823E1F" w:rsidRDefault="00B11D6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1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8F699E" w14:textId="77777777" w:rsidR="00B11D68" w:rsidRPr="00823E1F" w:rsidRDefault="00B11D6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</w:rPr>
              <w:t>serialNumber</w:t>
            </w:r>
            <w:proofErr w:type="spellEnd"/>
          </w:p>
        </w:tc>
        <w:tc>
          <w:tcPr>
            <w:tcW w:w="7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D38F03" w14:textId="77777777" w:rsidR="00B11D68" w:rsidRPr="00823E1F" w:rsidRDefault="00B11D6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0226445" w14:textId="77777777" w:rsidR="00B11D68" w:rsidRPr="00823E1F" w:rsidRDefault="00B11D6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7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25F61" w14:textId="7519493D" w:rsidR="00B11D68" w:rsidRPr="00823E1F" w:rsidRDefault="00B11D6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16</w:t>
            </w:r>
          </w:p>
        </w:tc>
        <w:tc>
          <w:tcPr>
            <w:tcW w:w="19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6D8BF3" w14:textId="2A14EBAF" w:rsidR="00B11D68" w:rsidRPr="00823E1F" w:rsidRDefault="00B11D6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erial Number của thiết bị</w:t>
            </w:r>
          </w:p>
        </w:tc>
      </w:tr>
      <w:tr w:rsidR="00B11D68" w:rsidRPr="00823E1F" w14:paraId="14B12B49" w14:textId="77777777" w:rsidTr="00B11D68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E410C1" w14:textId="77777777" w:rsidR="00B11D68" w:rsidRPr="00823E1F" w:rsidRDefault="00B11D6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2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638732" w14:textId="77777777" w:rsidR="00B11D68" w:rsidRPr="00823E1F" w:rsidRDefault="00B11D68" w:rsidP="00E87708">
            <w:pPr>
              <w:spacing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modelName</w:t>
            </w:r>
            <w:proofErr w:type="spellEnd"/>
          </w:p>
        </w:tc>
        <w:tc>
          <w:tcPr>
            <w:tcW w:w="7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463CCA" w14:textId="77777777" w:rsidR="00B11D68" w:rsidRPr="00823E1F" w:rsidRDefault="00B11D6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D96F0FD" w14:textId="77777777" w:rsidR="00B11D68" w:rsidRPr="00823E1F" w:rsidRDefault="00B11D6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7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193E0" w14:textId="6BCC64FD" w:rsidR="00B11D68" w:rsidRPr="00823E1F" w:rsidRDefault="00B11D6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16</w:t>
            </w:r>
          </w:p>
        </w:tc>
        <w:tc>
          <w:tcPr>
            <w:tcW w:w="19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A8116C" w14:textId="1331FF08" w:rsidR="00B11D68" w:rsidRPr="00823E1F" w:rsidRDefault="00B11D6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 xml:space="preserve">Tên </w:t>
            </w:r>
            <w:proofErr w:type="spellStart"/>
            <w:r w:rsidRPr="00823E1F">
              <w:rPr>
                <w:sz w:val="24"/>
                <w:szCs w:val="24"/>
                <w:lang w:eastAsia="en-AU"/>
              </w:rPr>
              <w:t>mô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hình của thiết bị</w:t>
            </w:r>
          </w:p>
        </w:tc>
      </w:tr>
      <w:tr w:rsidR="00B11D68" w:rsidRPr="00823E1F" w14:paraId="308FFA10" w14:textId="77777777" w:rsidTr="00B11D68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D65B32" w14:textId="77777777" w:rsidR="00B11D68" w:rsidRPr="00823E1F" w:rsidRDefault="00B11D6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3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75788A" w14:textId="77777777" w:rsidR="00B11D68" w:rsidRPr="00823E1F" w:rsidRDefault="00B11D68" w:rsidP="00E87708">
            <w:pPr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command</w:t>
            </w:r>
          </w:p>
        </w:tc>
        <w:tc>
          <w:tcPr>
            <w:tcW w:w="7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9E04D9" w14:textId="77777777" w:rsidR="00B11D68" w:rsidRPr="00823E1F" w:rsidRDefault="00B11D6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B2CD3F2" w14:textId="77777777" w:rsidR="00B11D68" w:rsidRPr="00823E1F" w:rsidRDefault="00B11D6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7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6AD84" w14:textId="79C9FAFD" w:rsidR="00B11D68" w:rsidRPr="00823E1F" w:rsidRDefault="00B11D6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32</w:t>
            </w:r>
          </w:p>
        </w:tc>
        <w:tc>
          <w:tcPr>
            <w:tcW w:w="19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F57D93" w14:textId="77777777" w:rsidR="00B11D68" w:rsidRPr="00823E1F" w:rsidRDefault="00B11D6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Lệnh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tác </w:t>
            </w:r>
            <w:proofErr w:type="spellStart"/>
            <w:r w:rsidRPr="00823E1F">
              <w:rPr>
                <w:sz w:val="24"/>
                <w:szCs w:val="24"/>
                <w:lang w:eastAsia="en-AU"/>
              </w:rPr>
              <w:t>động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xuống thiết bị</w:t>
            </w:r>
          </w:p>
          <w:p w14:paraId="71CBBFF4" w14:textId="75D09F10" w:rsidR="00CD596E" w:rsidRPr="00823E1F" w:rsidRDefault="00CD596E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Command = restore</w:t>
            </w:r>
          </w:p>
        </w:tc>
      </w:tr>
      <w:tr w:rsidR="00B11D68" w:rsidRPr="00823E1F" w14:paraId="27C02AF9" w14:textId="77777777" w:rsidTr="00B11D68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790C8F" w14:textId="77777777" w:rsidR="00B11D68" w:rsidRPr="00823E1F" w:rsidRDefault="00B11D6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4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E38E23" w14:textId="77777777" w:rsidR="00B11D68" w:rsidRPr="00823E1F" w:rsidRDefault="00B11D68" w:rsidP="00E87708">
            <w:pPr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body</w:t>
            </w:r>
          </w:p>
        </w:tc>
        <w:tc>
          <w:tcPr>
            <w:tcW w:w="7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D0936E" w14:textId="77777777" w:rsidR="00B11D68" w:rsidRPr="00823E1F" w:rsidRDefault="00B11D6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4B4BE14" w14:textId="77777777" w:rsidR="00B11D68" w:rsidRPr="00823E1F" w:rsidRDefault="00B11D6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JSON Object</w:t>
            </w:r>
          </w:p>
        </w:tc>
        <w:tc>
          <w:tcPr>
            <w:tcW w:w="7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CD5D3" w14:textId="77777777" w:rsidR="00B11D68" w:rsidRPr="00823E1F" w:rsidRDefault="00B11D6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</w:p>
        </w:tc>
        <w:tc>
          <w:tcPr>
            <w:tcW w:w="19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ECB3F3" w14:textId="2B5B648A" w:rsidR="00B11D68" w:rsidRPr="00823E1F" w:rsidRDefault="00B11D6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 xml:space="preserve">Object cần </w:t>
            </w:r>
            <w:proofErr w:type="spellStart"/>
            <w:r w:rsidRPr="00823E1F">
              <w:rPr>
                <w:sz w:val="24"/>
                <w:szCs w:val="24"/>
                <w:lang w:eastAsia="en-AU"/>
              </w:rPr>
              <w:t>cấu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hình</w:t>
            </w:r>
          </w:p>
        </w:tc>
      </w:tr>
    </w:tbl>
    <w:p w14:paraId="123D670E" w14:textId="77777777" w:rsidR="00F56D2B" w:rsidRPr="00823E1F" w:rsidRDefault="00F56D2B" w:rsidP="00E87708">
      <w:pPr>
        <w:spacing w:line="288" w:lineRule="auto"/>
      </w:pPr>
    </w:p>
    <w:p w14:paraId="58A73A55" w14:textId="77777777" w:rsidR="00F56D2B" w:rsidRPr="00823E1F" w:rsidRDefault="00F56D2B" w:rsidP="00E87708">
      <w:pPr>
        <w:pStyle w:val="Heading4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Response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10"/>
        <w:gridCol w:w="1523"/>
        <w:gridCol w:w="1376"/>
        <w:gridCol w:w="1445"/>
        <w:gridCol w:w="1172"/>
        <w:gridCol w:w="3609"/>
      </w:tblGrid>
      <w:tr w:rsidR="00B11D68" w:rsidRPr="00823E1F" w14:paraId="191C3B1A" w14:textId="77777777" w:rsidTr="00B11D68">
        <w:trPr>
          <w:trHeight w:val="255"/>
        </w:trPr>
        <w:tc>
          <w:tcPr>
            <w:tcW w:w="265" w:type="pct"/>
            <w:vAlign w:val="center"/>
          </w:tcPr>
          <w:p w14:paraId="2275BC34" w14:textId="77777777" w:rsidR="00B11D68" w:rsidRPr="00823E1F" w:rsidRDefault="00B11D68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No</w:t>
            </w:r>
          </w:p>
        </w:tc>
        <w:tc>
          <w:tcPr>
            <w:tcW w:w="790" w:type="pct"/>
            <w:shd w:val="clear" w:color="auto" w:fill="auto"/>
            <w:noWrap/>
            <w:vAlign w:val="center"/>
          </w:tcPr>
          <w:p w14:paraId="19C1CAE5" w14:textId="77777777" w:rsidR="00B11D68" w:rsidRPr="00823E1F" w:rsidRDefault="00B11D68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Parameter</w:t>
            </w: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3A9168EA" w14:textId="77777777" w:rsidR="00B11D68" w:rsidRPr="00823E1F" w:rsidRDefault="00B11D68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750" w:type="pct"/>
            <w:vAlign w:val="center"/>
          </w:tcPr>
          <w:p w14:paraId="7772BBE9" w14:textId="77777777" w:rsidR="00B11D68" w:rsidRPr="00823E1F" w:rsidRDefault="00B11D68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Type</w:t>
            </w:r>
          </w:p>
        </w:tc>
        <w:tc>
          <w:tcPr>
            <w:tcW w:w="608" w:type="pct"/>
          </w:tcPr>
          <w:p w14:paraId="62058921" w14:textId="4E322CD7" w:rsidR="00B11D68" w:rsidRPr="00823E1F" w:rsidRDefault="00B11D68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x Length</w:t>
            </w:r>
          </w:p>
        </w:tc>
        <w:tc>
          <w:tcPr>
            <w:tcW w:w="1873" w:type="pct"/>
            <w:shd w:val="clear" w:color="auto" w:fill="auto"/>
            <w:noWrap/>
            <w:vAlign w:val="center"/>
          </w:tcPr>
          <w:p w14:paraId="079FD0DC" w14:textId="685D6556" w:rsidR="00B11D68" w:rsidRPr="00823E1F" w:rsidRDefault="00B11D68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Description</w:t>
            </w:r>
          </w:p>
        </w:tc>
      </w:tr>
      <w:tr w:rsidR="00B11D68" w:rsidRPr="00823E1F" w14:paraId="39156EAF" w14:textId="77777777" w:rsidTr="00B11D68">
        <w:trPr>
          <w:trHeight w:val="255"/>
        </w:trPr>
        <w:tc>
          <w:tcPr>
            <w:tcW w:w="265" w:type="pct"/>
            <w:vAlign w:val="center"/>
          </w:tcPr>
          <w:p w14:paraId="6B140A3E" w14:textId="77777777" w:rsidR="00B11D68" w:rsidRPr="00823E1F" w:rsidRDefault="00B11D6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1</w:t>
            </w:r>
          </w:p>
        </w:tc>
        <w:tc>
          <w:tcPr>
            <w:tcW w:w="790" w:type="pct"/>
            <w:shd w:val="clear" w:color="auto" w:fill="auto"/>
            <w:noWrap/>
            <w:vAlign w:val="center"/>
          </w:tcPr>
          <w:p w14:paraId="7AD9D665" w14:textId="77777777" w:rsidR="00B11D68" w:rsidRPr="00823E1F" w:rsidRDefault="00B11D6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errorCode</w:t>
            </w:r>
            <w:proofErr w:type="spellEnd"/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1202D3DC" w14:textId="77777777" w:rsidR="00B11D68" w:rsidRPr="00823E1F" w:rsidRDefault="00B11D6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750" w:type="pct"/>
          </w:tcPr>
          <w:p w14:paraId="11865972" w14:textId="77777777" w:rsidR="00B11D68" w:rsidRPr="00823E1F" w:rsidRDefault="00B11D6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608" w:type="pct"/>
          </w:tcPr>
          <w:p w14:paraId="5A53CEE4" w14:textId="04B9CC4D" w:rsidR="00B11D68" w:rsidRPr="00823E1F" w:rsidRDefault="00B11D6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4</w:t>
            </w:r>
          </w:p>
        </w:tc>
        <w:tc>
          <w:tcPr>
            <w:tcW w:w="1873" w:type="pct"/>
            <w:shd w:val="clear" w:color="auto" w:fill="auto"/>
            <w:noWrap/>
            <w:vAlign w:val="center"/>
          </w:tcPr>
          <w:p w14:paraId="6A221891" w14:textId="096A9E9E" w:rsidR="00B11D68" w:rsidRPr="00823E1F" w:rsidRDefault="00B11D6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Mã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lỗi</w:t>
            </w:r>
          </w:p>
        </w:tc>
      </w:tr>
      <w:tr w:rsidR="00B11D68" w:rsidRPr="00823E1F" w14:paraId="3A9D0792" w14:textId="77777777" w:rsidTr="00B11D68">
        <w:trPr>
          <w:trHeight w:val="255"/>
        </w:trPr>
        <w:tc>
          <w:tcPr>
            <w:tcW w:w="265" w:type="pct"/>
            <w:vAlign w:val="center"/>
          </w:tcPr>
          <w:p w14:paraId="0643FAA8" w14:textId="77777777" w:rsidR="00B11D68" w:rsidRPr="00823E1F" w:rsidRDefault="00B11D6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2</w:t>
            </w:r>
          </w:p>
        </w:tc>
        <w:tc>
          <w:tcPr>
            <w:tcW w:w="790" w:type="pct"/>
            <w:shd w:val="clear" w:color="auto" w:fill="auto"/>
            <w:noWrap/>
            <w:vAlign w:val="center"/>
          </w:tcPr>
          <w:p w14:paraId="78F3B2A7" w14:textId="77777777" w:rsidR="00B11D68" w:rsidRPr="00823E1F" w:rsidRDefault="00B11D6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errorMessage</w:t>
            </w:r>
            <w:proofErr w:type="spellEnd"/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3819B6A4" w14:textId="77777777" w:rsidR="00B11D68" w:rsidRPr="00823E1F" w:rsidRDefault="00B11D6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Optional</w:t>
            </w:r>
          </w:p>
        </w:tc>
        <w:tc>
          <w:tcPr>
            <w:tcW w:w="750" w:type="pct"/>
          </w:tcPr>
          <w:p w14:paraId="4D8082BA" w14:textId="77777777" w:rsidR="00B11D68" w:rsidRPr="00823E1F" w:rsidRDefault="00B11D6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608" w:type="pct"/>
          </w:tcPr>
          <w:p w14:paraId="73FD550C" w14:textId="1871C788" w:rsidR="00B11D68" w:rsidRPr="00823E1F" w:rsidRDefault="00B11D6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64</w:t>
            </w:r>
          </w:p>
        </w:tc>
        <w:tc>
          <w:tcPr>
            <w:tcW w:w="1873" w:type="pct"/>
            <w:shd w:val="clear" w:color="auto" w:fill="auto"/>
            <w:noWrap/>
            <w:vAlign w:val="center"/>
          </w:tcPr>
          <w:p w14:paraId="5623E88B" w14:textId="5C34E335" w:rsidR="00B11D68" w:rsidRPr="00823E1F" w:rsidRDefault="00B11D6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Mô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tả lỗi</w:t>
            </w:r>
          </w:p>
        </w:tc>
      </w:tr>
    </w:tbl>
    <w:p w14:paraId="3538352C" w14:textId="77777777" w:rsidR="00F56D2B" w:rsidRPr="00823E1F" w:rsidRDefault="00F56D2B" w:rsidP="00E87708">
      <w:pPr>
        <w:spacing w:line="288" w:lineRule="auto"/>
      </w:pPr>
    </w:p>
    <w:p w14:paraId="485C9740" w14:textId="77777777" w:rsidR="00F56D2B" w:rsidRPr="00823E1F" w:rsidRDefault="00F56D2B" w:rsidP="00E87708">
      <w:pPr>
        <w:pStyle w:val="Heading4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Example</w:t>
      </w:r>
    </w:p>
    <w:p w14:paraId="232349EB" w14:textId="77777777" w:rsidR="00F56D2B" w:rsidRPr="00823E1F" w:rsidRDefault="00F56D2B" w:rsidP="00E87708">
      <w:pPr>
        <w:spacing w:line="288" w:lineRule="auto"/>
        <w:rPr>
          <w:b/>
          <w:bCs/>
          <w:sz w:val="24"/>
          <w:szCs w:val="24"/>
        </w:rPr>
      </w:pPr>
      <w:r w:rsidRPr="00823E1F">
        <w:rPr>
          <w:b/>
          <w:bCs/>
          <w:sz w:val="24"/>
          <w:szCs w:val="24"/>
        </w:rPr>
        <w:t>Request:</w:t>
      </w:r>
    </w:p>
    <w:p w14:paraId="2ABCF884" w14:textId="69F23B95" w:rsidR="00A205D3" w:rsidRPr="00823E1F" w:rsidRDefault="00A205D3" w:rsidP="00E87708">
      <w:pPr>
        <w:pStyle w:val="ANSVNormal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https://203.162.94.34:8443/one-link/</w:t>
      </w:r>
      <w:r w:rsidR="00F05CD5" w:rsidRPr="00823E1F">
        <w:rPr>
          <w:rFonts w:cs="Times New Roman"/>
          <w:sz w:val="24"/>
          <w:szCs w:val="24"/>
        </w:rPr>
        <w:t>deviceConfig</w:t>
      </w:r>
    </w:p>
    <w:p w14:paraId="35E7471B" w14:textId="77777777" w:rsidR="00F56D2B" w:rsidRPr="00823E1F" w:rsidRDefault="00F56D2B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{</w:t>
      </w:r>
    </w:p>
    <w:p w14:paraId="049F9A2C" w14:textId="6D5C1FB9" w:rsidR="00F56D2B" w:rsidRPr="00823E1F" w:rsidRDefault="00A205D3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command": "restore</w:t>
      </w:r>
      <w:r w:rsidR="00F56D2B" w:rsidRPr="00823E1F">
        <w:rPr>
          <w:rFonts w:ascii="Times New Roman" w:hAnsi="Times New Roman" w:cs="Times New Roman"/>
          <w:sz w:val="24"/>
          <w:szCs w:val="24"/>
        </w:rPr>
        <w:t>",</w:t>
      </w:r>
    </w:p>
    <w:p w14:paraId="79EA48C5" w14:textId="77777777" w:rsidR="00F56D2B" w:rsidRPr="00823E1F" w:rsidRDefault="00F56D2B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serialNumber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VNPT123456",</w:t>
      </w:r>
    </w:p>
    <w:p w14:paraId="2BF6B603" w14:textId="77777777" w:rsidR="00F56D2B" w:rsidRPr="00823E1F" w:rsidRDefault="00F56D2B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lastRenderedPageBreak/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modelNam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GW040H",</w:t>
      </w:r>
    </w:p>
    <w:p w14:paraId="32B16217" w14:textId="77777777" w:rsidR="00F56D2B" w:rsidRPr="00823E1F" w:rsidRDefault="00F56D2B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 xml:space="preserve">“body”: </w:t>
      </w:r>
    </w:p>
    <w:p w14:paraId="5A0CCD64" w14:textId="77777777" w:rsidR="00F56D2B" w:rsidRPr="00823E1F" w:rsidRDefault="00F56D2B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{</w:t>
      </w:r>
    </w:p>
    <w:p w14:paraId="5017D1AA" w14:textId="77777777" w:rsidR="00A205D3" w:rsidRPr="00823E1F" w:rsidRDefault="00A205D3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 xml:space="preserve">    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backup_dat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1516415394000,</w:t>
      </w:r>
    </w:p>
    <w:p w14:paraId="59173D4F" w14:textId="37B05BA8" w:rsidR="00224B07" w:rsidRPr="00823E1F" w:rsidRDefault="00224B07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 xml:space="preserve">    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url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http://203.162.94.34:8443/one-link/upload/files/20180120/2105107/gw_12345_20180120092951",</w:t>
      </w:r>
    </w:p>
    <w:p w14:paraId="0F2881D8" w14:textId="781B83CA" w:rsidR="00A205D3" w:rsidRPr="00823E1F" w:rsidRDefault="00A205D3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 xml:space="preserve">    </w:t>
      </w:r>
      <w:r w:rsidR="00192945" w:rsidRPr="00823E1F">
        <w:rPr>
          <w:rFonts w:ascii="Times New Roman" w:hAnsi="Times New Roman" w:cs="Times New Roman"/>
          <w:sz w:val="24"/>
          <w:szCs w:val="24"/>
        </w:rPr>
        <w:t>"type": “auto”</w:t>
      </w:r>
      <w:r w:rsidRPr="00823E1F">
        <w:rPr>
          <w:rFonts w:ascii="Times New Roman" w:hAnsi="Times New Roman" w:cs="Times New Roman"/>
          <w:sz w:val="24"/>
          <w:szCs w:val="24"/>
        </w:rPr>
        <w:t>,</w:t>
      </w:r>
    </w:p>
    <w:p w14:paraId="2009F431" w14:textId="75D67B2C" w:rsidR="00A205D3" w:rsidRPr="00823E1F" w:rsidRDefault="00A205D3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 xml:space="preserve">    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softwareVersion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</w:t>
      </w:r>
      <w:r w:rsidR="00970172" w:rsidRPr="00823E1F">
        <w:rPr>
          <w:rFonts w:ascii="Times New Roman" w:hAnsi="Times New Roman" w:cs="Times New Roman"/>
          <w:sz w:val="24"/>
          <w:szCs w:val="24"/>
        </w:rPr>
        <w:t xml:space="preserve"> G040DEVN03T002"</w:t>
      </w:r>
    </w:p>
    <w:p w14:paraId="40402CD0" w14:textId="70656A42" w:rsidR="00970172" w:rsidRPr="00823E1F" w:rsidRDefault="00970172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 xml:space="preserve">    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areaNam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Phủ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 xml:space="preserve"> Lý"</w:t>
      </w:r>
    </w:p>
    <w:p w14:paraId="45C3E7F6" w14:textId="77777777" w:rsidR="00F56D2B" w:rsidRPr="00823E1F" w:rsidRDefault="00F56D2B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}</w:t>
      </w:r>
    </w:p>
    <w:p w14:paraId="07A69ACB" w14:textId="77777777" w:rsidR="00F56D2B" w:rsidRPr="00823E1F" w:rsidRDefault="00F56D2B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}</w:t>
      </w:r>
    </w:p>
    <w:p w14:paraId="1D8D09BB" w14:textId="77777777" w:rsidR="00F56D2B" w:rsidRPr="00823E1F" w:rsidRDefault="00F56D2B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</w:p>
    <w:p w14:paraId="46BB1650" w14:textId="77777777" w:rsidR="00F56D2B" w:rsidRPr="00823E1F" w:rsidRDefault="00F56D2B" w:rsidP="00E87708">
      <w:pPr>
        <w:spacing w:line="288" w:lineRule="auto"/>
        <w:rPr>
          <w:b/>
          <w:bCs/>
          <w:sz w:val="24"/>
          <w:szCs w:val="24"/>
        </w:rPr>
      </w:pPr>
      <w:r w:rsidRPr="00823E1F">
        <w:rPr>
          <w:b/>
          <w:bCs/>
          <w:sz w:val="24"/>
          <w:szCs w:val="24"/>
        </w:rPr>
        <w:t>Response:</w:t>
      </w:r>
    </w:p>
    <w:p w14:paraId="1253CA91" w14:textId="77777777" w:rsidR="00F56D2B" w:rsidRPr="00823E1F" w:rsidRDefault="00F56D2B" w:rsidP="00E87708">
      <w:pPr>
        <w:shd w:val="clear" w:color="auto" w:fill="FFFFFE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{  </w:t>
      </w:r>
    </w:p>
    <w:p w14:paraId="338EC570" w14:textId="77777777" w:rsidR="00F56D2B" w:rsidRPr="00823E1F" w:rsidRDefault="00F56D2B" w:rsidP="00E87708">
      <w:pPr>
        <w:shd w:val="clear" w:color="auto" w:fill="FFFFFE"/>
        <w:spacing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>"</w:t>
      </w:r>
      <w:proofErr w:type="spellStart"/>
      <w:r w:rsidRPr="00823E1F">
        <w:rPr>
          <w:sz w:val="24"/>
          <w:szCs w:val="24"/>
        </w:rPr>
        <w:t>errorCode</w:t>
      </w:r>
      <w:proofErr w:type="spellEnd"/>
      <w:r w:rsidRPr="00823E1F">
        <w:rPr>
          <w:sz w:val="24"/>
          <w:szCs w:val="24"/>
        </w:rPr>
        <w:t>": "200",</w:t>
      </w:r>
    </w:p>
    <w:p w14:paraId="07392C56" w14:textId="77777777" w:rsidR="00F56D2B" w:rsidRPr="00823E1F" w:rsidRDefault="00F56D2B" w:rsidP="00E87708">
      <w:pPr>
        <w:shd w:val="clear" w:color="auto" w:fill="FFFFFE"/>
        <w:spacing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>"</w:t>
      </w:r>
      <w:proofErr w:type="spellStart"/>
      <w:r w:rsidRPr="00823E1F">
        <w:rPr>
          <w:sz w:val="24"/>
          <w:szCs w:val="24"/>
        </w:rPr>
        <w:t>errorMessage</w:t>
      </w:r>
      <w:proofErr w:type="spellEnd"/>
      <w:r w:rsidRPr="00823E1F">
        <w:rPr>
          <w:sz w:val="24"/>
          <w:szCs w:val="24"/>
        </w:rPr>
        <w:t>": "SUCCESS"</w:t>
      </w:r>
    </w:p>
    <w:p w14:paraId="6C7529B0" w14:textId="4CB75EB0" w:rsidR="00F56D2B" w:rsidRPr="00823E1F" w:rsidRDefault="00F56D2B" w:rsidP="00E87708">
      <w:pPr>
        <w:spacing w:before="120"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}</w:t>
      </w:r>
    </w:p>
    <w:p w14:paraId="06982C80" w14:textId="7A3EAACA" w:rsidR="00C0353F" w:rsidRPr="00823E1F" w:rsidRDefault="00C0353F" w:rsidP="00E87708">
      <w:pPr>
        <w:pStyle w:val="Heading3"/>
        <w:spacing w:line="288" w:lineRule="auto"/>
        <w:rPr>
          <w:sz w:val="24"/>
          <w:szCs w:val="24"/>
        </w:rPr>
      </w:pPr>
      <w:bookmarkStart w:id="49" w:name="_Toc111126301"/>
      <w:r w:rsidRPr="00823E1F">
        <w:rPr>
          <w:sz w:val="24"/>
          <w:szCs w:val="24"/>
        </w:rPr>
        <w:t xml:space="preserve">API </w:t>
      </w:r>
      <w:r w:rsidRPr="00823E1F">
        <w:rPr>
          <w:sz w:val="24"/>
          <w:szCs w:val="24"/>
          <w:lang w:val="en-US"/>
        </w:rPr>
        <w:t xml:space="preserve">lấy </w:t>
      </w:r>
      <w:r w:rsidR="00384433" w:rsidRPr="00823E1F">
        <w:rPr>
          <w:sz w:val="24"/>
          <w:szCs w:val="24"/>
          <w:lang w:val="en-US"/>
        </w:rPr>
        <w:t>danh sách</w:t>
      </w:r>
      <w:r w:rsidRPr="00823E1F">
        <w:rPr>
          <w:sz w:val="24"/>
          <w:szCs w:val="24"/>
          <w:lang w:val="en-US"/>
        </w:rPr>
        <w:t xml:space="preserve"> </w:t>
      </w:r>
      <w:r w:rsidR="00384433" w:rsidRPr="00823E1F">
        <w:rPr>
          <w:sz w:val="24"/>
          <w:szCs w:val="24"/>
          <w:lang w:val="en-US"/>
        </w:rPr>
        <w:t>file backup của</w:t>
      </w:r>
      <w:r w:rsidRPr="00823E1F">
        <w:rPr>
          <w:sz w:val="24"/>
          <w:szCs w:val="24"/>
          <w:lang w:val="en-US"/>
        </w:rPr>
        <w:t xml:space="preserve"> thiết bị</w:t>
      </w:r>
      <w:bookmarkEnd w:id="49"/>
    </w:p>
    <w:p w14:paraId="16EFD43D" w14:textId="77777777" w:rsidR="00C0353F" w:rsidRPr="00823E1F" w:rsidRDefault="00C0353F" w:rsidP="00E87708">
      <w:pPr>
        <w:pStyle w:val="Heading4"/>
        <w:spacing w:line="288" w:lineRule="auto"/>
        <w:rPr>
          <w:sz w:val="24"/>
          <w:szCs w:val="24"/>
        </w:rPr>
      </w:pPr>
      <w:proofErr w:type="spellStart"/>
      <w:r w:rsidRPr="00823E1F">
        <w:rPr>
          <w:sz w:val="24"/>
          <w:szCs w:val="24"/>
        </w:rPr>
        <w:t>Mô</w:t>
      </w:r>
      <w:proofErr w:type="spellEnd"/>
      <w:r w:rsidRPr="00823E1F">
        <w:rPr>
          <w:sz w:val="24"/>
          <w:szCs w:val="24"/>
        </w:rPr>
        <w:t xml:space="preserve"> tả API</w:t>
      </w:r>
    </w:p>
    <w:tbl>
      <w:tblPr>
        <w:tblStyle w:val="TableGridLight1"/>
        <w:tblW w:w="5000" w:type="pct"/>
        <w:tblLayout w:type="fixed"/>
        <w:tblLook w:val="0480" w:firstRow="0" w:lastRow="0" w:firstColumn="1" w:lastColumn="0" w:noHBand="0" w:noVBand="1"/>
      </w:tblPr>
      <w:tblGrid>
        <w:gridCol w:w="2968"/>
        <w:gridCol w:w="6667"/>
      </w:tblGrid>
      <w:tr w:rsidR="00C0353F" w:rsidRPr="00823E1F" w14:paraId="2E952720" w14:textId="77777777" w:rsidTr="00384433">
        <w:trPr>
          <w:trHeight w:val="567"/>
        </w:trPr>
        <w:tc>
          <w:tcPr>
            <w:tcW w:w="1540" w:type="pct"/>
            <w:shd w:val="clear" w:color="auto" w:fill="BFBFBF" w:themeFill="background1" w:themeFillShade="BF"/>
            <w:vAlign w:val="center"/>
          </w:tcPr>
          <w:p w14:paraId="09ADE24F" w14:textId="77777777" w:rsidR="00C0353F" w:rsidRPr="00823E1F" w:rsidRDefault="00C0353F" w:rsidP="00E87708">
            <w:pPr>
              <w:pStyle w:val="ANSVNormal"/>
              <w:spacing w:line="288" w:lineRule="auto"/>
              <w:jc w:val="center"/>
              <w:rPr>
                <w:b/>
                <w:sz w:val="24"/>
                <w:szCs w:val="24"/>
              </w:rPr>
            </w:pPr>
            <w:r w:rsidRPr="00823E1F">
              <w:rPr>
                <w:b/>
                <w:sz w:val="24"/>
                <w:szCs w:val="24"/>
              </w:rPr>
              <w:t>API</w:t>
            </w:r>
          </w:p>
        </w:tc>
        <w:tc>
          <w:tcPr>
            <w:tcW w:w="3460" w:type="pct"/>
            <w:shd w:val="clear" w:color="auto" w:fill="BFBFBF" w:themeFill="background1" w:themeFillShade="BF"/>
            <w:vAlign w:val="center"/>
          </w:tcPr>
          <w:p w14:paraId="6ECFA260" w14:textId="77777777" w:rsidR="00C0353F" w:rsidRPr="00823E1F" w:rsidRDefault="00C0353F" w:rsidP="00E87708">
            <w:pPr>
              <w:pStyle w:val="ANSVNormal"/>
              <w:spacing w:line="288" w:lineRule="auto"/>
              <w:jc w:val="center"/>
              <w:rPr>
                <w:b/>
                <w:sz w:val="24"/>
                <w:szCs w:val="24"/>
              </w:rPr>
            </w:pPr>
            <w:r w:rsidRPr="00823E1F">
              <w:rPr>
                <w:b/>
                <w:sz w:val="24"/>
                <w:szCs w:val="24"/>
              </w:rPr>
              <w:t>Description</w:t>
            </w:r>
          </w:p>
        </w:tc>
      </w:tr>
      <w:tr w:rsidR="00C0353F" w:rsidRPr="00823E1F" w14:paraId="3480155D" w14:textId="77777777" w:rsidTr="00384433">
        <w:trPr>
          <w:trHeight w:val="362"/>
        </w:trPr>
        <w:tc>
          <w:tcPr>
            <w:tcW w:w="1540" w:type="pct"/>
            <w:vAlign w:val="center"/>
          </w:tcPr>
          <w:p w14:paraId="2B0ABFFB" w14:textId="316FC058" w:rsidR="00C0353F" w:rsidRPr="00823E1F" w:rsidRDefault="00CD596E" w:rsidP="00E87708">
            <w:pPr>
              <w:spacing w:line="288" w:lineRule="auto"/>
              <w:rPr>
                <w:color w:val="000000"/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getBackupList</w:t>
            </w:r>
            <w:proofErr w:type="spellEnd"/>
          </w:p>
        </w:tc>
        <w:tc>
          <w:tcPr>
            <w:tcW w:w="3460" w:type="pct"/>
            <w:vAlign w:val="center"/>
          </w:tcPr>
          <w:p w14:paraId="5673D35A" w14:textId="1A56B7A0" w:rsidR="00C0353F" w:rsidRPr="00823E1F" w:rsidRDefault="00C0353F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https://203.162.94.34:8443/one-link/get</w:t>
            </w:r>
            <w:r w:rsidR="00384433" w:rsidRPr="00823E1F">
              <w:rPr>
                <w:sz w:val="24"/>
                <w:szCs w:val="24"/>
              </w:rPr>
              <w:t>BackupList</w:t>
            </w:r>
          </w:p>
        </w:tc>
      </w:tr>
      <w:tr w:rsidR="00C0353F" w:rsidRPr="00823E1F" w14:paraId="5776D7C1" w14:textId="77777777" w:rsidTr="00384433">
        <w:tc>
          <w:tcPr>
            <w:tcW w:w="1540" w:type="pct"/>
            <w:vAlign w:val="center"/>
          </w:tcPr>
          <w:p w14:paraId="30C05951" w14:textId="77777777" w:rsidR="00C0353F" w:rsidRPr="00823E1F" w:rsidRDefault="00C0353F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 xml:space="preserve">Request </w:t>
            </w:r>
          </w:p>
        </w:tc>
        <w:tc>
          <w:tcPr>
            <w:tcW w:w="3460" w:type="pct"/>
            <w:vAlign w:val="center"/>
          </w:tcPr>
          <w:p w14:paraId="5E2F4BAB" w14:textId="77777777" w:rsidR="00C0353F" w:rsidRPr="00823E1F" w:rsidRDefault="00C0353F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GET</w:t>
            </w:r>
          </w:p>
        </w:tc>
      </w:tr>
      <w:tr w:rsidR="00C0353F" w:rsidRPr="00823E1F" w14:paraId="1245CBBF" w14:textId="77777777" w:rsidTr="00384433">
        <w:tc>
          <w:tcPr>
            <w:tcW w:w="1540" w:type="pct"/>
            <w:vAlign w:val="center"/>
          </w:tcPr>
          <w:p w14:paraId="053FF1E4" w14:textId="77777777" w:rsidR="00C0353F" w:rsidRPr="00823E1F" w:rsidRDefault="00C0353F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Response</w:t>
            </w:r>
          </w:p>
        </w:tc>
        <w:tc>
          <w:tcPr>
            <w:tcW w:w="3460" w:type="pct"/>
            <w:vAlign w:val="center"/>
          </w:tcPr>
          <w:p w14:paraId="012F6517" w14:textId="77777777" w:rsidR="00C0353F" w:rsidRPr="00823E1F" w:rsidRDefault="00C0353F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JSON object</w:t>
            </w:r>
          </w:p>
        </w:tc>
      </w:tr>
    </w:tbl>
    <w:p w14:paraId="1AA60E32" w14:textId="77777777" w:rsidR="00C0353F" w:rsidRPr="00823E1F" w:rsidRDefault="00C0353F" w:rsidP="00E87708">
      <w:pPr>
        <w:pStyle w:val="Heading4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Request</w:t>
      </w:r>
    </w:p>
    <w:tbl>
      <w:tblPr>
        <w:tblW w:w="5000" w:type="pct"/>
        <w:tblLook w:val="0000" w:firstRow="0" w:lastRow="0" w:firstColumn="0" w:lastColumn="0" w:noHBand="0" w:noVBand="0"/>
      </w:tblPr>
      <w:tblGrid>
        <w:gridCol w:w="511"/>
        <w:gridCol w:w="1523"/>
        <w:gridCol w:w="1376"/>
        <w:gridCol w:w="1175"/>
        <w:gridCol w:w="1260"/>
        <w:gridCol w:w="3790"/>
      </w:tblGrid>
      <w:tr w:rsidR="00C0353F" w:rsidRPr="00823E1F" w14:paraId="0ED461B3" w14:textId="77777777" w:rsidTr="00384433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7B4ECB" w14:textId="77777777" w:rsidR="00C0353F" w:rsidRPr="00823E1F" w:rsidRDefault="00C0353F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No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8AB3E6" w14:textId="77777777" w:rsidR="00C0353F" w:rsidRPr="00823E1F" w:rsidRDefault="00C0353F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Parameter</w:t>
            </w:r>
          </w:p>
        </w:tc>
        <w:tc>
          <w:tcPr>
            <w:tcW w:w="7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24613D" w14:textId="77777777" w:rsidR="00C0353F" w:rsidRPr="00823E1F" w:rsidRDefault="00C0353F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AB31D1B" w14:textId="77777777" w:rsidR="00C0353F" w:rsidRPr="00823E1F" w:rsidRDefault="00C0353F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Type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05447" w14:textId="77777777" w:rsidR="00C0353F" w:rsidRPr="00823E1F" w:rsidRDefault="00C0353F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x Length</w:t>
            </w:r>
          </w:p>
        </w:tc>
        <w:tc>
          <w:tcPr>
            <w:tcW w:w="1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5DD580" w14:textId="77777777" w:rsidR="00C0353F" w:rsidRPr="00823E1F" w:rsidRDefault="00C0353F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Description</w:t>
            </w:r>
          </w:p>
        </w:tc>
      </w:tr>
      <w:tr w:rsidR="00C0353F" w:rsidRPr="00823E1F" w14:paraId="501FC476" w14:textId="77777777" w:rsidTr="00384433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B4CD79" w14:textId="77777777" w:rsidR="00C0353F" w:rsidRPr="00823E1F" w:rsidRDefault="00C0353F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1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3B4C56" w14:textId="77777777" w:rsidR="00C0353F" w:rsidRPr="00823E1F" w:rsidRDefault="00C0353F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</w:rPr>
              <w:t>serialNumber</w:t>
            </w:r>
            <w:proofErr w:type="spellEnd"/>
          </w:p>
        </w:tc>
        <w:tc>
          <w:tcPr>
            <w:tcW w:w="7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EC4D9E" w14:textId="77777777" w:rsidR="00C0353F" w:rsidRPr="00823E1F" w:rsidRDefault="00C0353F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C6A8017" w14:textId="77777777" w:rsidR="00C0353F" w:rsidRPr="00823E1F" w:rsidRDefault="00C0353F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0B617" w14:textId="77777777" w:rsidR="00C0353F" w:rsidRPr="00823E1F" w:rsidRDefault="00C0353F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16</w:t>
            </w:r>
          </w:p>
        </w:tc>
        <w:tc>
          <w:tcPr>
            <w:tcW w:w="1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1671FD" w14:textId="77777777" w:rsidR="00C0353F" w:rsidRPr="00823E1F" w:rsidRDefault="00C0353F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erial Number của thiết bị</w:t>
            </w:r>
          </w:p>
        </w:tc>
      </w:tr>
      <w:tr w:rsidR="00C0353F" w:rsidRPr="00823E1F" w14:paraId="4E8D9D23" w14:textId="77777777" w:rsidTr="00384433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C0BCA1" w14:textId="77777777" w:rsidR="00C0353F" w:rsidRPr="00823E1F" w:rsidRDefault="00C0353F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2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115D8F" w14:textId="77777777" w:rsidR="00C0353F" w:rsidRPr="00823E1F" w:rsidRDefault="00C0353F" w:rsidP="00E87708">
            <w:pPr>
              <w:spacing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modelName</w:t>
            </w:r>
            <w:proofErr w:type="spellEnd"/>
          </w:p>
        </w:tc>
        <w:tc>
          <w:tcPr>
            <w:tcW w:w="7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3EEE2C" w14:textId="77777777" w:rsidR="00C0353F" w:rsidRPr="00823E1F" w:rsidRDefault="00C0353F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043E2CE" w14:textId="77777777" w:rsidR="00C0353F" w:rsidRPr="00823E1F" w:rsidRDefault="00C0353F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0C3FE" w14:textId="77777777" w:rsidR="00C0353F" w:rsidRPr="00823E1F" w:rsidRDefault="00C0353F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16</w:t>
            </w:r>
          </w:p>
        </w:tc>
        <w:tc>
          <w:tcPr>
            <w:tcW w:w="1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4BA1DD" w14:textId="77777777" w:rsidR="00C0353F" w:rsidRPr="00823E1F" w:rsidRDefault="00C0353F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 xml:space="preserve">Tên </w:t>
            </w:r>
            <w:proofErr w:type="spellStart"/>
            <w:r w:rsidRPr="00823E1F">
              <w:rPr>
                <w:sz w:val="24"/>
                <w:szCs w:val="24"/>
                <w:lang w:eastAsia="en-AU"/>
              </w:rPr>
              <w:t>mô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hình của thiết bị</w:t>
            </w:r>
          </w:p>
        </w:tc>
      </w:tr>
    </w:tbl>
    <w:p w14:paraId="29D21950" w14:textId="77777777" w:rsidR="00C0353F" w:rsidRPr="00823E1F" w:rsidRDefault="00C0353F" w:rsidP="00E87708">
      <w:pPr>
        <w:spacing w:line="288" w:lineRule="auto"/>
      </w:pPr>
    </w:p>
    <w:p w14:paraId="7C21E47B" w14:textId="77777777" w:rsidR="00C0353F" w:rsidRPr="00823E1F" w:rsidRDefault="00C0353F" w:rsidP="00E87708">
      <w:pPr>
        <w:pStyle w:val="Heading4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lastRenderedPageBreak/>
        <w:t>Response</w:t>
      </w:r>
    </w:p>
    <w:p w14:paraId="3B473B65" w14:textId="3B705FCC" w:rsidR="00C0353F" w:rsidRPr="00823E1F" w:rsidRDefault="00C0353F" w:rsidP="00E87708">
      <w:pPr>
        <w:spacing w:before="120"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 xml:space="preserve">Kết quả trả về là </w:t>
      </w:r>
      <w:proofErr w:type="spellStart"/>
      <w:r w:rsidRPr="00823E1F">
        <w:rPr>
          <w:sz w:val="24"/>
          <w:szCs w:val="24"/>
        </w:rPr>
        <w:t>một</w:t>
      </w:r>
      <w:proofErr w:type="spellEnd"/>
      <w:r w:rsidRPr="00823E1F">
        <w:rPr>
          <w:sz w:val="24"/>
          <w:szCs w:val="24"/>
        </w:rPr>
        <w:t xml:space="preserve"> </w:t>
      </w:r>
      <w:proofErr w:type="spellStart"/>
      <w:r w:rsidRPr="00823E1F">
        <w:rPr>
          <w:sz w:val="24"/>
          <w:szCs w:val="24"/>
        </w:rPr>
        <w:t>Json</w:t>
      </w:r>
      <w:proofErr w:type="spellEnd"/>
      <w:r w:rsidRPr="00823E1F">
        <w:rPr>
          <w:sz w:val="24"/>
          <w:szCs w:val="24"/>
        </w:rPr>
        <w:t xml:space="preserve"> object các thông tin</w:t>
      </w:r>
      <w:r w:rsidR="00384433" w:rsidRPr="00823E1F">
        <w:rPr>
          <w:sz w:val="24"/>
          <w:szCs w:val="24"/>
        </w:rPr>
        <w:t xml:space="preserve"> file backup</w:t>
      </w:r>
      <w:r w:rsidRPr="00823E1F">
        <w:rPr>
          <w:sz w:val="24"/>
          <w:szCs w:val="24"/>
        </w:rPr>
        <w:t xml:space="preserve"> thiết bị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12"/>
        <w:gridCol w:w="1523"/>
        <w:gridCol w:w="1376"/>
        <w:gridCol w:w="1087"/>
        <w:gridCol w:w="1258"/>
        <w:gridCol w:w="3879"/>
      </w:tblGrid>
      <w:tr w:rsidR="00C0353F" w:rsidRPr="00823E1F" w14:paraId="29E1EB06" w14:textId="77777777" w:rsidTr="00384433">
        <w:trPr>
          <w:trHeight w:val="255"/>
        </w:trPr>
        <w:tc>
          <w:tcPr>
            <w:tcW w:w="265" w:type="pct"/>
            <w:vAlign w:val="center"/>
          </w:tcPr>
          <w:p w14:paraId="36BE5D25" w14:textId="77777777" w:rsidR="00C0353F" w:rsidRPr="00823E1F" w:rsidRDefault="00C0353F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No</w:t>
            </w:r>
          </w:p>
        </w:tc>
        <w:tc>
          <w:tcPr>
            <w:tcW w:w="790" w:type="pct"/>
            <w:shd w:val="clear" w:color="auto" w:fill="auto"/>
            <w:noWrap/>
            <w:vAlign w:val="center"/>
          </w:tcPr>
          <w:p w14:paraId="40082AE9" w14:textId="77777777" w:rsidR="00C0353F" w:rsidRPr="00823E1F" w:rsidRDefault="00C0353F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Parameter</w:t>
            </w: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1462F7A7" w14:textId="77777777" w:rsidR="00C0353F" w:rsidRPr="00823E1F" w:rsidRDefault="00C0353F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564" w:type="pct"/>
            <w:vAlign w:val="center"/>
          </w:tcPr>
          <w:p w14:paraId="33C36E54" w14:textId="77777777" w:rsidR="00C0353F" w:rsidRPr="00823E1F" w:rsidRDefault="00C0353F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Type</w:t>
            </w:r>
          </w:p>
        </w:tc>
        <w:tc>
          <w:tcPr>
            <w:tcW w:w="653" w:type="pct"/>
          </w:tcPr>
          <w:p w14:paraId="6B6C49E1" w14:textId="77777777" w:rsidR="00C0353F" w:rsidRPr="00823E1F" w:rsidRDefault="00C0353F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x Length</w:t>
            </w:r>
          </w:p>
        </w:tc>
        <w:tc>
          <w:tcPr>
            <w:tcW w:w="2013" w:type="pct"/>
            <w:shd w:val="clear" w:color="auto" w:fill="auto"/>
            <w:noWrap/>
            <w:vAlign w:val="center"/>
          </w:tcPr>
          <w:p w14:paraId="345B33E0" w14:textId="77777777" w:rsidR="00C0353F" w:rsidRPr="00823E1F" w:rsidRDefault="00C0353F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Description</w:t>
            </w:r>
          </w:p>
        </w:tc>
      </w:tr>
      <w:tr w:rsidR="00C0353F" w:rsidRPr="00823E1F" w14:paraId="47D72C4D" w14:textId="77777777" w:rsidTr="00384433">
        <w:trPr>
          <w:trHeight w:val="255"/>
        </w:trPr>
        <w:tc>
          <w:tcPr>
            <w:tcW w:w="265" w:type="pct"/>
            <w:vAlign w:val="center"/>
          </w:tcPr>
          <w:p w14:paraId="5B020611" w14:textId="77777777" w:rsidR="00C0353F" w:rsidRPr="00823E1F" w:rsidRDefault="00C0353F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1</w:t>
            </w:r>
          </w:p>
        </w:tc>
        <w:tc>
          <w:tcPr>
            <w:tcW w:w="790" w:type="pct"/>
            <w:shd w:val="clear" w:color="auto" w:fill="auto"/>
            <w:noWrap/>
            <w:vAlign w:val="center"/>
          </w:tcPr>
          <w:p w14:paraId="77AF9F8D" w14:textId="77777777" w:rsidR="00C0353F" w:rsidRPr="00823E1F" w:rsidRDefault="00C0353F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errorCode</w:t>
            </w:r>
            <w:proofErr w:type="spellEnd"/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2788DB36" w14:textId="77777777" w:rsidR="00C0353F" w:rsidRPr="00823E1F" w:rsidRDefault="00C0353F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564" w:type="pct"/>
          </w:tcPr>
          <w:p w14:paraId="484E6B2D" w14:textId="77777777" w:rsidR="00C0353F" w:rsidRPr="00823E1F" w:rsidRDefault="00C0353F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653" w:type="pct"/>
          </w:tcPr>
          <w:p w14:paraId="03727EE9" w14:textId="77777777" w:rsidR="00C0353F" w:rsidRPr="00823E1F" w:rsidRDefault="00C0353F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4</w:t>
            </w:r>
          </w:p>
        </w:tc>
        <w:tc>
          <w:tcPr>
            <w:tcW w:w="2013" w:type="pct"/>
            <w:shd w:val="clear" w:color="auto" w:fill="auto"/>
            <w:noWrap/>
            <w:vAlign w:val="center"/>
          </w:tcPr>
          <w:p w14:paraId="5A7B50CA" w14:textId="77777777" w:rsidR="00C0353F" w:rsidRPr="00823E1F" w:rsidRDefault="00C0353F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Mã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lỗi</w:t>
            </w:r>
          </w:p>
        </w:tc>
      </w:tr>
      <w:tr w:rsidR="00C0353F" w:rsidRPr="00823E1F" w14:paraId="74464C3A" w14:textId="77777777" w:rsidTr="00384433">
        <w:trPr>
          <w:trHeight w:val="255"/>
        </w:trPr>
        <w:tc>
          <w:tcPr>
            <w:tcW w:w="265" w:type="pct"/>
            <w:vAlign w:val="center"/>
          </w:tcPr>
          <w:p w14:paraId="24CB546D" w14:textId="77777777" w:rsidR="00C0353F" w:rsidRPr="00823E1F" w:rsidRDefault="00C0353F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2</w:t>
            </w:r>
          </w:p>
        </w:tc>
        <w:tc>
          <w:tcPr>
            <w:tcW w:w="790" w:type="pct"/>
            <w:shd w:val="clear" w:color="auto" w:fill="auto"/>
            <w:noWrap/>
            <w:vAlign w:val="center"/>
          </w:tcPr>
          <w:p w14:paraId="277293E5" w14:textId="77777777" w:rsidR="00C0353F" w:rsidRPr="00823E1F" w:rsidRDefault="00C0353F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errorMessage</w:t>
            </w:r>
            <w:proofErr w:type="spellEnd"/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71A077CE" w14:textId="77777777" w:rsidR="00C0353F" w:rsidRPr="00823E1F" w:rsidRDefault="00C0353F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Optional</w:t>
            </w:r>
          </w:p>
        </w:tc>
        <w:tc>
          <w:tcPr>
            <w:tcW w:w="564" w:type="pct"/>
          </w:tcPr>
          <w:p w14:paraId="3420FBD8" w14:textId="77777777" w:rsidR="00C0353F" w:rsidRPr="00823E1F" w:rsidRDefault="00C0353F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653" w:type="pct"/>
          </w:tcPr>
          <w:p w14:paraId="706A576C" w14:textId="77777777" w:rsidR="00C0353F" w:rsidRPr="00823E1F" w:rsidRDefault="00C0353F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64</w:t>
            </w:r>
          </w:p>
        </w:tc>
        <w:tc>
          <w:tcPr>
            <w:tcW w:w="2013" w:type="pct"/>
            <w:shd w:val="clear" w:color="auto" w:fill="auto"/>
            <w:noWrap/>
            <w:vAlign w:val="center"/>
          </w:tcPr>
          <w:p w14:paraId="3AA8AECA" w14:textId="77777777" w:rsidR="00C0353F" w:rsidRPr="00823E1F" w:rsidRDefault="00C0353F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Mô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tả lỗi</w:t>
            </w:r>
          </w:p>
        </w:tc>
      </w:tr>
      <w:tr w:rsidR="00C0353F" w:rsidRPr="00823E1F" w14:paraId="253BA304" w14:textId="77777777" w:rsidTr="00384433">
        <w:trPr>
          <w:trHeight w:val="255"/>
        </w:trPr>
        <w:tc>
          <w:tcPr>
            <w:tcW w:w="265" w:type="pct"/>
            <w:vAlign w:val="center"/>
          </w:tcPr>
          <w:p w14:paraId="47E74CE6" w14:textId="77777777" w:rsidR="00C0353F" w:rsidRPr="00823E1F" w:rsidRDefault="00C0353F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3</w:t>
            </w:r>
          </w:p>
        </w:tc>
        <w:tc>
          <w:tcPr>
            <w:tcW w:w="790" w:type="pct"/>
            <w:shd w:val="clear" w:color="auto" w:fill="auto"/>
            <w:noWrap/>
            <w:vAlign w:val="center"/>
          </w:tcPr>
          <w:p w14:paraId="0F7DE8E7" w14:textId="77777777" w:rsidR="00C0353F" w:rsidRPr="00823E1F" w:rsidRDefault="00C0353F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body</w:t>
            </w: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6C5C951F" w14:textId="77777777" w:rsidR="00C0353F" w:rsidRPr="00823E1F" w:rsidRDefault="00C0353F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564" w:type="pct"/>
            <w:vAlign w:val="center"/>
          </w:tcPr>
          <w:p w14:paraId="36D1B0BC" w14:textId="77777777" w:rsidR="00C0353F" w:rsidRPr="00823E1F" w:rsidRDefault="00C0353F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JSON Object</w:t>
            </w:r>
          </w:p>
        </w:tc>
        <w:tc>
          <w:tcPr>
            <w:tcW w:w="653" w:type="pct"/>
          </w:tcPr>
          <w:p w14:paraId="2575FA7C" w14:textId="77777777" w:rsidR="00C0353F" w:rsidRPr="00823E1F" w:rsidRDefault="00C0353F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</w:p>
        </w:tc>
        <w:tc>
          <w:tcPr>
            <w:tcW w:w="2013" w:type="pct"/>
            <w:shd w:val="clear" w:color="auto" w:fill="auto"/>
            <w:noWrap/>
            <w:vAlign w:val="center"/>
          </w:tcPr>
          <w:p w14:paraId="3A1726E3" w14:textId="77777777" w:rsidR="00C0353F" w:rsidRPr="00823E1F" w:rsidRDefault="00C0353F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Object thông tin thiết bị</w:t>
            </w:r>
          </w:p>
        </w:tc>
      </w:tr>
    </w:tbl>
    <w:p w14:paraId="7BE98E0A" w14:textId="77777777" w:rsidR="00C0353F" w:rsidRPr="00823E1F" w:rsidRDefault="00C0353F" w:rsidP="00E87708">
      <w:pPr>
        <w:spacing w:line="288" w:lineRule="auto"/>
      </w:pPr>
    </w:p>
    <w:p w14:paraId="49FB21AC" w14:textId="77777777" w:rsidR="00C0353F" w:rsidRPr="00823E1F" w:rsidRDefault="00C0353F" w:rsidP="00E87708">
      <w:pPr>
        <w:pStyle w:val="Heading4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Example</w:t>
      </w:r>
    </w:p>
    <w:p w14:paraId="4247B00E" w14:textId="77777777" w:rsidR="00C0353F" w:rsidRPr="00823E1F" w:rsidRDefault="00C0353F" w:rsidP="00E87708">
      <w:pPr>
        <w:spacing w:line="288" w:lineRule="auto"/>
        <w:rPr>
          <w:b/>
          <w:bCs/>
          <w:sz w:val="24"/>
          <w:szCs w:val="24"/>
        </w:rPr>
      </w:pPr>
      <w:r w:rsidRPr="00823E1F">
        <w:rPr>
          <w:b/>
          <w:bCs/>
          <w:sz w:val="24"/>
          <w:szCs w:val="24"/>
        </w:rPr>
        <w:t>Request:</w:t>
      </w:r>
    </w:p>
    <w:p w14:paraId="5339EA7E" w14:textId="15B11B5D" w:rsidR="00C0353F" w:rsidRPr="00823E1F" w:rsidRDefault="00C0353F" w:rsidP="00E87708">
      <w:pPr>
        <w:pStyle w:val="ANSVNormal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https://203.162.94.34:8443/one-link/get</w:t>
      </w:r>
      <w:r w:rsidR="00384433" w:rsidRPr="00823E1F">
        <w:rPr>
          <w:sz w:val="24"/>
          <w:szCs w:val="24"/>
        </w:rPr>
        <w:t>BackupList</w:t>
      </w:r>
    </w:p>
    <w:p w14:paraId="6FE5C2B4" w14:textId="77777777" w:rsidR="00C0353F" w:rsidRPr="00823E1F" w:rsidRDefault="00C0353F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{</w:t>
      </w:r>
    </w:p>
    <w:p w14:paraId="5C6B78E9" w14:textId="77777777" w:rsidR="00C0353F" w:rsidRPr="00823E1F" w:rsidRDefault="00C0353F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serialNumber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VNPT123456",</w:t>
      </w:r>
    </w:p>
    <w:p w14:paraId="220A76DC" w14:textId="77777777" w:rsidR="00C0353F" w:rsidRPr="00823E1F" w:rsidRDefault="00C0353F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modelNam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GW040H"</w:t>
      </w:r>
    </w:p>
    <w:p w14:paraId="067EA533" w14:textId="77777777" w:rsidR="00C0353F" w:rsidRPr="00823E1F" w:rsidRDefault="00C0353F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}</w:t>
      </w:r>
    </w:p>
    <w:p w14:paraId="43944FBF" w14:textId="77777777" w:rsidR="00C0353F" w:rsidRPr="00823E1F" w:rsidRDefault="00C0353F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</w:p>
    <w:p w14:paraId="2BC43166" w14:textId="77777777" w:rsidR="00C0353F" w:rsidRPr="00823E1F" w:rsidRDefault="00C0353F" w:rsidP="00E87708">
      <w:pPr>
        <w:spacing w:line="288" w:lineRule="auto"/>
        <w:rPr>
          <w:b/>
          <w:bCs/>
          <w:sz w:val="24"/>
          <w:szCs w:val="24"/>
        </w:rPr>
      </w:pPr>
      <w:r w:rsidRPr="00823E1F">
        <w:rPr>
          <w:b/>
          <w:bCs/>
          <w:sz w:val="24"/>
          <w:szCs w:val="24"/>
        </w:rPr>
        <w:t>Response:</w:t>
      </w:r>
    </w:p>
    <w:p w14:paraId="20A7D5D2" w14:textId="77777777" w:rsidR="00C0353F" w:rsidRPr="00823E1F" w:rsidRDefault="00C0353F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{</w:t>
      </w:r>
    </w:p>
    <w:p w14:paraId="61C2A2DE" w14:textId="77777777" w:rsidR="00C0353F" w:rsidRPr="00823E1F" w:rsidRDefault="00C0353F" w:rsidP="00E87708">
      <w:pPr>
        <w:shd w:val="clear" w:color="auto" w:fill="FFFFFE"/>
        <w:spacing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>"</w:t>
      </w:r>
      <w:proofErr w:type="spellStart"/>
      <w:r w:rsidRPr="00823E1F">
        <w:rPr>
          <w:sz w:val="24"/>
          <w:szCs w:val="24"/>
        </w:rPr>
        <w:t>errorCode</w:t>
      </w:r>
      <w:proofErr w:type="spellEnd"/>
      <w:r w:rsidRPr="00823E1F">
        <w:rPr>
          <w:sz w:val="24"/>
          <w:szCs w:val="24"/>
        </w:rPr>
        <w:t>": "200",</w:t>
      </w:r>
    </w:p>
    <w:p w14:paraId="02EF06BA" w14:textId="77777777" w:rsidR="00C0353F" w:rsidRPr="00823E1F" w:rsidRDefault="00C0353F" w:rsidP="00E87708">
      <w:pPr>
        <w:shd w:val="clear" w:color="auto" w:fill="FFFFFE"/>
        <w:spacing w:line="288" w:lineRule="auto"/>
        <w:ind w:firstLine="720"/>
        <w:rPr>
          <w:sz w:val="24"/>
          <w:szCs w:val="24"/>
        </w:rPr>
      </w:pPr>
      <w:r w:rsidRPr="00823E1F">
        <w:rPr>
          <w:sz w:val="24"/>
          <w:szCs w:val="24"/>
        </w:rPr>
        <w:t>"</w:t>
      </w:r>
      <w:proofErr w:type="spellStart"/>
      <w:r w:rsidRPr="00823E1F">
        <w:rPr>
          <w:sz w:val="24"/>
          <w:szCs w:val="24"/>
        </w:rPr>
        <w:t>errorMessage</w:t>
      </w:r>
      <w:proofErr w:type="spellEnd"/>
      <w:r w:rsidRPr="00823E1F">
        <w:rPr>
          <w:sz w:val="24"/>
          <w:szCs w:val="24"/>
        </w:rPr>
        <w:t>": "SUCCESS",</w:t>
      </w:r>
    </w:p>
    <w:p w14:paraId="26E1CC83" w14:textId="77777777" w:rsidR="00C0353F" w:rsidRPr="00823E1F" w:rsidRDefault="00C0353F" w:rsidP="00E87708">
      <w:pPr>
        <w:shd w:val="clear" w:color="auto" w:fill="FFFFFE"/>
        <w:spacing w:line="288" w:lineRule="auto"/>
        <w:ind w:firstLine="720"/>
        <w:rPr>
          <w:sz w:val="24"/>
          <w:szCs w:val="24"/>
        </w:rPr>
      </w:pPr>
      <w:r w:rsidRPr="00823E1F">
        <w:rPr>
          <w:sz w:val="24"/>
          <w:szCs w:val="24"/>
        </w:rPr>
        <w:t>“body”:</w:t>
      </w:r>
    </w:p>
    <w:p w14:paraId="7E5D2BD1" w14:textId="77777777" w:rsidR="00384433" w:rsidRPr="00823E1F" w:rsidRDefault="00384433" w:rsidP="00E87708">
      <w:pPr>
        <w:shd w:val="clear" w:color="auto" w:fill="FFFFFE"/>
        <w:spacing w:line="288" w:lineRule="auto"/>
        <w:ind w:firstLine="720"/>
        <w:rPr>
          <w:sz w:val="24"/>
          <w:szCs w:val="24"/>
        </w:rPr>
      </w:pPr>
      <w:r w:rsidRPr="00823E1F">
        <w:rPr>
          <w:sz w:val="24"/>
          <w:szCs w:val="24"/>
        </w:rPr>
        <w:t>{</w:t>
      </w:r>
    </w:p>
    <w:p w14:paraId="5766DA46" w14:textId="69223C34" w:rsidR="00384433" w:rsidRPr="00823E1F" w:rsidRDefault="00384433" w:rsidP="00E87708">
      <w:pPr>
        <w:shd w:val="clear" w:color="auto" w:fill="FFFFFE"/>
        <w:spacing w:line="288" w:lineRule="auto"/>
        <w:ind w:firstLine="720"/>
        <w:rPr>
          <w:sz w:val="24"/>
          <w:szCs w:val="24"/>
        </w:rPr>
      </w:pPr>
      <w:r w:rsidRPr="00823E1F">
        <w:rPr>
          <w:sz w:val="24"/>
          <w:szCs w:val="24"/>
        </w:rPr>
        <w:t xml:space="preserve">    "url":"http://203.162.94.34:8443/one</w:t>
      </w:r>
      <w:r w:rsidR="00E87708">
        <w:rPr>
          <w:sz w:val="24"/>
          <w:szCs w:val="24"/>
        </w:rPr>
        <w:t>-</w:t>
      </w:r>
      <w:r w:rsidRPr="00823E1F">
        <w:rPr>
          <w:sz w:val="24"/>
          <w:szCs w:val="24"/>
        </w:rPr>
        <w:t>link/upload/files/20180120/2105107/gw_12345_20180120092951",</w:t>
      </w:r>
    </w:p>
    <w:p w14:paraId="2BC79F07" w14:textId="43F75C54" w:rsidR="00384433" w:rsidRPr="00823E1F" w:rsidRDefault="00384433" w:rsidP="00E87708">
      <w:pPr>
        <w:shd w:val="clear" w:color="auto" w:fill="FFFFFE"/>
        <w:spacing w:line="288" w:lineRule="auto"/>
        <w:ind w:firstLine="720"/>
        <w:rPr>
          <w:sz w:val="24"/>
          <w:szCs w:val="24"/>
        </w:rPr>
      </w:pPr>
      <w:r w:rsidRPr="00823E1F">
        <w:rPr>
          <w:sz w:val="24"/>
          <w:szCs w:val="24"/>
        </w:rPr>
        <w:t xml:space="preserve">    "</w:t>
      </w:r>
      <w:proofErr w:type="spellStart"/>
      <w:r w:rsidRPr="00823E1F">
        <w:rPr>
          <w:sz w:val="24"/>
          <w:szCs w:val="24"/>
        </w:rPr>
        <w:t>backup_date</w:t>
      </w:r>
      <w:proofErr w:type="spellEnd"/>
      <w:r w:rsidRPr="00823E1F">
        <w:rPr>
          <w:sz w:val="24"/>
          <w:szCs w:val="24"/>
        </w:rPr>
        <w:t>": 1516415394000,</w:t>
      </w:r>
    </w:p>
    <w:p w14:paraId="321F6974" w14:textId="74D18051" w:rsidR="002F2EB7" w:rsidRPr="00823E1F" w:rsidRDefault="002B22D0" w:rsidP="00E87708">
      <w:pPr>
        <w:pStyle w:val="HTMLPreformatted"/>
        <w:spacing w:line="288" w:lineRule="auto"/>
        <w:ind w:left="916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type": auto</w:t>
      </w:r>
      <w:r w:rsidR="002F2EB7" w:rsidRPr="00823E1F">
        <w:rPr>
          <w:rFonts w:ascii="Times New Roman" w:hAnsi="Times New Roman" w:cs="Times New Roman"/>
          <w:sz w:val="24"/>
          <w:szCs w:val="24"/>
        </w:rPr>
        <w:t>,</w:t>
      </w:r>
    </w:p>
    <w:p w14:paraId="528EC0D5" w14:textId="056E3F99" w:rsidR="002F2EB7" w:rsidRPr="00823E1F" w:rsidRDefault="002F2EB7" w:rsidP="00E87708">
      <w:pPr>
        <w:pStyle w:val="HTMLPreformatted"/>
        <w:spacing w:line="288" w:lineRule="auto"/>
        <w:ind w:left="916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softwareVersion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 G040DEVN03T002"</w:t>
      </w:r>
      <w:r w:rsidR="002B22D0" w:rsidRPr="00823E1F">
        <w:rPr>
          <w:rFonts w:ascii="Times New Roman" w:hAnsi="Times New Roman" w:cs="Times New Roman"/>
          <w:sz w:val="24"/>
          <w:szCs w:val="24"/>
        </w:rPr>
        <w:t>,</w:t>
      </w:r>
    </w:p>
    <w:p w14:paraId="1BD0BE40" w14:textId="18FA2CB5" w:rsidR="002F2EB7" w:rsidRPr="00823E1F" w:rsidRDefault="002B22D0" w:rsidP="00E87708">
      <w:pPr>
        <w:pStyle w:val="HTMLPreformatted"/>
        <w:spacing w:line="288" w:lineRule="auto"/>
        <w:ind w:left="916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area": 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Phủ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 xml:space="preserve"> Lý"</w:t>
      </w:r>
    </w:p>
    <w:p w14:paraId="242C936E" w14:textId="5E5551D5" w:rsidR="00384433" w:rsidRPr="00823E1F" w:rsidRDefault="00384433" w:rsidP="00E87708">
      <w:pPr>
        <w:shd w:val="clear" w:color="auto" w:fill="FFFFFE"/>
        <w:spacing w:line="288" w:lineRule="auto"/>
        <w:ind w:firstLine="720"/>
        <w:rPr>
          <w:sz w:val="24"/>
          <w:szCs w:val="24"/>
        </w:rPr>
      </w:pPr>
      <w:r w:rsidRPr="00823E1F">
        <w:rPr>
          <w:sz w:val="24"/>
          <w:szCs w:val="24"/>
        </w:rPr>
        <w:t>},</w:t>
      </w:r>
    </w:p>
    <w:p w14:paraId="5D20AC2A" w14:textId="1DF5ADC8" w:rsidR="00384433" w:rsidRPr="00823E1F" w:rsidRDefault="00384433" w:rsidP="00E87708">
      <w:pPr>
        <w:shd w:val="clear" w:color="auto" w:fill="FFFFFE"/>
        <w:spacing w:line="288" w:lineRule="auto"/>
        <w:ind w:firstLine="720"/>
        <w:rPr>
          <w:sz w:val="24"/>
          <w:szCs w:val="24"/>
        </w:rPr>
      </w:pPr>
      <w:r w:rsidRPr="00823E1F">
        <w:rPr>
          <w:sz w:val="24"/>
          <w:szCs w:val="24"/>
        </w:rPr>
        <w:t>{</w:t>
      </w:r>
    </w:p>
    <w:p w14:paraId="4979B2DB" w14:textId="7518A56C" w:rsidR="00384433" w:rsidRPr="00823E1F" w:rsidRDefault="00384433" w:rsidP="00E87708">
      <w:pPr>
        <w:shd w:val="clear" w:color="auto" w:fill="FFFFFE"/>
        <w:spacing w:line="288" w:lineRule="auto"/>
        <w:ind w:firstLine="720"/>
        <w:rPr>
          <w:sz w:val="24"/>
          <w:szCs w:val="24"/>
        </w:rPr>
      </w:pPr>
      <w:r w:rsidRPr="00823E1F">
        <w:rPr>
          <w:sz w:val="24"/>
          <w:szCs w:val="24"/>
        </w:rPr>
        <w:lastRenderedPageBreak/>
        <w:t xml:space="preserve">    "url":"http://203.162.94.34:8443/one-link/upload/files/20180115/-2/gw_Abc13579_20180115101128",</w:t>
      </w:r>
    </w:p>
    <w:p w14:paraId="5CCF4F1A" w14:textId="77777777" w:rsidR="00384433" w:rsidRPr="00823E1F" w:rsidRDefault="00384433" w:rsidP="00E87708">
      <w:pPr>
        <w:shd w:val="clear" w:color="auto" w:fill="FFFFFE"/>
        <w:spacing w:line="288" w:lineRule="auto"/>
        <w:ind w:firstLine="720"/>
        <w:rPr>
          <w:sz w:val="24"/>
          <w:szCs w:val="24"/>
        </w:rPr>
      </w:pPr>
      <w:r w:rsidRPr="00823E1F">
        <w:rPr>
          <w:sz w:val="24"/>
          <w:szCs w:val="24"/>
        </w:rPr>
        <w:t xml:space="preserve">    "</w:t>
      </w:r>
      <w:proofErr w:type="spellStart"/>
      <w:r w:rsidRPr="00823E1F">
        <w:rPr>
          <w:sz w:val="24"/>
          <w:szCs w:val="24"/>
        </w:rPr>
        <w:t>backup_date</w:t>
      </w:r>
      <w:proofErr w:type="spellEnd"/>
      <w:r w:rsidRPr="00823E1F">
        <w:rPr>
          <w:sz w:val="24"/>
          <w:szCs w:val="24"/>
        </w:rPr>
        <w:t>": 1515985890000,</w:t>
      </w:r>
    </w:p>
    <w:p w14:paraId="4B6B8577" w14:textId="06B08620" w:rsidR="002F2EB7" w:rsidRPr="00823E1F" w:rsidRDefault="002B22D0" w:rsidP="00E87708">
      <w:pPr>
        <w:pStyle w:val="HTMLPreformatted"/>
        <w:spacing w:line="288" w:lineRule="auto"/>
        <w:ind w:left="916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type": manual</w:t>
      </w:r>
      <w:r w:rsidR="002F2EB7" w:rsidRPr="00823E1F">
        <w:rPr>
          <w:rFonts w:ascii="Times New Roman" w:hAnsi="Times New Roman" w:cs="Times New Roman"/>
          <w:sz w:val="24"/>
          <w:szCs w:val="24"/>
        </w:rPr>
        <w:t>,</w:t>
      </w:r>
    </w:p>
    <w:p w14:paraId="599D03C0" w14:textId="153AA23A" w:rsidR="002F2EB7" w:rsidRPr="00823E1F" w:rsidRDefault="002F2EB7" w:rsidP="00E87708">
      <w:pPr>
        <w:pStyle w:val="HTMLPreformatted"/>
        <w:spacing w:line="288" w:lineRule="auto"/>
        <w:ind w:left="916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softwareVersion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 G040DEVN03T002"</w:t>
      </w:r>
      <w:r w:rsidR="002B22D0" w:rsidRPr="00823E1F">
        <w:rPr>
          <w:rFonts w:ascii="Times New Roman" w:hAnsi="Times New Roman" w:cs="Times New Roman"/>
          <w:sz w:val="24"/>
          <w:szCs w:val="24"/>
        </w:rPr>
        <w:t>,</w:t>
      </w:r>
    </w:p>
    <w:p w14:paraId="6C951BF3" w14:textId="7ECE5A1A" w:rsidR="002F2EB7" w:rsidRPr="00823E1F" w:rsidRDefault="002B22D0" w:rsidP="00E87708">
      <w:pPr>
        <w:pStyle w:val="HTMLPreformatted"/>
        <w:spacing w:line="288" w:lineRule="auto"/>
        <w:ind w:left="916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areaNam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Phủ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 xml:space="preserve"> Lý"</w:t>
      </w:r>
    </w:p>
    <w:p w14:paraId="061C4A3F" w14:textId="5A27EB3B" w:rsidR="00C0353F" w:rsidRPr="00823E1F" w:rsidRDefault="00384433" w:rsidP="00E87708">
      <w:pPr>
        <w:shd w:val="clear" w:color="auto" w:fill="FFFFFE"/>
        <w:spacing w:line="288" w:lineRule="auto"/>
        <w:ind w:firstLine="720"/>
        <w:rPr>
          <w:sz w:val="24"/>
          <w:szCs w:val="24"/>
        </w:rPr>
      </w:pPr>
      <w:r w:rsidRPr="00823E1F">
        <w:rPr>
          <w:sz w:val="24"/>
          <w:szCs w:val="24"/>
        </w:rPr>
        <w:t xml:space="preserve">  }</w:t>
      </w:r>
    </w:p>
    <w:p w14:paraId="5569EF38" w14:textId="4C72D506" w:rsidR="00C0353F" w:rsidRPr="00823E1F" w:rsidRDefault="00C0353F" w:rsidP="00E87708">
      <w:pPr>
        <w:spacing w:before="120"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}</w:t>
      </w:r>
    </w:p>
    <w:p w14:paraId="7FF4EFD2" w14:textId="6AA3E434" w:rsidR="00A205D3" w:rsidRPr="00823E1F" w:rsidRDefault="00A205D3" w:rsidP="00E87708">
      <w:pPr>
        <w:pStyle w:val="Heading3"/>
        <w:spacing w:line="288" w:lineRule="auto"/>
        <w:rPr>
          <w:sz w:val="24"/>
          <w:szCs w:val="24"/>
        </w:rPr>
      </w:pPr>
      <w:bookmarkStart w:id="50" w:name="_Toc111126302"/>
      <w:commentRangeStart w:id="51"/>
      <w:r w:rsidRPr="00823E1F">
        <w:rPr>
          <w:sz w:val="24"/>
          <w:szCs w:val="24"/>
        </w:rPr>
        <w:t>API</w:t>
      </w:r>
      <w:commentRangeEnd w:id="51"/>
      <w:r w:rsidR="005D3323" w:rsidRPr="00823E1F">
        <w:rPr>
          <w:rStyle w:val="CommentReference"/>
          <w:b w:val="0"/>
          <w:lang w:val="en-US"/>
        </w:rPr>
        <w:commentReference w:id="51"/>
      </w:r>
      <w:r w:rsidRPr="00823E1F">
        <w:rPr>
          <w:sz w:val="24"/>
          <w:szCs w:val="24"/>
        </w:rPr>
        <w:t xml:space="preserve"> </w:t>
      </w:r>
      <w:r w:rsidRPr="00823E1F">
        <w:rPr>
          <w:sz w:val="24"/>
          <w:szCs w:val="24"/>
          <w:lang w:val="en-US"/>
        </w:rPr>
        <w:t>Update Firmware thiết bị</w:t>
      </w:r>
      <w:bookmarkEnd w:id="50"/>
    </w:p>
    <w:p w14:paraId="72A13CBA" w14:textId="77777777" w:rsidR="00A205D3" w:rsidRPr="00823E1F" w:rsidRDefault="00A205D3" w:rsidP="00E87708">
      <w:pPr>
        <w:pStyle w:val="Heading4"/>
        <w:spacing w:line="288" w:lineRule="auto"/>
        <w:rPr>
          <w:sz w:val="24"/>
          <w:szCs w:val="24"/>
        </w:rPr>
      </w:pPr>
      <w:proofErr w:type="spellStart"/>
      <w:r w:rsidRPr="00823E1F">
        <w:rPr>
          <w:sz w:val="24"/>
          <w:szCs w:val="24"/>
        </w:rPr>
        <w:t>Mô</w:t>
      </w:r>
      <w:proofErr w:type="spellEnd"/>
      <w:r w:rsidRPr="00823E1F">
        <w:rPr>
          <w:sz w:val="24"/>
          <w:szCs w:val="24"/>
        </w:rPr>
        <w:t xml:space="preserve"> tả API</w:t>
      </w:r>
    </w:p>
    <w:tbl>
      <w:tblPr>
        <w:tblStyle w:val="TableGridLight1"/>
        <w:tblW w:w="5000" w:type="pct"/>
        <w:tblLayout w:type="fixed"/>
        <w:tblLook w:val="0480" w:firstRow="0" w:lastRow="0" w:firstColumn="1" w:lastColumn="0" w:noHBand="0" w:noVBand="1"/>
      </w:tblPr>
      <w:tblGrid>
        <w:gridCol w:w="2968"/>
        <w:gridCol w:w="6667"/>
      </w:tblGrid>
      <w:tr w:rsidR="00A205D3" w:rsidRPr="00823E1F" w14:paraId="09FE20C6" w14:textId="77777777" w:rsidTr="005D1622">
        <w:trPr>
          <w:trHeight w:val="567"/>
        </w:trPr>
        <w:tc>
          <w:tcPr>
            <w:tcW w:w="1540" w:type="pct"/>
            <w:shd w:val="clear" w:color="auto" w:fill="BFBFBF" w:themeFill="background1" w:themeFillShade="BF"/>
            <w:vAlign w:val="center"/>
          </w:tcPr>
          <w:p w14:paraId="2EA3AC13" w14:textId="77777777" w:rsidR="00A205D3" w:rsidRPr="00823E1F" w:rsidRDefault="00A205D3" w:rsidP="00E87708">
            <w:pPr>
              <w:pStyle w:val="ANSVNormal"/>
              <w:spacing w:line="288" w:lineRule="auto"/>
              <w:jc w:val="center"/>
              <w:rPr>
                <w:b/>
                <w:sz w:val="24"/>
                <w:szCs w:val="24"/>
              </w:rPr>
            </w:pPr>
            <w:r w:rsidRPr="00823E1F">
              <w:rPr>
                <w:b/>
                <w:sz w:val="24"/>
                <w:szCs w:val="24"/>
              </w:rPr>
              <w:t>API</w:t>
            </w:r>
          </w:p>
        </w:tc>
        <w:tc>
          <w:tcPr>
            <w:tcW w:w="3460" w:type="pct"/>
            <w:shd w:val="clear" w:color="auto" w:fill="BFBFBF" w:themeFill="background1" w:themeFillShade="BF"/>
            <w:vAlign w:val="center"/>
          </w:tcPr>
          <w:p w14:paraId="580D1C28" w14:textId="77777777" w:rsidR="00A205D3" w:rsidRPr="00823E1F" w:rsidRDefault="00A205D3" w:rsidP="00E87708">
            <w:pPr>
              <w:pStyle w:val="ANSVNormal"/>
              <w:spacing w:line="288" w:lineRule="auto"/>
              <w:jc w:val="center"/>
              <w:rPr>
                <w:b/>
                <w:sz w:val="24"/>
                <w:szCs w:val="24"/>
              </w:rPr>
            </w:pPr>
            <w:r w:rsidRPr="00823E1F">
              <w:rPr>
                <w:b/>
                <w:sz w:val="24"/>
                <w:szCs w:val="24"/>
              </w:rPr>
              <w:t>Description</w:t>
            </w:r>
          </w:p>
        </w:tc>
      </w:tr>
      <w:tr w:rsidR="00A205D3" w:rsidRPr="00823E1F" w14:paraId="6BD5464D" w14:textId="77777777" w:rsidTr="005D1622">
        <w:trPr>
          <w:trHeight w:val="362"/>
        </w:trPr>
        <w:tc>
          <w:tcPr>
            <w:tcW w:w="1540" w:type="pct"/>
            <w:vAlign w:val="center"/>
          </w:tcPr>
          <w:p w14:paraId="753BF12B" w14:textId="654265C1" w:rsidR="00A205D3" w:rsidRPr="00823E1F" w:rsidRDefault="00CD596E" w:rsidP="00E87708">
            <w:pPr>
              <w:spacing w:line="288" w:lineRule="auto"/>
              <w:rPr>
                <w:color w:val="000000"/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deviceConfig</w:t>
            </w:r>
            <w:proofErr w:type="spellEnd"/>
          </w:p>
        </w:tc>
        <w:tc>
          <w:tcPr>
            <w:tcW w:w="3460" w:type="pct"/>
            <w:vAlign w:val="center"/>
          </w:tcPr>
          <w:p w14:paraId="179FE307" w14:textId="34317FFE" w:rsidR="00A205D3" w:rsidRPr="00823E1F" w:rsidRDefault="00A205D3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https://203.162.94.34:8443/one-link/</w:t>
            </w:r>
            <w:r w:rsidR="00F05CD5" w:rsidRPr="00823E1F">
              <w:rPr>
                <w:rFonts w:cs="Times New Roman"/>
                <w:sz w:val="24"/>
                <w:szCs w:val="24"/>
              </w:rPr>
              <w:t>deviceConfig</w:t>
            </w:r>
          </w:p>
        </w:tc>
      </w:tr>
      <w:tr w:rsidR="00A205D3" w:rsidRPr="00823E1F" w14:paraId="3A47DFE1" w14:textId="77777777" w:rsidTr="005D1622">
        <w:tc>
          <w:tcPr>
            <w:tcW w:w="1540" w:type="pct"/>
            <w:vAlign w:val="center"/>
          </w:tcPr>
          <w:p w14:paraId="6FF6F21A" w14:textId="77777777" w:rsidR="00A205D3" w:rsidRPr="00823E1F" w:rsidRDefault="00A205D3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 xml:space="preserve">Request </w:t>
            </w:r>
          </w:p>
        </w:tc>
        <w:tc>
          <w:tcPr>
            <w:tcW w:w="3460" w:type="pct"/>
            <w:vAlign w:val="center"/>
          </w:tcPr>
          <w:p w14:paraId="6FB2D2A4" w14:textId="77777777" w:rsidR="00A205D3" w:rsidRPr="00823E1F" w:rsidRDefault="00A205D3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POST</w:t>
            </w:r>
          </w:p>
        </w:tc>
      </w:tr>
      <w:tr w:rsidR="00A205D3" w:rsidRPr="00823E1F" w14:paraId="1550003A" w14:textId="77777777" w:rsidTr="005D1622">
        <w:tc>
          <w:tcPr>
            <w:tcW w:w="1540" w:type="pct"/>
            <w:vAlign w:val="center"/>
          </w:tcPr>
          <w:p w14:paraId="72648FC7" w14:textId="77777777" w:rsidR="00A205D3" w:rsidRPr="00823E1F" w:rsidRDefault="00A205D3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Response</w:t>
            </w:r>
          </w:p>
        </w:tc>
        <w:tc>
          <w:tcPr>
            <w:tcW w:w="3460" w:type="pct"/>
            <w:vAlign w:val="center"/>
          </w:tcPr>
          <w:p w14:paraId="16ECCBB8" w14:textId="77777777" w:rsidR="00A205D3" w:rsidRPr="00823E1F" w:rsidRDefault="00A205D3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JSON object</w:t>
            </w:r>
          </w:p>
        </w:tc>
      </w:tr>
    </w:tbl>
    <w:p w14:paraId="39257541" w14:textId="77777777" w:rsidR="00A205D3" w:rsidRPr="00823E1F" w:rsidRDefault="00A205D3" w:rsidP="00E87708">
      <w:pPr>
        <w:pStyle w:val="Heading4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Request</w:t>
      </w:r>
    </w:p>
    <w:tbl>
      <w:tblPr>
        <w:tblW w:w="5000" w:type="pct"/>
        <w:tblLook w:val="0000" w:firstRow="0" w:lastRow="0" w:firstColumn="0" w:lastColumn="0" w:noHBand="0" w:noVBand="0"/>
      </w:tblPr>
      <w:tblGrid>
        <w:gridCol w:w="512"/>
        <w:gridCol w:w="1523"/>
        <w:gridCol w:w="1376"/>
        <w:gridCol w:w="1175"/>
        <w:gridCol w:w="1170"/>
        <w:gridCol w:w="3879"/>
      </w:tblGrid>
      <w:tr w:rsidR="00B11D68" w:rsidRPr="00823E1F" w14:paraId="2600BC1B" w14:textId="77777777" w:rsidTr="00B11D68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1023B0" w14:textId="77777777" w:rsidR="00B11D68" w:rsidRPr="00823E1F" w:rsidRDefault="00B11D68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No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36186A" w14:textId="77777777" w:rsidR="00B11D68" w:rsidRPr="00823E1F" w:rsidRDefault="00B11D68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Parameter</w:t>
            </w:r>
          </w:p>
        </w:tc>
        <w:tc>
          <w:tcPr>
            <w:tcW w:w="7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536F8C" w14:textId="77777777" w:rsidR="00B11D68" w:rsidRPr="00823E1F" w:rsidRDefault="00B11D68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0EB5449" w14:textId="77777777" w:rsidR="00B11D68" w:rsidRPr="00823E1F" w:rsidRDefault="00B11D68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Type</w:t>
            </w:r>
          </w:p>
        </w:tc>
        <w:tc>
          <w:tcPr>
            <w:tcW w:w="6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EAD56" w14:textId="203A7E65" w:rsidR="00B11D68" w:rsidRPr="00823E1F" w:rsidRDefault="00B11D68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x Length</w:t>
            </w:r>
          </w:p>
        </w:tc>
        <w:tc>
          <w:tcPr>
            <w:tcW w:w="20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0D22E7" w14:textId="7EFC567B" w:rsidR="00B11D68" w:rsidRPr="00823E1F" w:rsidRDefault="00B11D68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Description</w:t>
            </w:r>
          </w:p>
        </w:tc>
      </w:tr>
      <w:tr w:rsidR="00B11D68" w:rsidRPr="00823E1F" w14:paraId="2BB7F74C" w14:textId="77777777" w:rsidTr="00B11D68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3D1687" w14:textId="77777777" w:rsidR="00B11D68" w:rsidRPr="00823E1F" w:rsidRDefault="00B11D6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1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95EDCC" w14:textId="77777777" w:rsidR="00B11D68" w:rsidRPr="00823E1F" w:rsidRDefault="00B11D6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</w:rPr>
              <w:t>serialNumber</w:t>
            </w:r>
            <w:proofErr w:type="spellEnd"/>
          </w:p>
        </w:tc>
        <w:tc>
          <w:tcPr>
            <w:tcW w:w="7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D059C9" w14:textId="77777777" w:rsidR="00B11D68" w:rsidRPr="00823E1F" w:rsidRDefault="00B11D6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9117A71" w14:textId="77777777" w:rsidR="00B11D68" w:rsidRPr="00823E1F" w:rsidRDefault="00B11D6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6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43D52" w14:textId="1EFC663B" w:rsidR="00B11D68" w:rsidRPr="00823E1F" w:rsidRDefault="00B11D6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16</w:t>
            </w:r>
          </w:p>
        </w:tc>
        <w:tc>
          <w:tcPr>
            <w:tcW w:w="20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9315CC" w14:textId="499C916F" w:rsidR="00B11D68" w:rsidRPr="00823E1F" w:rsidRDefault="00B11D6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erial Number của thiết bị</w:t>
            </w:r>
          </w:p>
        </w:tc>
      </w:tr>
      <w:tr w:rsidR="00B11D68" w:rsidRPr="00823E1F" w14:paraId="556A393A" w14:textId="77777777" w:rsidTr="00B11D68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96DD53" w14:textId="77777777" w:rsidR="00B11D68" w:rsidRPr="00823E1F" w:rsidRDefault="00B11D6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2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B59443" w14:textId="77777777" w:rsidR="00B11D68" w:rsidRPr="00823E1F" w:rsidRDefault="00B11D68" w:rsidP="00E87708">
            <w:pPr>
              <w:spacing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modelName</w:t>
            </w:r>
            <w:proofErr w:type="spellEnd"/>
          </w:p>
        </w:tc>
        <w:tc>
          <w:tcPr>
            <w:tcW w:w="7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05C9BF" w14:textId="77777777" w:rsidR="00B11D68" w:rsidRPr="00823E1F" w:rsidRDefault="00B11D6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3198485" w14:textId="77777777" w:rsidR="00B11D68" w:rsidRPr="00823E1F" w:rsidRDefault="00B11D6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6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0256F" w14:textId="0ACC2FE6" w:rsidR="00B11D68" w:rsidRPr="00823E1F" w:rsidRDefault="00B11D6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16</w:t>
            </w:r>
          </w:p>
        </w:tc>
        <w:tc>
          <w:tcPr>
            <w:tcW w:w="20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FDBDE1" w14:textId="6A313F24" w:rsidR="00B11D68" w:rsidRPr="00823E1F" w:rsidRDefault="00B11D6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 xml:space="preserve">Tên </w:t>
            </w:r>
            <w:proofErr w:type="spellStart"/>
            <w:r w:rsidRPr="00823E1F">
              <w:rPr>
                <w:sz w:val="24"/>
                <w:szCs w:val="24"/>
                <w:lang w:eastAsia="en-AU"/>
              </w:rPr>
              <w:t>mô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hình của thiết bị</w:t>
            </w:r>
          </w:p>
        </w:tc>
      </w:tr>
      <w:tr w:rsidR="00B11D68" w:rsidRPr="00823E1F" w14:paraId="0A3C5DCB" w14:textId="77777777" w:rsidTr="00B11D68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2253C3" w14:textId="77777777" w:rsidR="00B11D68" w:rsidRPr="00823E1F" w:rsidRDefault="00B11D6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3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F45D0C" w14:textId="77777777" w:rsidR="00B11D68" w:rsidRPr="00823E1F" w:rsidRDefault="00B11D68" w:rsidP="00E87708">
            <w:pPr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command</w:t>
            </w:r>
          </w:p>
        </w:tc>
        <w:tc>
          <w:tcPr>
            <w:tcW w:w="7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A25CD6" w14:textId="77777777" w:rsidR="00B11D68" w:rsidRPr="00823E1F" w:rsidRDefault="00B11D6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ED088E3" w14:textId="77777777" w:rsidR="00B11D68" w:rsidRPr="00823E1F" w:rsidRDefault="00B11D6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6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C1E52" w14:textId="22EC6C9F" w:rsidR="00B11D68" w:rsidRPr="00823E1F" w:rsidRDefault="00B11D6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32</w:t>
            </w:r>
          </w:p>
        </w:tc>
        <w:tc>
          <w:tcPr>
            <w:tcW w:w="20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9CC6C7" w14:textId="77777777" w:rsidR="00B11D68" w:rsidRPr="00823E1F" w:rsidRDefault="00B11D6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Lệnh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tác </w:t>
            </w:r>
            <w:proofErr w:type="spellStart"/>
            <w:r w:rsidRPr="00823E1F">
              <w:rPr>
                <w:sz w:val="24"/>
                <w:szCs w:val="24"/>
                <w:lang w:eastAsia="en-AU"/>
              </w:rPr>
              <w:t>động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xuống thiết bị</w:t>
            </w:r>
          </w:p>
          <w:p w14:paraId="41202BC8" w14:textId="55F10A11" w:rsidR="00CD596E" w:rsidRPr="00823E1F" w:rsidRDefault="00CD596E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 xml:space="preserve">Command = </w:t>
            </w:r>
            <w:proofErr w:type="spellStart"/>
            <w:r w:rsidRPr="00823E1F">
              <w:rPr>
                <w:sz w:val="24"/>
                <w:szCs w:val="24"/>
                <w:lang w:eastAsia="en-AU"/>
              </w:rPr>
              <w:t>updateFirm</w:t>
            </w:r>
            <w:r w:rsidR="00CB199A" w:rsidRPr="00823E1F">
              <w:rPr>
                <w:sz w:val="24"/>
                <w:szCs w:val="24"/>
                <w:lang w:eastAsia="en-AU"/>
              </w:rPr>
              <w:t>ware</w:t>
            </w:r>
            <w:proofErr w:type="spellEnd"/>
          </w:p>
        </w:tc>
      </w:tr>
      <w:tr w:rsidR="00B11D68" w:rsidRPr="00823E1F" w14:paraId="009AE508" w14:textId="77777777" w:rsidTr="00B11D68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E6E8D2" w14:textId="77777777" w:rsidR="00B11D68" w:rsidRPr="00823E1F" w:rsidRDefault="00B11D6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4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7EA358" w14:textId="77777777" w:rsidR="00B11D68" w:rsidRPr="00823E1F" w:rsidRDefault="00B11D68" w:rsidP="00E87708">
            <w:pPr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body</w:t>
            </w:r>
          </w:p>
        </w:tc>
        <w:tc>
          <w:tcPr>
            <w:tcW w:w="7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4D45C0" w14:textId="77777777" w:rsidR="00B11D68" w:rsidRPr="00823E1F" w:rsidRDefault="00B11D6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579CE56" w14:textId="77777777" w:rsidR="00B11D68" w:rsidRPr="00823E1F" w:rsidRDefault="00B11D6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JSON Object</w:t>
            </w:r>
          </w:p>
        </w:tc>
        <w:tc>
          <w:tcPr>
            <w:tcW w:w="6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380C9" w14:textId="77777777" w:rsidR="00B11D68" w:rsidRPr="00823E1F" w:rsidRDefault="00B11D6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</w:p>
        </w:tc>
        <w:tc>
          <w:tcPr>
            <w:tcW w:w="20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ED8F2F" w14:textId="7BF41696" w:rsidR="00B11D68" w:rsidRPr="00823E1F" w:rsidRDefault="00B11D6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 xml:space="preserve">Object cần </w:t>
            </w:r>
            <w:proofErr w:type="spellStart"/>
            <w:r w:rsidRPr="00823E1F">
              <w:rPr>
                <w:sz w:val="24"/>
                <w:szCs w:val="24"/>
                <w:lang w:eastAsia="en-AU"/>
              </w:rPr>
              <w:t>cấu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hình</w:t>
            </w:r>
          </w:p>
        </w:tc>
      </w:tr>
    </w:tbl>
    <w:p w14:paraId="5151070C" w14:textId="77777777" w:rsidR="00A205D3" w:rsidRPr="00823E1F" w:rsidRDefault="00A205D3" w:rsidP="00E87708">
      <w:pPr>
        <w:spacing w:line="288" w:lineRule="auto"/>
      </w:pPr>
    </w:p>
    <w:p w14:paraId="2C883878" w14:textId="77777777" w:rsidR="00A205D3" w:rsidRPr="00823E1F" w:rsidRDefault="00A205D3" w:rsidP="00E87708">
      <w:pPr>
        <w:pStyle w:val="Heading4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Response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11"/>
        <w:gridCol w:w="1523"/>
        <w:gridCol w:w="1376"/>
        <w:gridCol w:w="1175"/>
        <w:gridCol w:w="1260"/>
        <w:gridCol w:w="3790"/>
      </w:tblGrid>
      <w:tr w:rsidR="00B11D68" w:rsidRPr="00823E1F" w14:paraId="30A85B2B" w14:textId="77777777" w:rsidTr="00B11D68">
        <w:trPr>
          <w:trHeight w:val="255"/>
        </w:trPr>
        <w:tc>
          <w:tcPr>
            <w:tcW w:w="265" w:type="pct"/>
            <w:vAlign w:val="center"/>
          </w:tcPr>
          <w:p w14:paraId="00EB221F" w14:textId="77777777" w:rsidR="00B11D68" w:rsidRPr="00823E1F" w:rsidRDefault="00B11D68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No</w:t>
            </w:r>
          </w:p>
        </w:tc>
        <w:tc>
          <w:tcPr>
            <w:tcW w:w="790" w:type="pct"/>
            <w:shd w:val="clear" w:color="auto" w:fill="auto"/>
            <w:noWrap/>
            <w:vAlign w:val="center"/>
          </w:tcPr>
          <w:p w14:paraId="5788C086" w14:textId="77777777" w:rsidR="00B11D68" w:rsidRPr="00823E1F" w:rsidRDefault="00B11D68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Parameter</w:t>
            </w: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344EB68A" w14:textId="77777777" w:rsidR="00B11D68" w:rsidRPr="00823E1F" w:rsidRDefault="00B11D68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10" w:type="pct"/>
            <w:vAlign w:val="center"/>
          </w:tcPr>
          <w:p w14:paraId="4ABD939D" w14:textId="77777777" w:rsidR="00B11D68" w:rsidRPr="00823E1F" w:rsidRDefault="00B11D68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Type</w:t>
            </w:r>
          </w:p>
        </w:tc>
        <w:tc>
          <w:tcPr>
            <w:tcW w:w="654" w:type="pct"/>
          </w:tcPr>
          <w:p w14:paraId="07977AE0" w14:textId="0B790F82" w:rsidR="00B11D68" w:rsidRPr="00823E1F" w:rsidRDefault="00B11D68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x Length</w:t>
            </w:r>
          </w:p>
        </w:tc>
        <w:tc>
          <w:tcPr>
            <w:tcW w:w="1967" w:type="pct"/>
            <w:shd w:val="clear" w:color="auto" w:fill="auto"/>
            <w:noWrap/>
            <w:vAlign w:val="center"/>
          </w:tcPr>
          <w:p w14:paraId="65D4D2D0" w14:textId="10D64811" w:rsidR="00B11D68" w:rsidRPr="00823E1F" w:rsidRDefault="00B11D68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Description</w:t>
            </w:r>
          </w:p>
        </w:tc>
      </w:tr>
      <w:tr w:rsidR="00B11D68" w:rsidRPr="00823E1F" w14:paraId="7D03518D" w14:textId="77777777" w:rsidTr="00B11D68">
        <w:trPr>
          <w:trHeight w:val="255"/>
        </w:trPr>
        <w:tc>
          <w:tcPr>
            <w:tcW w:w="265" w:type="pct"/>
            <w:vAlign w:val="center"/>
          </w:tcPr>
          <w:p w14:paraId="45BE3FC9" w14:textId="77777777" w:rsidR="00B11D68" w:rsidRPr="00823E1F" w:rsidRDefault="00B11D6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1</w:t>
            </w:r>
          </w:p>
        </w:tc>
        <w:tc>
          <w:tcPr>
            <w:tcW w:w="790" w:type="pct"/>
            <w:shd w:val="clear" w:color="auto" w:fill="auto"/>
            <w:noWrap/>
            <w:vAlign w:val="center"/>
          </w:tcPr>
          <w:p w14:paraId="2EA1E095" w14:textId="77777777" w:rsidR="00B11D68" w:rsidRPr="00823E1F" w:rsidRDefault="00B11D6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errorCode</w:t>
            </w:r>
            <w:proofErr w:type="spellEnd"/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13317073" w14:textId="77777777" w:rsidR="00B11D68" w:rsidRPr="00823E1F" w:rsidRDefault="00B11D6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10" w:type="pct"/>
          </w:tcPr>
          <w:p w14:paraId="6AB3A7B8" w14:textId="77777777" w:rsidR="00B11D68" w:rsidRPr="00823E1F" w:rsidRDefault="00B11D6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654" w:type="pct"/>
          </w:tcPr>
          <w:p w14:paraId="296152F4" w14:textId="79119E62" w:rsidR="00B11D68" w:rsidRPr="00823E1F" w:rsidRDefault="00B11D6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4</w:t>
            </w:r>
          </w:p>
        </w:tc>
        <w:tc>
          <w:tcPr>
            <w:tcW w:w="1967" w:type="pct"/>
            <w:shd w:val="clear" w:color="auto" w:fill="auto"/>
            <w:noWrap/>
            <w:vAlign w:val="center"/>
          </w:tcPr>
          <w:p w14:paraId="093623AD" w14:textId="5951922B" w:rsidR="00B11D68" w:rsidRPr="00823E1F" w:rsidRDefault="00B11D6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Mã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lỗi</w:t>
            </w:r>
          </w:p>
        </w:tc>
      </w:tr>
      <w:tr w:rsidR="00B11D68" w:rsidRPr="00823E1F" w14:paraId="1B9C0AD4" w14:textId="77777777" w:rsidTr="00B11D68">
        <w:trPr>
          <w:trHeight w:val="255"/>
        </w:trPr>
        <w:tc>
          <w:tcPr>
            <w:tcW w:w="265" w:type="pct"/>
            <w:vAlign w:val="center"/>
          </w:tcPr>
          <w:p w14:paraId="035C86C9" w14:textId="77777777" w:rsidR="00B11D68" w:rsidRPr="00823E1F" w:rsidRDefault="00B11D6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2</w:t>
            </w:r>
          </w:p>
        </w:tc>
        <w:tc>
          <w:tcPr>
            <w:tcW w:w="790" w:type="pct"/>
            <w:shd w:val="clear" w:color="auto" w:fill="auto"/>
            <w:noWrap/>
            <w:vAlign w:val="center"/>
          </w:tcPr>
          <w:p w14:paraId="0FAB8A8A" w14:textId="77777777" w:rsidR="00B11D68" w:rsidRPr="00823E1F" w:rsidRDefault="00B11D6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errorMessage</w:t>
            </w:r>
            <w:proofErr w:type="spellEnd"/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42EE887B" w14:textId="77777777" w:rsidR="00B11D68" w:rsidRPr="00823E1F" w:rsidRDefault="00B11D6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Optional</w:t>
            </w:r>
          </w:p>
        </w:tc>
        <w:tc>
          <w:tcPr>
            <w:tcW w:w="610" w:type="pct"/>
          </w:tcPr>
          <w:p w14:paraId="53F6A0F0" w14:textId="77777777" w:rsidR="00B11D68" w:rsidRPr="00823E1F" w:rsidRDefault="00B11D6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654" w:type="pct"/>
          </w:tcPr>
          <w:p w14:paraId="522A7940" w14:textId="6857F745" w:rsidR="00B11D68" w:rsidRPr="00823E1F" w:rsidRDefault="00B11D6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64</w:t>
            </w:r>
          </w:p>
        </w:tc>
        <w:tc>
          <w:tcPr>
            <w:tcW w:w="1967" w:type="pct"/>
            <w:shd w:val="clear" w:color="auto" w:fill="auto"/>
            <w:noWrap/>
            <w:vAlign w:val="center"/>
          </w:tcPr>
          <w:p w14:paraId="3788F141" w14:textId="15B815D6" w:rsidR="00B11D68" w:rsidRPr="00823E1F" w:rsidRDefault="00B11D6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Mô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tả lỗi</w:t>
            </w:r>
          </w:p>
        </w:tc>
      </w:tr>
    </w:tbl>
    <w:p w14:paraId="4C58340B" w14:textId="77777777" w:rsidR="00A205D3" w:rsidRPr="00823E1F" w:rsidRDefault="00A205D3" w:rsidP="00E87708">
      <w:pPr>
        <w:spacing w:line="288" w:lineRule="auto"/>
      </w:pPr>
    </w:p>
    <w:p w14:paraId="6ED15958" w14:textId="77777777" w:rsidR="00A205D3" w:rsidRPr="00823E1F" w:rsidRDefault="00A205D3" w:rsidP="00E87708">
      <w:pPr>
        <w:pStyle w:val="Heading4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Example</w:t>
      </w:r>
    </w:p>
    <w:p w14:paraId="705D6C84" w14:textId="77777777" w:rsidR="00A205D3" w:rsidRPr="00823E1F" w:rsidRDefault="00A205D3" w:rsidP="00E87708">
      <w:pPr>
        <w:spacing w:line="288" w:lineRule="auto"/>
        <w:rPr>
          <w:b/>
          <w:bCs/>
          <w:sz w:val="24"/>
          <w:szCs w:val="24"/>
        </w:rPr>
      </w:pPr>
      <w:r w:rsidRPr="00823E1F">
        <w:rPr>
          <w:b/>
          <w:bCs/>
          <w:sz w:val="24"/>
          <w:szCs w:val="24"/>
        </w:rPr>
        <w:t>Request:</w:t>
      </w:r>
    </w:p>
    <w:p w14:paraId="4B19055B" w14:textId="54D67F7E" w:rsidR="00A205D3" w:rsidRPr="00823E1F" w:rsidRDefault="00A205D3" w:rsidP="00E87708">
      <w:pPr>
        <w:pStyle w:val="ANSVNormal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https://203.162.94.34:8443/one-link/</w:t>
      </w:r>
      <w:r w:rsidR="00F05CD5" w:rsidRPr="00823E1F">
        <w:rPr>
          <w:rFonts w:cs="Times New Roman"/>
          <w:sz w:val="24"/>
          <w:szCs w:val="24"/>
        </w:rPr>
        <w:t>deviceConfig</w:t>
      </w:r>
    </w:p>
    <w:p w14:paraId="19EF4236" w14:textId="77777777" w:rsidR="00A205D3" w:rsidRPr="00823E1F" w:rsidRDefault="00A205D3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{</w:t>
      </w:r>
    </w:p>
    <w:p w14:paraId="0ACBD668" w14:textId="07F26D55" w:rsidR="00A205D3" w:rsidRPr="00823E1F" w:rsidRDefault="00A205D3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command": 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updateFirm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,</w:t>
      </w:r>
    </w:p>
    <w:p w14:paraId="48ECFD84" w14:textId="77777777" w:rsidR="00A205D3" w:rsidRPr="00823E1F" w:rsidRDefault="00A205D3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serialNumber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VNPT123456",</w:t>
      </w:r>
    </w:p>
    <w:p w14:paraId="46C69176" w14:textId="77777777" w:rsidR="00A205D3" w:rsidRPr="00823E1F" w:rsidRDefault="00A205D3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modelNam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GW040H",</w:t>
      </w:r>
    </w:p>
    <w:p w14:paraId="4AC733E8" w14:textId="77777777" w:rsidR="00A205D3" w:rsidRPr="00823E1F" w:rsidRDefault="00A205D3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 xml:space="preserve">“body”: </w:t>
      </w:r>
    </w:p>
    <w:p w14:paraId="571F3587" w14:textId="77777777" w:rsidR="00A205D3" w:rsidRPr="00823E1F" w:rsidRDefault="00A205D3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{</w:t>
      </w:r>
    </w:p>
    <w:p w14:paraId="63556B9C" w14:textId="4D67225C" w:rsidR="00A205D3" w:rsidRPr="00823E1F" w:rsidRDefault="00A205D3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="00F05CD5" w:rsidRPr="00823E1F">
        <w:rPr>
          <w:rFonts w:ascii="Times New Roman" w:hAnsi="Times New Roman" w:cs="Times New Roman"/>
          <w:sz w:val="24"/>
          <w:szCs w:val="24"/>
        </w:rPr>
        <w:t>fileURL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 xml:space="preserve">": </w:t>
      </w:r>
      <w:r w:rsidR="00F05CD5" w:rsidRPr="00823E1F">
        <w:rPr>
          <w:rFonts w:ascii="Times New Roman" w:hAnsi="Times New Roman" w:cs="Times New Roman"/>
          <w:sz w:val="24"/>
          <w:szCs w:val="24"/>
        </w:rPr>
        <w:t>“https://203.162.94.34:8443/</w:t>
      </w:r>
      <w:r w:rsidR="00CB199A" w:rsidRPr="00823E1F">
        <w:rPr>
          <w:rFonts w:ascii="Times New Roman" w:hAnsi="Times New Roman" w:cs="Times New Roman"/>
          <w:sz w:val="24"/>
          <w:szCs w:val="24"/>
        </w:rPr>
        <w:t>/upload/files/firmwareStore/492419/G6.17A.07RTMP2_220311_1100</w:t>
      </w:r>
      <w:r w:rsidR="00F05CD5" w:rsidRPr="00823E1F">
        <w:rPr>
          <w:rFonts w:ascii="Times New Roman" w:hAnsi="Times New Roman" w:cs="Times New Roman"/>
          <w:sz w:val="24"/>
          <w:szCs w:val="24"/>
        </w:rPr>
        <w:t>”</w:t>
      </w:r>
    </w:p>
    <w:p w14:paraId="0032DAA6" w14:textId="7CEDBF8B" w:rsidR="00A205D3" w:rsidRPr="00823E1F" w:rsidRDefault="00A205D3" w:rsidP="00E87708">
      <w:pPr>
        <w:pStyle w:val="HTMLPreformatted"/>
        <w:spacing w:line="288" w:lineRule="auto"/>
        <w:ind w:firstLine="916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}</w:t>
      </w:r>
    </w:p>
    <w:p w14:paraId="39FAC8EE" w14:textId="77777777" w:rsidR="00A205D3" w:rsidRPr="00823E1F" w:rsidRDefault="00A205D3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}</w:t>
      </w:r>
    </w:p>
    <w:p w14:paraId="64FB15E5" w14:textId="77777777" w:rsidR="00A205D3" w:rsidRPr="00823E1F" w:rsidRDefault="00A205D3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</w:p>
    <w:p w14:paraId="0F83ECB4" w14:textId="77777777" w:rsidR="00A205D3" w:rsidRPr="00823E1F" w:rsidRDefault="00A205D3" w:rsidP="00E87708">
      <w:pPr>
        <w:spacing w:line="288" w:lineRule="auto"/>
        <w:rPr>
          <w:b/>
          <w:bCs/>
          <w:sz w:val="24"/>
          <w:szCs w:val="24"/>
        </w:rPr>
      </w:pPr>
      <w:r w:rsidRPr="00823E1F">
        <w:rPr>
          <w:b/>
          <w:bCs/>
          <w:sz w:val="24"/>
          <w:szCs w:val="24"/>
        </w:rPr>
        <w:t>Response:</w:t>
      </w:r>
    </w:p>
    <w:p w14:paraId="531C6831" w14:textId="77777777" w:rsidR="00A205D3" w:rsidRPr="00823E1F" w:rsidRDefault="00A205D3" w:rsidP="00E87708">
      <w:pPr>
        <w:shd w:val="clear" w:color="auto" w:fill="FFFFFE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{  </w:t>
      </w:r>
    </w:p>
    <w:p w14:paraId="03D5FF7D" w14:textId="77777777" w:rsidR="00A205D3" w:rsidRPr="00823E1F" w:rsidRDefault="00A205D3" w:rsidP="00E87708">
      <w:pPr>
        <w:shd w:val="clear" w:color="auto" w:fill="FFFFFE"/>
        <w:spacing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>"</w:t>
      </w:r>
      <w:proofErr w:type="spellStart"/>
      <w:r w:rsidRPr="00823E1F">
        <w:rPr>
          <w:sz w:val="24"/>
          <w:szCs w:val="24"/>
        </w:rPr>
        <w:t>errorCode</w:t>
      </w:r>
      <w:proofErr w:type="spellEnd"/>
      <w:r w:rsidRPr="00823E1F">
        <w:rPr>
          <w:sz w:val="24"/>
          <w:szCs w:val="24"/>
        </w:rPr>
        <w:t>": "200",</w:t>
      </w:r>
    </w:p>
    <w:p w14:paraId="43B7102A" w14:textId="77777777" w:rsidR="00A205D3" w:rsidRPr="00823E1F" w:rsidRDefault="00A205D3" w:rsidP="00E87708">
      <w:pPr>
        <w:shd w:val="clear" w:color="auto" w:fill="FFFFFE"/>
        <w:spacing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>"</w:t>
      </w:r>
      <w:proofErr w:type="spellStart"/>
      <w:r w:rsidRPr="00823E1F">
        <w:rPr>
          <w:sz w:val="24"/>
          <w:szCs w:val="24"/>
        </w:rPr>
        <w:t>errorMessage</w:t>
      </w:r>
      <w:proofErr w:type="spellEnd"/>
      <w:r w:rsidRPr="00823E1F">
        <w:rPr>
          <w:sz w:val="24"/>
          <w:szCs w:val="24"/>
        </w:rPr>
        <w:t>": "SUCCESS"</w:t>
      </w:r>
    </w:p>
    <w:p w14:paraId="390BE858" w14:textId="710288A2" w:rsidR="00D22AE2" w:rsidRPr="00823E1F" w:rsidRDefault="00A205D3" w:rsidP="00E87708">
      <w:pPr>
        <w:spacing w:before="120"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}</w:t>
      </w:r>
    </w:p>
    <w:p w14:paraId="5F46DB56" w14:textId="1BB41406" w:rsidR="00384433" w:rsidRPr="00823E1F" w:rsidRDefault="00384433" w:rsidP="00E87708">
      <w:pPr>
        <w:pStyle w:val="Heading3"/>
        <w:spacing w:line="288" w:lineRule="auto"/>
        <w:rPr>
          <w:sz w:val="24"/>
          <w:szCs w:val="24"/>
        </w:rPr>
      </w:pPr>
      <w:bookmarkStart w:id="52" w:name="_Toc111126303"/>
      <w:r w:rsidRPr="00823E1F">
        <w:rPr>
          <w:sz w:val="24"/>
          <w:szCs w:val="24"/>
        </w:rPr>
        <w:t xml:space="preserve">API </w:t>
      </w:r>
      <w:r w:rsidRPr="00823E1F">
        <w:rPr>
          <w:sz w:val="24"/>
          <w:szCs w:val="24"/>
          <w:lang w:val="en-US"/>
        </w:rPr>
        <w:t>lấy danh sách file firmware của thiết bị</w:t>
      </w:r>
      <w:bookmarkEnd w:id="52"/>
    </w:p>
    <w:p w14:paraId="3C596E53" w14:textId="77777777" w:rsidR="00384433" w:rsidRPr="00823E1F" w:rsidRDefault="00384433" w:rsidP="00E87708">
      <w:pPr>
        <w:pStyle w:val="Heading4"/>
        <w:spacing w:line="288" w:lineRule="auto"/>
        <w:rPr>
          <w:sz w:val="24"/>
          <w:szCs w:val="24"/>
        </w:rPr>
      </w:pPr>
      <w:proofErr w:type="spellStart"/>
      <w:r w:rsidRPr="00823E1F">
        <w:rPr>
          <w:sz w:val="24"/>
          <w:szCs w:val="24"/>
        </w:rPr>
        <w:t>Mô</w:t>
      </w:r>
      <w:proofErr w:type="spellEnd"/>
      <w:r w:rsidRPr="00823E1F">
        <w:rPr>
          <w:sz w:val="24"/>
          <w:szCs w:val="24"/>
        </w:rPr>
        <w:t xml:space="preserve"> tả API</w:t>
      </w:r>
    </w:p>
    <w:tbl>
      <w:tblPr>
        <w:tblStyle w:val="TableGridLight1"/>
        <w:tblW w:w="5000" w:type="pct"/>
        <w:tblLayout w:type="fixed"/>
        <w:tblLook w:val="0480" w:firstRow="0" w:lastRow="0" w:firstColumn="1" w:lastColumn="0" w:noHBand="0" w:noVBand="1"/>
      </w:tblPr>
      <w:tblGrid>
        <w:gridCol w:w="2968"/>
        <w:gridCol w:w="6667"/>
      </w:tblGrid>
      <w:tr w:rsidR="00384433" w:rsidRPr="00823E1F" w14:paraId="5BE64CAC" w14:textId="77777777" w:rsidTr="00384433">
        <w:trPr>
          <w:trHeight w:val="567"/>
        </w:trPr>
        <w:tc>
          <w:tcPr>
            <w:tcW w:w="1540" w:type="pct"/>
            <w:shd w:val="clear" w:color="auto" w:fill="BFBFBF" w:themeFill="background1" w:themeFillShade="BF"/>
            <w:vAlign w:val="center"/>
          </w:tcPr>
          <w:p w14:paraId="4DEA3833" w14:textId="77777777" w:rsidR="00384433" w:rsidRPr="00823E1F" w:rsidRDefault="00384433" w:rsidP="00E87708">
            <w:pPr>
              <w:pStyle w:val="ANSVNormal"/>
              <w:spacing w:line="288" w:lineRule="auto"/>
              <w:jc w:val="center"/>
              <w:rPr>
                <w:b/>
                <w:sz w:val="24"/>
                <w:szCs w:val="24"/>
              </w:rPr>
            </w:pPr>
            <w:r w:rsidRPr="00823E1F">
              <w:rPr>
                <w:b/>
                <w:sz w:val="24"/>
                <w:szCs w:val="24"/>
              </w:rPr>
              <w:t>API</w:t>
            </w:r>
          </w:p>
        </w:tc>
        <w:tc>
          <w:tcPr>
            <w:tcW w:w="3460" w:type="pct"/>
            <w:shd w:val="clear" w:color="auto" w:fill="BFBFBF" w:themeFill="background1" w:themeFillShade="BF"/>
            <w:vAlign w:val="center"/>
          </w:tcPr>
          <w:p w14:paraId="2D7AD266" w14:textId="77777777" w:rsidR="00384433" w:rsidRPr="00823E1F" w:rsidRDefault="00384433" w:rsidP="00E87708">
            <w:pPr>
              <w:pStyle w:val="ANSVNormal"/>
              <w:spacing w:line="288" w:lineRule="auto"/>
              <w:jc w:val="center"/>
              <w:rPr>
                <w:b/>
                <w:sz w:val="24"/>
                <w:szCs w:val="24"/>
              </w:rPr>
            </w:pPr>
            <w:r w:rsidRPr="00823E1F">
              <w:rPr>
                <w:b/>
                <w:sz w:val="24"/>
                <w:szCs w:val="24"/>
              </w:rPr>
              <w:t>Description</w:t>
            </w:r>
          </w:p>
        </w:tc>
      </w:tr>
      <w:tr w:rsidR="00384433" w:rsidRPr="00823E1F" w14:paraId="19508CE3" w14:textId="77777777" w:rsidTr="00384433">
        <w:trPr>
          <w:trHeight w:val="362"/>
        </w:trPr>
        <w:tc>
          <w:tcPr>
            <w:tcW w:w="1540" w:type="pct"/>
            <w:vAlign w:val="center"/>
          </w:tcPr>
          <w:p w14:paraId="2D18567A" w14:textId="1DAA8F4F" w:rsidR="00384433" w:rsidRPr="00823E1F" w:rsidRDefault="00CD596E" w:rsidP="00E87708">
            <w:pPr>
              <w:spacing w:line="288" w:lineRule="auto"/>
              <w:rPr>
                <w:color w:val="000000"/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getFirmwareList</w:t>
            </w:r>
            <w:proofErr w:type="spellEnd"/>
          </w:p>
        </w:tc>
        <w:tc>
          <w:tcPr>
            <w:tcW w:w="3460" w:type="pct"/>
            <w:vAlign w:val="center"/>
          </w:tcPr>
          <w:p w14:paraId="19BA40B1" w14:textId="7FC57184" w:rsidR="00384433" w:rsidRPr="00823E1F" w:rsidRDefault="00384433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https://203.162.94.34:8443/one-link/getFirmwareList</w:t>
            </w:r>
          </w:p>
        </w:tc>
      </w:tr>
      <w:tr w:rsidR="00384433" w:rsidRPr="00823E1F" w14:paraId="2FEBF832" w14:textId="77777777" w:rsidTr="00384433">
        <w:tc>
          <w:tcPr>
            <w:tcW w:w="1540" w:type="pct"/>
            <w:vAlign w:val="center"/>
          </w:tcPr>
          <w:p w14:paraId="423997FD" w14:textId="16895F0C" w:rsidR="00384433" w:rsidRPr="00823E1F" w:rsidRDefault="00CD596E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Request</w:t>
            </w:r>
          </w:p>
        </w:tc>
        <w:tc>
          <w:tcPr>
            <w:tcW w:w="3460" w:type="pct"/>
            <w:vAlign w:val="center"/>
          </w:tcPr>
          <w:p w14:paraId="36888F3D" w14:textId="77777777" w:rsidR="00384433" w:rsidRPr="00823E1F" w:rsidRDefault="00384433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GET</w:t>
            </w:r>
          </w:p>
        </w:tc>
      </w:tr>
      <w:tr w:rsidR="00384433" w:rsidRPr="00823E1F" w14:paraId="79AF0410" w14:textId="77777777" w:rsidTr="00384433">
        <w:tc>
          <w:tcPr>
            <w:tcW w:w="1540" w:type="pct"/>
            <w:vAlign w:val="center"/>
          </w:tcPr>
          <w:p w14:paraId="0A9D5243" w14:textId="77777777" w:rsidR="00384433" w:rsidRPr="00823E1F" w:rsidRDefault="00384433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Response</w:t>
            </w:r>
          </w:p>
        </w:tc>
        <w:tc>
          <w:tcPr>
            <w:tcW w:w="3460" w:type="pct"/>
            <w:vAlign w:val="center"/>
          </w:tcPr>
          <w:p w14:paraId="50697B60" w14:textId="77777777" w:rsidR="00384433" w:rsidRPr="00823E1F" w:rsidRDefault="00384433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JSON object</w:t>
            </w:r>
          </w:p>
        </w:tc>
      </w:tr>
    </w:tbl>
    <w:p w14:paraId="4A3BD31F" w14:textId="77777777" w:rsidR="00384433" w:rsidRPr="00823E1F" w:rsidRDefault="00384433" w:rsidP="00E87708">
      <w:pPr>
        <w:pStyle w:val="Heading4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lastRenderedPageBreak/>
        <w:t>Request</w:t>
      </w:r>
    </w:p>
    <w:tbl>
      <w:tblPr>
        <w:tblW w:w="5000" w:type="pct"/>
        <w:tblLook w:val="0000" w:firstRow="0" w:lastRow="0" w:firstColumn="0" w:lastColumn="0" w:noHBand="0" w:noVBand="0"/>
      </w:tblPr>
      <w:tblGrid>
        <w:gridCol w:w="511"/>
        <w:gridCol w:w="1523"/>
        <w:gridCol w:w="1376"/>
        <w:gridCol w:w="1175"/>
        <w:gridCol w:w="1260"/>
        <w:gridCol w:w="3790"/>
      </w:tblGrid>
      <w:tr w:rsidR="00384433" w:rsidRPr="00823E1F" w14:paraId="1DD495B4" w14:textId="77777777" w:rsidTr="00384433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1F2918" w14:textId="77777777" w:rsidR="00384433" w:rsidRPr="00823E1F" w:rsidRDefault="00384433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No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787FF1" w14:textId="77777777" w:rsidR="00384433" w:rsidRPr="00823E1F" w:rsidRDefault="00384433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Parameter</w:t>
            </w:r>
          </w:p>
        </w:tc>
        <w:tc>
          <w:tcPr>
            <w:tcW w:w="7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D13511" w14:textId="77777777" w:rsidR="00384433" w:rsidRPr="00823E1F" w:rsidRDefault="00384433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3ED91F7" w14:textId="77777777" w:rsidR="00384433" w:rsidRPr="00823E1F" w:rsidRDefault="00384433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Type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55A78" w14:textId="77777777" w:rsidR="00384433" w:rsidRPr="00823E1F" w:rsidRDefault="00384433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x Length</w:t>
            </w:r>
          </w:p>
        </w:tc>
        <w:tc>
          <w:tcPr>
            <w:tcW w:w="1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6C67BE" w14:textId="77777777" w:rsidR="00384433" w:rsidRPr="00823E1F" w:rsidRDefault="00384433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Description</w:t>
            </w:r>
          </w:p>
        </w:tc>
      </w:tr>
      <w:tr w:rsidR="00384433" w:rsidRPr="00823E1F" w14:paraId="2449BC1F" w14:textId="77777777" w:rsidTr="00384433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7FDE46" w14:textId="77777777" w:rsidR="00384433" w:rsidRPr="00823E1F" w:rsidRDefault="00384433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1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7F12FF" w14:textId="77777777" w:rsidR="00384433" w:rsidRPr="00823E1F" w:rsidRDefault="00384433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</w:rPr>
              <w:t>serialNumber</w:t>
            </w:r>
            <w:proofErr w:type="spellEnd"/>
          </w:p>
        </w:tc>
        <w:tc>
          <w:tcPr>
            <w:tcW w:w="7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08AC50" w14:textId="77777777" w:rsidR="00384433" w:rsidRPr="00823E1F" w:rsidRDefault="00384433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4C72D37" w14:textId="77777777" w:rsidR="00384433" w:rsidRPr="00823E1F" w:rsidRDefault="00384433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E5AA4" w14:textId="77777777" w:rsidR="00384433" w:rsidRPr="00823E1F" w:rsidRDefault="00384433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16</w:t>
            </w:r>
          </w:p>
        </w:tc>
        <w:tc>
          <w:tcPr>
            <w:tcW w:w="1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88203D" w14:textId="77777777" w:rsidR="00384433" w:rsidRPr="00823E1F" w:rsidRDefault="00384433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erial Number của thiết bị</w:t>
            </w:r>
          </w:p>
        </w:tc>
      </w:tr>
      <w:tr w:rsidR="00384433" w:rsidRPr="00823E1F" w14:paraId="656E6EA5" w14:textId="77777777" w:rsidTr="00384433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C2C3C2" w14:textId="77777777" w:rsidR="00384433" w:rsidRPr="00823E1F" w:rsidRDefault="00384433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2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DCC2CB" w14:textId="77777777" w:rsidR="00384433" w:rsidRPr="00823E1F" w:rsidRDefault="00384433" w:rsidP="00E87708">
            <w:pPr>
              <w:spacing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modelName</w:t>
            </w:r>
            <w:proofErr w:type="spellEnd"/>
          </w:p>
        </w:tc>
        <w:tc>
          <w:tcPr>
            <w:tcW w:w="7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29AD00" w14:textId="77777777" w:rsidR="00384433" w:rsidRPr="00823E1F" w:rsidRDefault="00384433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ADECF3E" w14:textId="77777777" w:rsidR="00384433" w:rsidRPr="00823E1F" w:rsidRDefault="00384433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122C4" w14:textId="77777777" w:rsidR="00384433" w:rsidRPr="00823E1F" w:rsidRDefault="00384433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16</w:t>
            </w:r>
          </w:p>
        </w:tc>
        <w:tc>
          <w:tcPr>
            <w:tcW w:w="1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5F773F" w14:textId="77777777" w:rsidR="00384433" w:rsidRPr="00823E1F" w:rsidRDefault="00384433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 xml:space="preserve">Tên </w:t>
            </w:r>
            <w:proofErr w:type="spellStart"/>
            <w:r w:rsidRPr="00823E1F">
              <w:rPr>
                <w:sz w:val="24"/>
                <w:szCs w:val="24"/>
                <w:lang w:eastAsia="en-AU"/>
              </w:rPr>
              <w:t>mô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hình của thiết bị</w:t>
            </w:r>
          </w:p>
        </w:tc>
      </w:tr>
    </w:tbl>
    <w:p w14:paraId="5897AA13" w14:textId="77777777" w:rsidR="00384433" w:rsidRPr="00823E1F" w:rsidRDefault="00384433" w:rsidP="00E87708">
      <w:pPr>
        <w:spacing w:line="288" w:lineRule="auto"/>
      </w:pPr>
    </w:p>
    <w:p w14:paraId="4D647797" w14:textId="77777777" w:rsidR="00384433" w:rsidRPr="00823E1F" w:rsidRDefault="00384433" w:rsidP="00E87708">
      <w:pPr>
        <w:pStyle w:val="Heading4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Response</w:t>
      </w:r>
    </w:p>
    <w:p w14:paraId="224CA9C8" w14:textId="77777777" w:rsidR="00384433" w:rsidRPr="00823E1F" w:rsidRDefault="00384433" w:rsidP="00E87708">
      <w:pPr>
        <w:spacing w:before="120"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 xml:space="preserve">Kết quả trả về là </w:t>
      </w:r>
      <w:proofErr w:type="spellStart"/>
      <w:r w:rsidRPr="00823E1F">
        <w:rPr>
          <w:sz w:val="24"/>
          <w:szCs w:val="24"/>
        </w:rPr>
        <w:t>một</w:t>
      </w:r>
      <w:proofErr w:type="spellEnd"/>
      <w:r w:rsidRPr="00823E1F">
        <w:rPr>
          <w:sz w:val="24"/>
          <w:szCs w:val="24"/>
        </w:rPr>
        <w:t xml:space="preserve"> </w:t>
      </w:r>
      <w:proofErr w:type="spellStart"/>
      <w:r w:rsidRPr="00823E1F">
        <w:rPr>
          <w:sz w:val="24"/>
          <w:szCs w:val="24"/>
        </w:rPr>
        <w:t>Json</w:t>
      </w:r>
      <w:proofErr w:type="spellEnd"/>
      <w:r w:rsidRPr="00823E1F">
        <w:rPr>
          <w:sz w:val="24"/>
          <w:szCs w:val="24"/>
        </w:rPr>
        <w:t xml:space="preserve"> object các thông tin file backup thiết bị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12"/>
        <w:gridCol w:w="1523"/>
        <w:gridCol w:w="1376"/>
        <w:gridCol w:w="1087"/>
        <w:gridCol w:w="1258"/>
        <w:gridCol w:w="3879"/>
      </w:tblGrid>
      <w:tr w:rsidR="00384433" w:rsidRPr="00823E1F" w14:paraId="11650512" w14:textId="77777777" w:rsidTr="00384433">
        <w:trPr>
          <w:trHeight w:val="255"/>
        </w:trPr>
        <w:tc>
          <w:tcPr>
            <w:tcW w:w="265" w:type="pct"/>
            <w:vAlign w:val="center"/>
          </w:tcPr>
          <w:p w14:paraId="721A33E5" w14:textId="77777777" w:rsidR="00384433" w:rsidRPr="00823E1F" w:rsidRDefault="00384433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No</w:t>
            </w:r>
          </w:p>
        </w:tc>
        <w:tc>
          <w:tcPr>
            <w:tcW w:w="790" w:type="pct"/>
            <w:shd w:val="clear" w:color="auto" w:fill="auto"/>
            <w:noWrap/>
            <w:vAlign w:val="center"/>
          </w:tcPr>
          <w:p w14:paraId="7245DB03" w14:textId="77777777" w:rsidR="00384433" w:rsidRPr="00823E1F" w:rsidRDefault="00384433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Parameter</w:t>
            </w: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7CF007FC" w14:textId="77777777" w:rsidR="00384433" w:rsidRPr="00823E1F" w:rsidRDefault="00384433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564" w:type="pct"/>
            <w:vAlign w:val="center"/>
          </w:tcPr>
          <w:p w14:paraId="1F6F3F2B" w14:textId="77777777" w:rsidR="00384433" w:rsidRPr="00823E1F" w:rsidRDefault="00384433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Type</w:t>
            </w:r>
          </w:p>
        </w:tc>
        <w:tc>
          <w:tcPr>
            <w:tcW w:w="653" w:type="pct"/>
          </w:tcPr>
          <w:p w14:paraId="09D70866" w14:textId="77777777" w:rsidR="00384433" w:rsidRPr="00823E1F" w:rsidRDefault="00384433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x Length</w:t>
            </w:r>
          </w:p>
        </w:tc>
        <w:tc>
          <w:tcPr>
            <w:tcW w:w="2013" w:type="pct"/>
            <w:shd w:val="clear" w:color="auto" w:fill="auto"/>
            <w:noWrap/>
            <w:vAlign w:val="center"/>
          </w:tcPr>
          <w:p w14:paraId="1969F83D" w14:textId="77777777" w:rsidR="00384433" w:rsidRPr="00823E1F" w:rsidRDefault="00384433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Description</w:t>
            </w:r>
          </w:p>
        </w:tc>
      </w:tr>
      <w:tr w:rsidR="00384433" w:rsidRPr="00823E1F" w14:paraId="3BCF2A27" w14:textId="77777777" w:rsidTr="00384433">
        <w:trPr>
          <w:trHeight w:val="255"/>
        </w:trPr>
        <w:tc>
          <w:tcPr>
            <w:tcW w:w="265" w:type="pct"/>
            <w:vAlign w:val="center"/>
          </w:tcPr>
          <w:p w14:paraId="6B802CE6" w14:textId="77777777" w:rsidR="00384433" w:rsidRPr="00823E1F" w:rsidRDefault="00384433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1</w:t>
            </w:r>
          </w:p>
        </w:tc>
        <w:tc>
          <w:tcPr>
            <w:tcW w:w="790" w:type="pct"/>
            <w:shd w:val="clear" w:color="auto" w:fill="auto"/>
            <w:noWrap/>
            <w:vAlign w:val="center"/>
          </w:tcPr>
          <w:p w14:paraId="2F475796" w14:textId="77777777" w:rsidR="00384433" w:rsidRPr="00823E1F" w:rsidRDefault="00384433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errorCode</w:t>
            </w:r>
            <w:proofErr w:type="spellEnd"/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5EF7DBD9" w14:textId="77777777" w:rsidR="00384433" w:rsidRPr="00823E1F" w:rsidRDefault="00384433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564" w:type="pct"/>
          </w:tcPr>
          <w:p w14:paraId="65BA032C" w14:textId="77777777" w:rsidR="00384433" w:rsidRPr="00823E1F" w:rsidRDefault="00384433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653" w:type="pct"/>
          </w:tcPr>
          <w:p w14:paraId="2C18AC0B" w14:textId="77777777" w:rsidR="00384433" w:rsidRPr="00823E1F" w:rsidRDefault="00384433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4</w:t>
            </w:r>
          </w:p>
        </w:tc>
        <w:tc>
          <w:tcPr>
            <w:tcW w:w="2013" w:type="pct"/>
            <w:shd w:val="clear" w:color="auto" w:fill="auto"/>
            <w:noWrap/>
            <w:vAlign w:val="center"/>
          </w:tcPr>
          <w:p w14:paraId="498CDB8A" w14:textId="77777777" w:rsidR="00384433" w:rsidRPr="00823E1F" w:rsidRDefault="00384433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Mã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lỗi</w:t>
            </w:r>
          </w:p>
        </w:tc>
      </w:tr>
      <w:tr w:rsidR="00384433" w:rsidRPr="00823E1F" w14:paraId="1730D326" w14:textId="77777777" w:rsidTr="00384433">
        <w:trPr>
          <w:trHeight w:val="255"/>
        </w:trPr>
        <w:tc>
          <w:tcPr>
            <w:tcW w:w="265" w:type="pct"/>
            <w:vAlign w:val="center"/>
          </w:tcPr>
          <w:p w14:paraId="1590FF06" w14:textId="77777777" w:rsidR="00384433" w:rsidRPr="00823E1F" w:rsidRDefault="00384433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2</w:t>
            </w:r>
          </w:p>
        </w:tc>
        <w:tc>
          <w:tcPr>
            <w:tcW w:w="790" w:type="pct"/>
            <w:shd w:val="clear" w:color="auto" w:fill="auto"/>
            <w:noWrap/>
            <w:vAlign w:val="center"/>
          </w:tcPr>
          <w:p w14:paraId="76944F62" w14:textId="77777777" w:rsidR="00384433" w:rsidRPr="00823E1F" w:rsidRDefault="00384433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errorMessage</w:t>
            </w:r>
            <w:proofErr w:type="spellEnd"/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32B66A5F" w14:textId="77777777" w:rsidR="00384433" w:rsidRPr="00823E1F" w:rsidRDefault="00384433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Optional</w:t>
            </w:r>
          </w:p>
        </w:tc>
        <w:tc>
          <w:tcPr>
            <w:tcW w:w="564" w:type="pct"/>
          </w:tcPr>
          <w:p w14:paraId="1B1B9D73" w14:textId="77777777" w:rsidR="00384433" w:rsidRPr="00823E1F" w:rsidRDefault="00384433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653" w:type="pct"/>
          </w:tcPr>
          <w:p w14:paraId="0D73FD94" w14:textId="77777777" w:rsidR="00384433" w:rsidRPr="00823E1F" w:rsidRDefault="00384433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64</w:t>
            </w:r>
          </w:p>
        </w:tc>
        <w:tc>
          <w:tcPr>
            <w:tcW w:w="2013" w:type="pct"/>
            <w:shd w:val="clear" w:color="auto" w:fill="auto"/>
            <w:noWrap/>
            <w:vAlign w:val="center"/>
          </w:tcPr>
          <w:p w14:paraId="35D3BE1B" w14:textId="77777777" w:rsidR="00384433" w:rsidRPr="00823E1F" w:rsidRDefault="00384433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Mô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tả lỗi</w:t>
            </w:r>
          </w:p>
        </w:tc>
      </w:tr>
      <w:tr w:rsidR="00384433" w:rsidRPr="00823E1F" w14:paraId="61A5DA2B" w14:textId="77777777" w:rsidTr="00384433">
        <w:trPr>
          <w:trHeight w:val="255"/>
        </w:trPr>
        <w:tc>
          <w:tcPr>
            <w:tcW w:w="265" w:type="pct"/>
            <w:vAlign w:val="center"/>
          </w:tcPr>
          <w:p w14:paraId="47211B44" w14:textId="77777777" w:rsidR="00384433" w:rsidRPr="00823E1F" w:rsidRDefault="00384433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3</w:t>
            </w:r>
          </w:p>
        </w:tc>
        <w:tc>
          <w:tcPr>
            <w:tcW w:w="790" w:type="pct"/>
            <w:shd w:val="clear" w:color="auto" w:fill="auto"/>
            <w:noWrap/>
            <w:vAlign w:val="center"/>
          </w:tcPr>
          <w:p w14:paraId="5C1FDDF6" w14:textId="77777777" w:rsidR="00384433" w:rsidRPr="00823E1F" w:rsidRDefault="00384433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body</w:t>
            </w: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4D93138A" w14:textId="77777777" w:rsidR="00384433" w:rsidRPr="00823E1F" w:rsidRDefault="00384433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564" w:type="pct"/>
            <w:vAlign w:val="center"/>
          </w:tcPr>
          <w:p w14:paraId="1E616190" w14:textId="77777777" w:rsidR="00384433" w:rsidRPr="00823E1F" w:rsidRDefault="00384433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JSON Object</w:t>
            </w:r>
          </w:p>
        </w:tc>
        <w:tc>
          <w:tcPr>
            <w:tcW w:w="653" w:type="pct"/>
          </w:tcPr>
          <w:p w14:paraId="18E88F48" w14:textId="77777777" w:rsidR="00384433" w:rsidRPr="00823E1F" w:rsidRDefault="00384433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</w:p>
        </w:tc>
        <w:tc>
          <w:tcPr>
            <w:tcW w:w="2013" w:type="pct"/>
            <w:shd w:val="clear" w:color="auto" w:fill="auto"/>
            <w:noWrap/>
            <w:vAlign w:val="center"/>
          </w:tcPr>
          <w:p w14:paraId="2CCD78F3" w14:textId="77777777" w:rsidR="00384433" w:rsidRPr="00823E1F" w:rsidRDefault="00384433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Object thông tin thiết bị</w:t>
            </w:r>
          </w:p>
        </w:tc>
      </w:tr>
    </w:tbl>
    <w:p w14:paraId="32AF7FEF" w14:textId="77777777" w:rsidR="00384433" w:rsidRPr="00823E1F" w:rsidRDefault="00384433" w:rsidP="00E87708">
      <w:pPr>
        <w:spacing w:line="288" w:lineRule="auto"/>
      </w:pPr>
    </w:p>
    <w:p w14:paraId="11CBC546" w14:textId="77777777" w:rsidR="00384433" w:rsidRPr="00823E1F" w:rsidRDefault="00384433" w:rsidP="00E87708">
      <w:pPr>
        <w:pStyle w:val="Heading4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Example</w:t>
      </w:r>
    </w:p>
    <w:p w14:paraId="515BD2EA" w14:textId="77777777" w:rsidR="00384433" w:rsidRPr="00823E1F" w:rsidRDefault="00384433" w:rsidP="00E87708">
      <w:pPr>
        <w:spacing w:line="288" w:lineRule="auto"/>
        <w:rPr>
          <w:b/>
          <w:bCs/>
          <w:sz w:val="24"/>
          <w:szCs w:val="24"/>
        </w:rPr>
      </w:pPr>
      <w:r w:rsidRPr="00823E1F">
        <w:rPr>
          <w:b/>
          <w:bCs/>
          <w:sz w:val="24"/>
          <w:szCs w:val="24"/>
        </w:rPr>
        <w:t>Request:</w:t>
      </w:r>
    </w:p>
    <w:p w14:paraId="4AB73599" w14:textId="7F16DF34" w:rsidR="00384433" w:rsidRPr="00823E1F" w:rsidRDefault="00384433" w:rsidP="00E87708">
      <w:pPr>
        <w:pStyle w:val="ANSVNormal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https://203.162.94.34:8443/one-link/getFirmwareList</w:t>
      </w:r>
    </w:p>
    <w:p w14:paraId="718FF935" w14:textId="77777777" w:rsidR="00384433" w:rsidRPr="00823E1F" w:rsidRDefault="00384433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{</w:t>
      </w:r>
    </w:p>
    <w:p w14:paraId="3B586329" w14:textId="77777777" w:rsidR="00384433" w:rsidRPr="00823E1F" w:rsidRDefault="00384433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serialNumber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VNPT123456",</w:t>
      </w:r>
    </w:p>
    <w:p w14:paraId="48E0EDF1" w14:textId="77777777" w:rsidR="00384433" w:rsidRPr="00823E1F" w:rsidRDefault="00384433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modelNam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GW040H"</w:t>
      </w:r>
    </w:p>
    <w:p w14:paraId="78150C6A" w14:textId="77777777" w:rsidR="00384433" w:rsidRPr="00823E1F" w:rsidRDefault="00384433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}</w:t>
      </w:r>
    </w:p>
    <w:p w14:paraId="5A8A44DA" w14:textId="77777777" w:rsidR="00384433" w:rsidRPr="00823E1F" w:rsidRDefault="00384433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</w:p>
    <w:p w14:paraId="05805343" w14:textId="77777777" w:rsidR="00384433" w:rsidRPr="00823E1F" w:rsidRDefault="00384433" w:rsidP="00E87708">
      <w:pPr>
        <w:spacing w:line="288" w:lineRule="auto"/>
        <w:rPr>
          <w:b/>
          <w:bCs/>
          <w:sz w:val="24"/>
          <w:szCs w:val="24"/>
        </w:rPr>
      </w:pPr>
      <w:r w:rsidRPr="00823E1F">
        <w:rPr>
          <w:b/>
          <w:bCs/>
          <w:sz w:val="24"/>
          <w:szCs w:val="24"/>
        </w:rPr>
        <w:t>Response:</w:t>
      </w:r>
    </w:p>
    <w:p w14:paraId="2706F2AE" w14:textId="77777777" w:rsidR="00384433" w:rsidRPr="00823E1F" w:rsidRDefault="00384433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{</w:t>
      </w:r>
    </w:p>
    <w:p w14:paraId="5098BFAC" w14:textId="77777777" w:rsidR="00384433" w:rsidRPr="00823E1F" w:rsidRDefault="00384433" w:rsidP="00E87708">
      <w:pPr>
        <w:shd w:val="clear" w:color="auto" w:fill="FFFFFE"/>
        <w:spacing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>"</w:t>
      </w:r>
      <w:proofErr w:type="spellStart"/>
      <w:r w:rsidRPr="00823E1F">
        <w:rPr>
          <w:sz w:val="24"/>
          <w:szCs w:val="24"/>
        </w:rPr>
        <w:t>errorCode</w:t>
      </w:r>
      <w:proofErr w:type="spellEnd"/>
      <w:r w:rsidRPr="00823E1F">
        <w:rPr>
          <w:sz w:val="24"/>
          <w:szCs w:val="24"/>
        </w:rPr>
        <w:t>": "200",</w:t>
      </w:r>
    </w:p>
    <w:p w14:paraId="0EFE07BF" w14:textId="77777777" w:rsidR="00384433" w:rsidRPr="00823E1F" w:rsidRDefault="00384433" w:rsidP="00E87708">
      <w:pPr>
        <w:shd w:val="clear" w:color="auto" w:fill="FFFFFE"/>
        <w:spacing w:line="288" w:lineRule="auto"/>
        <w:ind w:firstLine="720"/>
        <w:rPr>
          <w:sz w:val="24"/>
          <w:szCs w:val="24"/>
        </w:rPr>
      </w:pPr>
      <w:r w:rsidRPr="00823E1F">
        <w:rPr>
          <w:sz w:val="24"/>
          <w:szCs w:val="24"/>
        </w:rPr>
        <w:t>"</w:t>
      </w:r>
      <w:proofErr w:type="spellStart"/>
      <w:r w:rsidRPr="00823E1F">
        <w:rPr>
          <w:sz w:val="24"/>
          <w:szCs w:val="24"/>
        </w:rPr>
        <w:t>errorMessage</w:t>
      </w:r>
      <w:proofErr w:type="spellEnd"/>
      <w:r w:rsidRPr="00823E1F">
        <w:rPr>
          <w:sz w:val="24"/>
          <w:szCs w:val="24"/>
        </w:rPr>
        <w:t>": "SUCCESS",</w:t>
      </w:r>
    </w:p>
    <w:p w14:paraId="427BF132" w14:textId="77777777" w:rsidR="00384433" w:rsidRPr="00823E1F" w:rsidRDefault="00384433" w:rsidP="00E87708">
      <w:pPr>
        <w:shd w:val="clear" w:color="auto" w:fill="FFFFFE"/>
        <w:spacing w:line="288" w:lineRule="auto"/>
        <w:ind w:firstLine="720"/>
        <w:rPr>
          <w:sz w:val="24"/>
          <w:szCs w:val="24"/>
        </w:rPr>
      </w:pPr>
      <w:r w:rsidRPr="00823E1F">
        <w:rPr>
          <w:sz w:val="24"/>
          <w:szCs w:val="24"/>
        </w:rPr>
        <w:t>“body”:</w:t>
      </w:r>
    </w:p>
    <w:p w14:paraId="27E0D798" w14:textId="77777777" w:rsidR="00384433" w:rsidRPr="00823E1F" w:rsidRDefault="00384433" w:rsidP="00E87708">
      <w:pPr>
        <w:shd w:val="clear" w:color="auto" w:fill="FFFFFE"/>
        <w:spacing w:line="288" w:lineRule="auto"/>
        <w:ind w:firstLine="720"/>
        <w:rPr>
          <w:sz w:val="24"/>
          <w:szCs w:val="24"/>
        </w:rPr>
      </w:pPr>
      <w:r w:rsidRPr="00823E1F">
        <w:rPr>
          <w:sz w:val="24"/>
          <w:szCs w:val="24"/>
        </w:rPr>
        <w:t>{</w:t>
      </w:r>
    </w:p>
    <w:p w14:paraId="77BBA02E" w14:textId="7D83EFBE" w:rsidR="00384433" w:rsidRPr="00823E1F" w:rsidRDefault="00DC135B" w:rsidP="00E87708">
      <w:pPr>
        <w:shd w:val="clear" w:color="auto" w:fill="FFFFFE"/>
        <w:spacing w:line="288" w:lineRule="auto"/>
        <w:ind w:firstLine="720"/>
        <w:rPr>
          <w:sz w:val="24"/>
          <w:szCs w:val="24"/>
        </w:rPr>
      </w:pPr>
      <w:r w:rsidRPr="00823E1F">
        <w:rPr>
          <w:sz w:val="24"/>
          <w:szCs w:val="24"/>
        </w:rPr>
        <w:t xml:space="preserve">    </w:t>
      </w:r>
      <w:r w:rsidR="009975F7" w:rsidRPr="00823E1F">
        <w:rPr>
          <w:sz w:val="24"/>
          <w:szCs w:val="24"/>
        </w:rPr>
        <w:t>"url":</w:t>
      </w:r>
      <w:r w:rsidR="00384433" w:rsidRPr="00823E1F">
        <w:rPr>
          <w:sz w:val="24"/>
          <w:szCs w:val="24"/>
        </w:rPr>
        <w:t>"http://203.162.94.34:8443/one-link</w:t>
      </w:r>
      <w:r w:rsidR="00CB199A" w:rsidRPr="00823E1F">
        <w:rPr>
          <w:sz w:val="24"/>
          <w:szCs w:val="24"/>
        </w:rPr>
        <w:t>/upload/files/firmwareStore/491084/tclinux.bin.signed.G040DEVN00T005_211027_101236</w:t>
      </w:r>
      <w:r w:rsidR="00384433" w:rsidRPr="00823E1F">
        <w:rPr>
          <w:sz w:val="24"/>
          <w:szCs w:val="24"/>
        </w:rPr>
        <w:t>",</w:t>
      </w:r>
    </w:p>
    <w:p w14:paraId="73FD0D3A" w14:textId="0683E7AD" w:rsidR="00384433" w:rsidRPr="00823E1F" w:rsidRDefault="00AC023F" w:rsidP="00E87708">
      <w:pPr>
        <w:shd w:val="clear" w:color="auto" w:fill="FFFFFE"/>
        <w:spacing w:line="288" w:lineRule="auto"/>
        <w:ind w:firstLine="720"/>
        <w:rPr>
          <w:sz w:val="24"/>
          <w:szCs w:val="24"/>
        </w:rPr>
      </w:pPr>
      <w:r w:rsidRPr="00823E1F">
        <w:rPr>
          <w:sz w:val="24"/>
          <w:szCs w:val="24"/>
        </w:rPr>
        <w:lastRenderedPageBreak/>
        <w:t xml:space="preserve">    "</w:t>
      </w:r>
      <w:proofErr w:type="spellStart"/>
      <w:r w:rsidRPr="00823E1F">
        <w:rPr>
          <w:sz w:val="24"/>
          <w:szCs w:val="24"/>
        </w:rPr>
        <w:t>update</w:t>
      </w:r>
      <w:r w:rsidR="00384433" w:rsidRPr="00823E1F">
        <w:rPr>
          <w:sz w:val="24"/>
          <w:szCs w:val="24"/>
        </w:rPr>
        <w:t>_date</w:t>
      </w:r>
      <w:proofErr w:type="spellEnd"/>
      <w:r w:rsidR="00384433" w:rsidRPr="00823E1F">
        <w:rPr>
          <w:sz w:val="24"/>
          <w:szCs w:val="24"/>
        </w:rPr>
        <w:t>": 1516415394000,</w:t>
      </w:r>
    </w:p>
    <w:p w14:paraId="4DF16879" w14:textId="77777777" w:rsidR="00384433" w:rsidRPr="00823E1F" w:rsidRDefault="00384433" w:rsidP="00E87708">
      <w:pPr>
        <w:shd w:val="clear" w:color="auto" w:fill="FFFFFE"/>
        <w:spacing w:line="288" w:lineRule="auto"/>
        <w:ind w:firstLine="720"/>
        <w:rPr>
          <w:sz w:val="24"/>
          <w:szCs w:val="24"/>
        </w:rPr>
      </w:pPr>
      <w:r w:rsidRPr="00823E1F">
        <w:rPr>
          <w:sz w:val="24"/>
          <w:szCs w:val="24"/>
        </w:rPr>
        <w:t xml:space="preserve">   },</w:t>
      </w:r>
    </w:p>
    <w:p w14:paraId="4141D448" w14:textId="77777777" w:rsidR="00384433" w:rsidRPr="00823E1F" w:rsidRDefault="00384433" w:rsidP="00E87708">
      <w:pPr>
        <w:shd w:val="clear" w:color="auto" w:fill="FFFFFE"/>
        <w:spacing w:line="288" w:lineRule="auto"/>
        <w:ind w:firstLine="720"/>
        <w:rPr>
          <w:sz w:val="24"/>
          <w:szCs w:val="24"/>
        </w:rPr>
      </w:pPr>
      <w:r w:rsidRPr="00823E1F">
        <w:rPr>
          <w:sz w:val="24"/>
          <w:szCs w:val="24"/>
        </w:rPr>
        <w:t xml:space="preserve">  {</w:t>
      </w:r>
    </w:p>
    <w:p w14:paraId="15799E55" w14:textId="66627C06" w:rsidR="00384433" w:rsidRPr="00823E1F" w:rsidRDefault="00DC135B" w:rsidP="00E87708">
      <w:pPr>
        <w:shd w:val="clear" w:color="auto" w:fill="FFFFFE"/>
        <w:spacing w:line="288" w:lineRule="auto"/>
        <w:ind w:firstLine="720"/>
        <w:rPr>
          <w:sz w:val="24"/>
          <w:szCs w:val="24"/>
        </w:rPr>
      </w:pPr>
      <w:r w:rsidRPr="00823E1F">
        <w:rPr>
          <w:sz w:val="24"/>
          <w:szCs w:val="24"/>
        </w:rPr>
        <w:t xml:space="preserve">    </w:t>
      </w:r>
      <w:r w:rsidR="009975F7" w:rsidRPr="00823E1F">
        <w:rPr>
          <w:sz w:val="24"/>
          <w:szCs w:val="24"/>
        </w:rPr>
        <w:t>"url":</w:t>
      </w:r>
      <w:r w:rsidR="00384433" w:rsidRPr="00823E1F">
        <w:rPr>
          <w:sz w:val="24"/>
          <w:szCs w:val="24"/>
        </w:rPr>
        <w:t>"http://203.162.94.34:8443/one-link</w:t>
      </w:r>
      <w:r w:rsidR="00CB199A" w:rsidRPr="00823E1F">
        <w:rPr>
          <w:sz w:val="24"/>
          <w:szCs w:val="24"/>
        </w:rPr>
        <w:t>/upload/files/firmwareStore/492419/tclinux.bin.signed.G040DE0000M005_210715_111306</w:t>
      </w:r>
      <w:r w:rsidR="00384433" w:rsidRPr="00823E1F">
        <w:rPr>
          <w:sz w:val="24"/>
          <w:szCs w:val="24"/>
        </w:rPr>
        <w:t>",</w:t>
      </w:r>
    </w:p>
    <w:p w14:paraId="75BBE3FD" w14:textId="30989E35" w:rsidR="00384433" w:rsidRPr="00823E1F" w:rsidRDefault="00AC023F" w:rsidP="00E87708">
      <w:pPr>
        <w:shd w:val="clear" w:color="auto" w:fill="FFFFFE"/>
        <w:spacing w:line="288" w:lineRule="auto"/>
        <w:ind w:firstLine="720"/>
        <w:rPr>
          <w:sz w:val="24"/>
          <w:szCs w:val="24"/>
        </w:rPr>
      </w:pPr>
      <w:r w:rsidRPr="00823E1F">
        <w:rPr>
          <w:sz w:val="24"/>
          <w:szCs w:val="24"/>
        </w:rPr>
        <w:t xml:space="preserve">    "</w:t>
      </w:r>
      <w:proofErr w:type="spellStart"/>
      <w:r w:rsidRPr="00823E1F">
        <w:rPr>
          <w:sz w:val="24"/>
          <w:szCs w:val="24"/>
        </w:rPr>
        <w:t>update</w:t>
      </w:r>
      <w:r w:rsidR="00384433" w:rsidRPr="00823E1F">
        <w:rPr>
          <w:sz w:val="24"/>
          <w:szCs w:val="24"/>
        </w:rPr>
        <w:t>_date</w:t>
      </w:r>
      <w:proofErr w:type="spellEnd"/>
      <w:r w:rsidR="00384433" w:rsidRPr="00823E1F">
        <w:rPr>
          <w:sz w:val="24"/>
          <w:szCs w:val="24"/>
        </w:rPr>
        <w:t>": 1515985890000,</w:t>
      </w:r>
    </w:p>
    <w:p w14:paraId="44265B31" w14:textId="77777777" w:rsidR="00384433" w:rsidRPr="00823E1F" w:rsidRDefault="00384433" w:rsidP="00E87708">
      <w:pPr>
        <w:shd w:val="clear" w:color="auto" w:fill="FFFFFE"/>
        <w:spacing w:line="288" w:lineRule="auto"/>
        <w:ind w:firstLine="720"/>
        <w:rPr>
          <w:sz w:val="24"/>
          <w:szCs w:val="24"/>
        </w:rPr>
      </w:pPr>
      <w:r w:rsidRPr="00823E1F">
        <w:rPr>
          <w:sz w:val="24"/>
          <w:szCs w:val="24"/>
        </w:rPr>
        <w:t xml:space="preserve">  }</w:t>
      </w:r>
    </w:p>
    <w:p w14:paraId="0940974E" w14:textId="0E85516D" w:rsidR="00384433" w:rsidRPr="00823E1F" w:rsidRDefault="00384433" w:rsidP="00E87708">
      <w:pPr>
        <w:spacing w:before="120"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}</w:t>
      </w:r>
    </w:p>
    <w:p w14:paraId="23BF290F" w14:textId="670398A5" w:rsidR="00A6597D" w:rsidRPr="00823E1F" w:rsidRDefault="00A6597D" w:rsidP="00E87708">
      <w:pPr>
        <w:pStyle w:val="Heading3"/>
        <w:spacing w:line="288" w:lineRule="auto"/>
        <w:rPr>
          <w:sz w:val="24"/>
          <w:szCs w:val="24"/>
        </w:rPr>
      </w:pPr>
      <w:bookmarkStart w:id="53" w:name="_Toc111126304"/>
      <w:r w:rsidRPr="00823E1F">
        <w:rPr>
          <w:sz w:val="24"/>
          <w:szCs w:val="24"/>
        </w:rPr>
        <w:t xml:space="preserve">API </w:t>
      </w:r>
      <w:r w:rsidRPr="00823E1F">
        <w:rPr>
          <w:sz w:val="24"/>
          <w:szCs w:val="24"/>
          <w:lang w:val="en-US"/>
        </w:rPr>
        <w:t>lấy thông tin chi tiết thiết bị</w:t>
      </w:r>
      <w:bookmarkEnd w:id="53"/>
    </w:p>
    <w:p w14:paraId="7796F0F3" w14:textId="77777777" w:rsidR="00A6597D" w:rsidRPr="00823E1F" w:rsidRDefault="00A6597D" w:rsidP="00E87708">
      <w:pPr>
        <w:pStyle w:val="Heading4"/>
        <w:spacing w:line="288" w:lineRule="auto"/>
        <w:rPr>
          <w:sz w:val="24"/>
          <w:szCs w:val="24"/>
        </w:rPr>
      </w:pPr>
      <w:proofErr w:type="spellStart"/>
      <w:r w:rsidRPr="00823E1F">
        <w:rPr>
          <w:sz w:val="24"/>
          <w:szCs w:val="24"/>
        </w:rPr>
        <w:t>Mô</w:t>
      </w:r>
      <w:proofErr w:type="spellEnd"/>
      <w:r w:rsidRPr="00823E1F">
        <w:rPr>
          <w:sz w:val="24"/>
          <w:szCs w:val="24"/>
        </w:rPr>
        <w:t xml:space="preserve"> tả API</w:t>
      </w:r>
    </w:p>
    <w:tbl>
      <w:tblPr>
        <w:tblStyle w:val="TableGridLight1"/>
        <w:tblW w:w="5000" w:type="pct"/>
        <w:tblLayout w:type="fixed"/>
        <w:tblLook w:val="0480" w:firstRow="0" w:lastRow="0" w:firstColumn="1" w:lastColumn="0" w:noHBand="0" w:noVBand="1"/>
      </w:tblPr>
      <w:tblGrid>
        <w:gridCol w:w="2968"/>
        <w:gridCol w:w="6667"/>
      </w:tblGrid>
      <w:tr w:rsidR="00A6597D" w:rsidRPr="00823E1F" w14:paraId="66B83F07" w14:textId="77777777" w:rsidTr="005D1622">
        <w:trPr>
          <w:trHeight w:val="567"/>
        </w:trPr>
        <w:tc>
          <w:tcPr>
            <w:tcW w:w="1540" w:type="pct"/>
            <w:shd w:val="clear" w:color="auto" w:fill="BFBFBF" w:themeFill="background1" w:themeFillShade="BF"/>
            <w:vAlign w:val="center"/>
          </w:tcPr>
          <w:p w14:paraId="74A68592" w14:textId="77777777" w:rsidR="00A6597D" w:rsidRPr="00823E1F" w:rsidRDefault="00A6597D" w:rsidP="00E87708">
            <w:pPr>
              <w:pStyle w:val="ANSVNormal"/>
              <w:spacing w:line="288" w:lineRule="auto"/>
              <w:jc w:val="center"/>
              <w:rPr>
                <w:b/>
                <w:sz w:val="24"/>
                <w:szCs w:val="24"/>
              </w:rPr>
            </w:pPr>
            <w:r w:rsidRPr="00823E1F">
              <w:rPr>
                <w:b/>
                <w:sz w:val="24"/>
                <w:szCs w:val="24"/>
              </w:rPr>
              <w:t>API</w:t>
            </w:r>
          </w:p>
        </w:tc>
        <w:tc>
          <w:tcPr>
            <w:tcW w:w="3460" w:type="pct"/>
            <w:shd w:val="clear" w:color="auto" w:fill="BFBFBF" w:themeFill="background1" w:themeFillShade="BF"/>
            <w:vAlign w:val="center"/>
          </w:tcPr>
          <w:p w14:paraId="335F3670" w14:textId="77777777" w:rsidR="00A6597D" w:rsidRPr="00823E1F" w:rsidRDefault="00A6597D" w:rsidP="00E87708">
            <w:pPr>
              <w:pStyle w:val="ANSVNormal"/>
              <w:spacing w:line="288" w:lineRule="auto"/>
              <w:jc w:val="center"/>
              <w:rPr>
                <w:b/>
                <w:sz w:val="24"/>
                <w:szCs w:val="24"/>
              </w:rPr>
            </w:pPr>
            <w:r w:rsidRPr="00823E1F">
              <w:rPr>
                <w:b/>
                <w:sz w:val="24"/>
                <w:szCs w:val="24"/>
              </w:rPr>
              <w:t>Description</w:t>
            </w:r>
          </w:p>
        </w:tc>
      </w:tr>
      <w:tr w:rsidR="00A6597D" w:rsidRPr="00823E1F" w14:paraId="0B7EB22F" w14:textId="77777777" w:rsidTr="005D1622">
        <w:trPr>
          <w:trHeight w:val="362"/>
        </w:trPr>
        <w:tc>
          <w:tcPr>
            <w:tcW w:w="1540" w:type="pct"/>
            <w:vAlign w:val="center"/>
          </w:tcPr>
          <w:p w14:paraId="4556CF4D" w14:textId="7E3CE6F0" w:rsidR="00A6597D" w:rsidRPr="00823E1F" w:rsidRDefault="00894732" w:rsidP="00E87708">
            <w:pPr>
              <w:spacing w:line="288" w:lineRule="auto"/>
              <w:rPr>
                <w:color w:val="000000"/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getDevice</w:t>
            </w:r>
            <w:r w:rsidR="009D6FFA" w:rsidRPr="00823E1F">
              <w:rPr>
                <w:sz w:val="24"/>
                <w:szCs w:val="24"/>
              </w:rPr>
              <w:t>Info</w:t>
            </w:r>
            <w:proofErr w:type="spellEnd"/>
          </w:p>
        </w:tc>
        <w:tc>
          <w:tcPr>
            <w:tcW w:w="3460" w:type="pct"/>
            <w:vAlign w:val="center"/>
          </w:tcPr>
          <w:p w14:paraId="2E5B9C0F" w14:textId="4329F149" w:rsidR="00A6597D" w:rsidRPr="00823E1F" w:rsidRDefault="00A6597D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https://203.162.94.34:8443/one-link/</w:t>
            </w:r>
            <w:commentRangeStart w:id="54"/>
            <w:r w:rsidR="00894732" w:rsidRPr="00823E1F">
              <w:rPr>
                <w:sz w:val="24"/>
                <w:szCs w:val="24"/>
              </w:rPr>
              <w:t>getD</w:t>
            </w:r>
            <w:r w:rsidRPr="00823E1F">
              <w:rPr>
                <w:sz w:val="24"/>
                <w:szCs w:val="24"/>
              </w:rPr>
              <w:t>evice</w:t>
            </w:r>
            <w:commentRangeEnd w:id="54"/>
            <w:r w:rsidR="00896239" w:rsidRPr="00823E1F">
              <w:rPr>
                <w:rStyle w:val="CommentReference"/>
                <w:rFonts w:eastAsia="Times New Roman" w:cs="Times New Roman"/>
              </w:rPr>
              <w:commentReference w:id="54"/>
            </w:r>
            <w:r w:rsidR="00336BB3" w:rsidRPr="00823E1F">
              <w:rPr>
                <w:sz w:val="24"/>
                <w:szCs w:val="24"/>
              </w:rPr>
              <w:t>Info</w:t>
            </w:r>
          </w:p>
        </w:tc>
      </w:tr>
      <w:tr w:rsidR="00A6597D" w:rsidRPr="00823E1F" w14:paraId="64C30257" w14:textId="77777777" w:rsidTr="005D1622">
        <w:tc>
          <w:tcPr>
            <w:tcW w:w="1540" w:type="pct"/>
            <w:vAlign w:val="center"/>
          </w:tcPr>
          <w:p w14:paraId="16867A89" w14:textId="77777777" w:rsidR="00A6597D" w:rsidRPr="00823E1F" w:rsidRDefault="00A6597D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 xml:space="preserve">Request </w:t>
            </w:r>
          </w:p>
        </w:tc>
        <w:tc>
          <w:tcPr>
            <w:tcW w:w="3460" w:type="pct"/>
            <w:vAlign w:val="center"/>
          </w:tcPr>
          <w:p w14:paraId="40179BDB" w14:textId="61C6EF3A" w:rsidR="00A6597D" w:rsidRPr="00823E1F" w:rsidRDefault="00894732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GET</w:t>
            </w:r>
          </w:p>
        </w:tc>
      </w:tr>
      <w:tr w:rsidR="00A6597D" w:rsidRPr="00823E1F" w14:paraId="29470516" w14:textId="77777777" w:rsidTr="005D1622">
        <w:tc>
          <w:tcPr>
            <w:tcW w:w="1540" w:type="pct"/>
            <w:vAlign w:val="center"/>
          </w:tcPr>
          <w:p w14:paraId="283D9F05" w14:textId="77777777" w:rsidR="00A6597D" w:rsidRPr="00823E1F" w:rsidRDefault="00A6597D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Response</w:t>
            </w:r>
          </w:p>
        </w:tc>
        <w:tc>
          <w:tcPr>
            <w:tcW w:w="3460" w:type="pct"/>
            <w:vAlign w:val="center"/>
          </w:tcPr>
          <w:p w14:paraId="5F0A4D5E" w14:textId="77777777" w:rsidR="00A6597D" w:rsidRPr="00823E1F" w:rsidRDefault="00A6597D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JSON object</w:t>
            </w:r>
          </w:p>
        </w:tc>
      </w:tr>
    </w:tbl>
    <w:p w14:paraId="249AF316" w14:textId="77777777" w:rsidR="00A6597D" w:rsidRPr="00823E1F" w:rsidRDefault="00A6597D" w:rsidP="00E87708">
      <w:pPr>
        <w:pStyle w:val="Heading4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Request</w:t>
      </w:r>
    </w:p>
    <w:tbl>
      <w:tblPr>
        <w:tblW w:w="5000" w:type="pct"/>
        <w:tblLook w:val="0000" w:firstRow="0" w:lastRow="0" w:firstColumn="0" w:lastColumn="0" w:noHBand="0" w:noVBand="0"/>
      </w:tblPr>
      <w:tblGrid>
        <w:gridCol w:w="511"/>
        <w:gridCol w:w="1523"/>
        <w:gridCol w:w="1376"/>
        <w:gridCol w:w="1175"/>
        <w:gridCol w:w="1260"/>
        <w:gridCol w:w="3790"/>
      </w:tblGrid>
      <w:tr w:rsidR="00FB604E" w:rsidRPr="00823E1F" w14:paraId="161DAB54" w14:textId="77777777" w:rsidTr="00FB604E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6C6184" w14:textId="77777777" w:rsidR="00FB604E" w:rsidRPr="00823E1F" w:rsidRDefault="00FB604E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No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E5EC94" w14:textId="77777777" w:rsidR="00FB604E" w:rsidRPr="00823E1F" w:rsidRDefault="00FB604E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Parameter</w:t>
            </w:r>
          </w:p>
        </w:tc>
        <w:tc>
          <w:tcPr>
            <w:tcW w:w="7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B1CB9F" w14:textId="77777777" w:rsidR="00FB604E" w:rsidRPr="00823E1F" w:rsidRDefault="00FB604E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DDD7524" w14:textId="77777777" w:rsidR="00FB604E" w:rsidRPr="00823E1F" w:rsidRDefault="00FB604E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Type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956D1" w14:textId="1E11D04D" w:rsidR="00FB604E" w:rsidRPr="00823E1F" w:rsidRDefault="00FB604E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x Length</w:t>
            </w:r>
          </w:p>
        </w:tc>
        <w:tc>
          <w:tcPr>
            <w:tcW w:w="1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E3D2E0" w14:textId="3BF1B63F" w:rsidR="00FB604E" w:rsidRPr="00823E1F" w:rsidRDefault="00FB604E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Description</w:t>
            </w:r>
          </w:p>
        </w:tc>
      </w:tr>
      <w:tr w:rsidR="00FB604E" w:rsidRPr="00823E1F" w14:paraId="7AD6563A" w14:textId="77777777" w:rsidTr="00FB604E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4261BA" w14:textId="77777777" w:rsidR="00FB604E" w:rsidRPr="00823E1F" w:rsidRDefault="00FB604E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1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ABD67E" w14:textId="77777777" w:rsidR="00FB604E" w:rsidRPr="00823E1F" w:rsidRDefault="00FB604E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</w:rPr>
              <w:t>serialNumber</w:t>
            </w:r>
            <w:proofErr w:type="spellEnd"/>
          </w:p>
        </w:tc>
        <w:tc>
          <w:tcPr>
            <w:tcW w:w="7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5062E9" w14:textId="77777777" w:rsidR="00FB604E" w:rsidRPr="00823E1F" w:rsidRDefault="00FB604E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1EF54E5" w14:textId="77777777" w:rsidR="00FB604E" w:rsidRPr="00823E1F" w:rsidRDefault="00FB604E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23D0C" w14:textId="6F34A0D2" w:rsidR="00FB604E" w:rsidRPr="00823E1F" w:rsidRDefault="00FB604E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16</w:t>
            </w:r>
          </w:p>
        </w:tc>
        <w:tc>
          <w:tcPr>
            <w:tcW w:w="1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989D45" w14:textId="0CB47828" w:rsidR="00FB604E" w:rsidRPr="00823E1F" w:rsidRDefault="00FB604E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erial Number của thiết bị</w:t>
            </w:r>
          </w:p>
        </w:tc>
      </w:tr>
      <w:tr w:rsidR="00FB604E" w:rsidRPr="00823E1F" w14:paraId="3CB729BF" w14:textId="77777777" w:rsidTr="00FB604E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B6DA25" w14:textId="77777777" w:rsidR="00FB604E" w:rsidRPr="00823E1F" w:rsidRDefault="00FB604E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2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DB86A7" w14:textId="77777777" w:rsidR="00FB604E" w:rsidRPr="00823E1F" w:rsidRDefault="00FB604E" w:rsidP="00E87708">
            <w:pPr>
              <w:spacing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modelName</w:t>
            </w:r>
            <w:proofErr w:type="spellEnd"/>
          </w:p>
        </w:tc>
        <w:tc>
          <w:tcPr>
            <w:tcW w:w="7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C9538B" w14:textId="77777777" w:rsidR="00FB604E" w:rsidRPr="00823E1F" w:rsidRDefault="00FB604E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696A8AE" w14:textId="77777777" w:rsidR="00FB604E" w:rsidRPr="00823E1F" w:rsidRDefault="00FB604E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C935C" w14:textId="41021572" w:rsidR="00FB604E" w:rsidRPr="00823E1F" w:rsidRDefault="00FB604E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16</w:t>
            </w:r>
          </w:p>
        </w:tc>
        <w:tc>
          <w:tcPr>
            <w:tcW w:w="1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D1EE7E" w14:textId="739CB6C5" w:rsidR="00FB604E" w:rsidRPr="00823E1F" w:rsidRDefault="00FB604E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 xml:space="preserve">Tên </w:t>
            </w:r>
            <w:proofErr w:type="spellStart"/>
            <w:r w:rsidRPr="00823E1F">
              <w:rPr>
                <w:sz w:val="24"/>
                <w:szCs w:val="24"/>
                <w:lang w:eastAsia="en-AU"/>
              </w:rPr>
              <w:t>mô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hình của thiết bị</w:t>
            </w:r>
          </w:p>
        </w:tc>
      </w:tr>
    </w:tbl>
    <w:p w14:paraId="5184DE51" w14:textId="77777777" w:rsidR="00A6597D" w:rsidRPr="00823E1F" w:rsidRDefault="00A6597D" w:rsidP="00E87708">
      <w:pPr>
        <w:spacing w:line="288" w:lineRule="auto"/>
      </w:pPr>
    </w:p>
    <w:p w14:paraId="7151A044" w14:textId="29F1141D" w:rsidR="00A6597D" w:rsidRPr="00823E1F" w:rsidRDefault="00A6597D" w:rsidP="00E87708">
      <w:pPr>
        <w:pStyle w:val="Heading4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Response</w:t>
      </w:r>
    </w:p>
    <w:p w14:paraId="209D7328" w14:textId="22A29965" w:rsidR="00A6597D" w:rsidRPr="00823E1F" w:rsidRDefault="00A6597D" w:rsidP="00E87708">
      <w:pPr>
        <w:spacing w:before="120"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 xml:space="preserve">Kết quả trả về là </w:t>
      </w:r>
      <w:proofErr w:type="spellStart"/>
      <w:r w:rsidRPr="00823E1F">
        <w:rPr>
          <w:sz w:val="24"/>
          <w:szCs w:val="24"/>
        </w:rPr>
        <w:t>một</w:t>
      </w:r>
      <w:proofErr w:type="spellEnd"/>
      <w:r w:rsidRPr="00823E1F">
        <w:rPr>
          <w:sz w:val="24"/>
          <w:szCs w:val="24"/>
        </w:rPr>
        <w:t xml:space="preserve"> </w:t>
      </w:r>
      <w:proofErr w:type="spellStart"/>
      <w:r w:rsidRPr="00823E1F">
        <w:rPr>
          <w:sz w:val="24"/>
          <w:szCs w:val="24"/>
        </w:rPr>
        <w:t>Json</w:t>
      </w:r>
      <w:proofErr w:type="spellEnd"/>
      <w:r w:rsidRPr="00823E1F">
        <w:rPr>
          <w:sz w:val="24"/>
          <w:szCs w:val="24"/>
        </w:rPr>
        <w:t xml:space="preserve"> object</w:t>
      </w:r>
      <w:r w:rsidR="00721C61" w:rsidRPr="00823E1F">
        <w:rPr>
          <w:sz w:val="24"/>
          <w:szCs w:val="24"/>
        </w:rPr>
        <w:t xml:space="preserve"> các thông tin thiết bị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12"/>
        <w:gridCol w:w="1523"/>
        <w:gridCol w:w="1376"/>
        <w:gridCol w:w="1087"/>
        <w:gridCol w:w="1258"/>
        <w:gridCol w:w="3879"/>
      </w:tblGrid>
      <w:tr w:rsidR="00721C61" w:rsidRPr="00823E1F" w14:paraId="1E063105" w14:textId="77777777" w:rsidTr="00721C61">
        <w:trPr>
          <w:trHeight w:val="255"/>
        </w:trPr>
        <w:tc>
          <w:tcPr>
            <w:tcW w:w="265" w:type="pct"/>
            <w:vAlign w:val="center"/>
          </w:tcPr>
          <w:p w14:paraId="69807063" w14:textId="77777777" w:rsidR="00721C61" w:rsidRPr="00823E1F" w:rsidRDefault="00721C61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No</w:t>
            </w:r>
          </w:p>
        </w:tc>
        <w:tc>
          <w:tcPr>
            <w:tcW w:w="790" w:type="pct"/>
            <w:shd w:val="clear" w:color="auto" w:fill="auto"/>
            <w:noWrap/>
            <w:vAlign w:val="center"/>
          </w:tcPr>
          <w:p w14:paraId="7F64869D" w14:textId="77777777" w:rsidR="00721C61" w:rsidRPr="00823E1F" w:rsidRDefault="00721C61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Parameter</w:t>
            </w: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4E8D3084" w14:textId="77777777" w:rsidR="00721C61" w:rsidRPr="00823E1F" w:rsidRDefault="00721C61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564" w:type="pct"/>
            <w:vAlign w:val="center"/>
          </w:tcPr>
          <w:p w14:paraId="198B1EFB" w14:textId="77777777" w:rsidR="00721C61" w:rsidRPr="00823E1F" w:rsidRDefault="00721C61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Type</w:t>
            </w:r>
          </w:p>
        </w:tc>
        <w:tc>
          <w:tcPr>
            <w:tcW w:w="653" w:type="pct"/>
          </w:tcPr>
          <w:p w14:paraId="33881B48" w14:textId="6DE7D10D" w:rsidR="00721C61" w:rsidRPr="00823E1F" w:rsidRDefault="00721C61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x Length</w:t>
            </w:r>
          </w:p>
        </w:tc>
        <w:tc>
          <w:tcPr>
            <w:tcW w:w="2013" w:type="pct"/>
            <w:shd w:val="clear" w:color="auto" w:fill="auto"/>
            <w:noWrap/>
            <w:vAlign w:val="center"/>
          </w:tcPr>
          <w:p w14:paraId="093053A9" w14:textId="338C96F6" w:rsidR="00721C61" w:rsidRPr="00823E1F" w:rsidRDefault="00721C61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Description</w:t>
            </w:r>
          </w:p>
        </w:tc>
      </w:tr>
      <w:tr w:rsidR="00721C61" w:rsidRPr="00823E1F" w14:paraId="5D4189B6" w14:textId="77777777" w:rsidTr="00721C61">
        <w:trPr>
          <w:trHeight w:val="255"/>
        </w:trPr>
        <w:tc>
          <w:tcPr>
            <w:tcW w:w="265" w:type="pct"/>
            <w:vAlign w:val="center"/>
          </w:tcPr>
          <w:p w14:paraId="6E935040" w14:textId="77777777" w:rsidR="00721C61" w:rsidRPr="00823E1F" w:rsidRDefault="00721C61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1</w:t>
            </w:r>
          </w:p>
        </w:tc>
        <w:tc>
          <w:tcPr>
            <w:tcW w:w="790" w:type="pct"/>
            <w:shd w:val="clear" w:color="auto" w:fill="auto"/>
            <w:noWrap/>
            <w:vAlign w:val="center"/>
          </w:tcPr>
          <w:p w14:paraId="247A9360" w14:textId="77777777" w:rsidR="00721C61" w:rsidRPr="00823E1F" w:rsidRDefault="00721C61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errorCode</w:t>
            </w:r>
            <w:proofErr w:type="spellEnd"/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0D74818D" w14:textId="77777777" w:rsidR="00721C61" w:rsidRPr="00823E1F" w:rsidRDefault="00721C61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564" w:type="pct"/>
          </w:tcPr>
          <w:p w14:paraId="499AB020" w14:textId="77777777" w:rsidR="00721C61" w:rsidRPr="00823E1F" w:rsidRDefault="00721C61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653" w:type="pct"/>
          </w:tcPr>
          <w:p w14:paraId="0B6E5652" w14:textId="613C6B35" w:rsidR="00721C61" w:rsidRPr="00823E1F" w:rsidRDefault="00721C61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4</w:t>
            </w:r>
          </w:p>
        </w:tc>
        <w:tc>
          <w:tcPr>
            <w:tcW w:w="2013" w:type="pct"/>
            <w:shd w:val="clear" w:color="auto" w:fill="auto"/>
            <w:noWrap/>
            <w:vAlign w:val="center"/>
          </w:tcPr>
          <w:p w14:paraId="4E63946A" w14:textId="078B70AD" w:rsidR="00721C61" w:rsidRPr="00823E1F" w:rsidRDefault="00721C61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Mã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lỗi</w:t>
            </w:r>
          </w:p>
        </w:tc>
      </w:tr>
      <w:tr w:rsidR="00721C61" w:rsidRPr="00823E1F" w14:paraId="32DFB43F" w14:textId="77777777" w:rsidTr="00721C61">
        <w:trPr>
          <w:trHeight w:val="255"/>
        </w:trPr>
        <w:tc>
          <w:tcPr>
            <w:tcW w:w="265" w:type="pct"/>
            <w:vAlign w:val="center"/>
          </w:tcPr>
          <w:p w14:paraId="364CF7D7" w14:textId="77777777" w:rsidR="00721C61" w:rsidRPr="00823E1F" w:rsidRDefault="00721C61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2</w:t>
            </w:r>
          </w:p>
        </w:tc>
        <w:tc>
          <w:tcPr>
            <w:tcW w:w="790" w:type="pct"/>
            <w:shd w:val="clear" w:color="auto" w:fill="auto"/>
            <w:noWrap/>
            <w:vAlign w:val="center"/>
          </w:tcPr>
          <w:p w14:paraId="41CCBC16" w14:textId="77777777" w:rsidR="00721C61" w:rsidRPr="00823E1F" w:rsidRDefault="00721C61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errorMessage</w:t>
            </w:r>
            <w:proofErr w:type="spellEnd"/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66586EAF" w14:textId="77777777" w:rsidR="00721C61" w:rsidRPr="00823E1F" w:rsidRDefault="00721C61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Optional</w:t>
            </w:r>
          </w:p>
        </w:tc>
        <w:tc>
          <w:tcPr>
            <w:tcW w:w="564" w:type="pct"/>
          </w:tcPr>
          <w:p w14:paraId="699B0F7B" w14:textId="77777777" w:rsidR="00721C61" w:rsidRPr="00823E1F" w:rsidRDefault="00721C61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653" w:type="pct"/>
          </w:tcPr>
          <w:p w14:paraId="43ACFC4C" w14:textId="36608ECB" w:rsidR="00721C61" w:rsidRPr="00823E1F" w:rsidRDefault="00721C61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64</w:t>
            </w:r>
          </w:p>
        </w:tc>
        <w:tc>
          <w:tcPr>
            <w:tcW w:w="2013" w:type="pct"/>
            <w:shd w:val="clear" w:color="auto" w:fill="auto"/>
            <w:noWrap/>
            <w:vAlign w:val="center"/>
          </w:tcPr>
          <w:p w14:paraId="7CADCEB3" w14:textId="22F2477B" w:rsidR="00721C61" w:rsidRPr="00823E1F" w:rsidRDefault="00721C61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Mô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tả lỗi</w:t>
            </w:r>
          </w:p>
        </w:tc>
      </w:tr>
      <w:tr w:rsidR="00721C61" w:rsidRPr="00823E1F" w14:paraId="0A885B87" w14:textId="77777777" w:rsidTr="00721C61">
        <w:trPr>
          <w:trHeight w:val="255"/>
        </w:trPr>
        <w:tc>
          <w:tcPr>
            <w:tcW w:w="265" w:type="pct"/>
            <w:vAlign w:val="center"/>
          </w:tcPr>
          <w:p w14:paraId="4B129B3E" w14:textId="77777777" w:rsidR="00721C61" w:rsidRPr="00823E1F" w:rsidRDefault="00721C61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3</w:t>
            </w:r>
          </w:p>
        </w:tc>
        <w:tc>
          <w:tcPr>
            <w:tcW w:w="790" w:type="pct"/>
            <w:shd w:val="clear" w:color="auto" w:fill="auto"/>
            <w:noWrap/>
            <w:vAlign w:val="center"/>
          </w:tcPr>
          <w:p w14:paraId="23DA88DE" w14:textId="77777777" w:rsidR="00721C61" w:rsidRPr="00823E1F" w:rsidRDefault="00721C61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body</w:t>
            </w: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11C18358" w14:textId="77777777" w:rsidR="00721C61" w:rsidRPr="00823E1F" w:rsidRDefault="00721C61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564" w:type="pct"/>
            <w:vAlign w:val="center"/>
          </w:tcPr>
          <w:p w14:paraId="47D88083" w14:textId="77777777" w:rsidR="00721C61" w:rsidRPr="00823E1F" w:rsidRDefault="00721C61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JSON Object</w:t>
            </w:r>
          </w:p>
        </w:tc>
        <w:tc>
          <w:tcPr>
            <w:tcW w:w="653" w:type="pct"/>
          </w:tcPr>
          <w:p w14:paraId="65D894FA" w14:textId="77777777" w:rsidR="00721C61" w:rsidRPr="00823E1F" w:rsidRDefault="00721C61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</w:p>
        </w:tc>
        <w:tc>
          <w:tcPr>
            <w:tcW w:w="2013" w:type="pct"/>
            <w:shd w:val="clear" w:color="auto" w:fill="auto"/>
            <w:noWrap/>
            <w:vAlign w:val="center"/>
          </w:tcPr>
          <w:p w14:paraId="57C70E9C" w14:textId="5E57B571" w:rsidR="00721C61" w:rsidRPr="00823E1F" w:rsidRDefault="00721C61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Object thông tin thiết bị</w:t>
            </w:r>
          </w:p>
        </w:tc>
      </w:tr>
    </w:tbl>
    <w:p w14:paraId="1A03F992" w14:textId="6F1BB85B" w:rsidR="00A6597D" w:rsidRPr="00823E1F" w:rsidRDefault="00A6597D" w:rsidP="00E87708">
      <w:pPr>
        <w:spacing w:line="288" w:lineRule="auto"/>
      </w:pPr>
    </w:p>
    <w:p w14:paraId="258A17E7" w14:textId="77777777" w:rsidR="00A6597D" w:rsidRPr="00823E1F" w:rsidRDefault="00A6597D" w:rsidP="00E87708">
      <w:pPr>
        <w:pStyle w:val="Heading4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lastRenderedPageBreak/>
        <w:t>Example</w:t>
      </w:r>
    </w:p>
    <w:p w14:paraId="3DC3C5CB" w14:textId="77777777" w:rsidR="00A6597D" w:rsidRPr="00823E1F" w:rsidRDefault="00A6597D" w:rsidP="00E87708">
      <w:pPr>
        <w:spacing w:line="288" w:lineRule="auto"/>
        <w:rPr>
          <w:b/>
          <w:bCs/>
          <w:sz w:val="24"/>
          <w:szCs w:val="24"/>
        </w:rPr>
      </w:pPr>
      <w:r w:rsidRPr="00823E1F">
        <w:rPr>
          <w:b/>
          <w:bCs/>
          <w:sz w:val="24"/>
          <w:szCs w:val="24"/>
        </w:rPr>
        <w:t>Request:</w:t>
      </w:r>
    </w:p>
    <w:p w14:paraId="1A87E486" w14:textId="16C21729" w:rsidR="00A6597D" w:rsidRPr="00823E1F" w:rsidRDefault="00A6597D" w:rsidP="00E87708">
      <w:pPr>
        <w:pStyle w:val="ANSVNormal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https://203.162.94.34:8443/one-link/</w:t>
      </w:r>
      <w:r w:rsidR="00894732" w:rsidRPr="00823E1F">
        <w:rPr>
          <w:sz w:val="24"/>
          <w:szCs w:val="24"/>
        </w:rPr>
        <w:t>getDevice</w:t>
      </w:r>
      <w:r w:rsidR="00B84768" w:rsidRPr="00823E1F">
        <w:rPr>
          <w:sz w:val="24"/>
          <w:szCs w:val="24"/>
        </w:rPr>
        <w:t>Info</w:t>
      </w:r>
    </w:p>
    <w:p w14:paraId="1AFBB650" w14:textId="7308CF5F" w:rsidR="00A6597D" w:rsidRPr="00823E1F" w:rsidRDefault="00A6597D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{</w:t>
      </w:r>
    </w:p>
    <w:p w14:paraId="458DE23F" w14:textId="77777777" w:rsidR="00A6597D" w:rsidRPr="00823E1F" w:rsidRDefault="00A6597D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serialNumber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VNPT123456",</w:t>
      </w:r>
    </w:p>
    <w:p w14:paraId="6F2D53CA" w14:textId="56ED9A1C" w:rsidR="00A6597D" w:rsidRPr="00823E1F" w:rsidRDefault="00A6597D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modelNam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GW040</w:t>
      </w:r>
      <w:r w:rsidR="00721C61" w:rsidRPr="00823E1F">
        <w:rPr>
          <w:rFonts w:ascii="Times New Roman" w:hAnsi="Times New Roman" w:cs="Times New Roman"/>
          <w:sz w:val="24"/>
          <w:szCs w:val="24"/>
        </w:rPr>
        <w:t>H"</w:t>
      </w:r>
    </w:p>
    <w:p w14:paraId="35F995BD" w14:textId="77777777" w:rsidR="00A6597D" w:rsidRPr="00823E1F" w:rsidRDefault="00A6597D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}</w:t>
      </w:r>
    </w:p>
    <w:p w14:paraId="42F24688" w14:textId="77777777" w:rsidR="00A6597D" w:rsidRPr="00823E1F" w:rsidRDefault="00A6597D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</w:p>
    <w:p w14:paraId="6388A533" w14:textId="77777777" w:rsidR="00A6597D" w:rsidRPr="00823E1F" w:rsidRDefault="00A6597D" w:rsidP="00E87708">
      <w:pPr>
        <w:spacing w:line="288" w:lineRule="auto"/>
        <w:rPr>
          <w:b/>
          <w:bCs/>
          <w:sz w:val="24"/>
          <w:szCs w:val="24"/>
        </w:rPr>
      </w:pPr>
      <w:r w:rsidRPr="00823E1F">
        <w:rPr>
          <w:b/>
          <w:bCs/>
          <w:sz w:val="24"/>
          <w:szCs w:val="24"/>
        </w:rPr>
        <w:t>Response:</w:t>
      </w:r>
    </w:p>
    <w:p w14:paraId="24370625" w14:textId="1A811D64" w:rsidR="00180BCC" w:rsidRPr="00823E1F" w:rsidRDefault="00180BCC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{</w:t>
      </w:r>
    </w:p>
    <w:p w14:paraId="3DD7F1F1" w14:textId="77777777" w:rsidR="00721C61" w:rsidRPr="00823E1F" w:rsidRDefault="00721C61" w:rsidP="00E87708">
      <w:pPr>
        <w:shd w:val="clear" w:color="auto" w:fill="FFFFFE"/>
        <w:spacing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>"</w:t>
      </w:r>
      <w:proofErr w:type="spellStart"/>
      <w:r w:rsidRPr="00823E1F">
        <w:rPr>
          <w:sz w:val="24"/>
          <w:szCs w:val="24"/>
        </w:rPr>
        <w:t>errorCode</w:t>
      </w:r>
      <w:proofErr w:type="spellEnd"/>
      <w:r w:rsidRPr="00823E1F">
        <w:rPr>
          <w:sz w:val="24"/>
          <w:szCs w:val="24"/>
        </w:rPr>
        <w:t>": "200",</w:t>
      </w:r>
    </w:p>
    <w:p w14:paraId="5DD57359" w14:textId="77777777" w:rsidR="00721C61" w:rsidRPr="00823E1F" w:rsidRDefault="00721C61" w:rsidP="00E87708">
      <w:pPr>
        <w:shd w:val="clear" w:color="auto" w:fill="FFFFFE"/>
        <w:spacing w:line="288" w:lineRule="auto"/>
        <w:ind w:firstLine="720"/>
        <w:rPr>
          <w:sz w:val="24"/>
          <w:szCs w:val="24"/>
        </w:rPr>
      </w:pPr>
      <w:r w:rsidRPr="00823E1F">
        <w:rPr>
          <w:sz w:val="24"/>
          <w:szCs w:val="24"/>
        </w:rPr>
        <w:t>"</w:t>
      </w:r>
      <w:proofErr w:type="spellStart"/>
      <w:r w:rsidRPr="00823E1F">
        <w:rPr>
          <w:sz w:val="24"/>
          <w:szCs w:val="24"/>
        </w:rPr>
        <w:t>errorMessage</w:t>
      </w:r>
      <w:proofErr w:type="spellEnd"/>
      <w:r w:rsidRPr="00823E1F">
        <w:rPr>
          <w:sz w:val="24"/>
          <w:szCs w:val="24"/>
        </w:rPr>
        <w:t>": "SUCCESS",</w:t>
      </w:r>
    </w:p>
    <w:p w14:paraId="66514E62" w14:textId="17BF72E1" w:rsidR="00721C61" w:rsidRPr="00823E1F" w:rsidRDefault="00721C61" w:rsidP="00E87708">
      <w:pPr>
        <w:shd w:val="clear" w:color="auto" w:fill="FFFFFE"/>
        <w:spacing w:line="288" w:lineRule="auto"/>
        <w:ind w:firstLine="720"/>
        <w:rPr>
          <w:sz w:val="24"/>
          <w:szCs w:val="24"/>
        </w:rPr>
      </w:pPr>
      <w:r w:rsidRPr="00823E1F">
        <w:rPr>
          <w:sz w:val="24"/>
          <w:szCs w:val="24"/>
        </w:rPr>
        <w:t>“body”:</w:t>
      </w:r>
    </w:p>
    <w:p w14:paraId="26A6EDF1" w14:textId="0508B459" w:rsidR="00721C61" w:rsidRPr="00823E1F" w:rsidRDefault="00721C61" w:rsidP="00E87708">
      <w:pPr>
        <w:shd w:val="clear" w:color="auto" w:fill="FFFFFE"/>
        <w:spacing w:line="288" w:lineRule="auto"/>
        <w:ind w:firstLine="720"/>
        <w:rPr>
          <w:sz w:val="24"/>
          <w:szCs w:val="24"/>
        </w:rPr>
      </w:pPr>
      <w:r w:rsidRPr="00823E1F">
        <w:rPr>
          <w:sz w:val="24"/>
          <w:szCs w:val="24"/>
        </w:rPr>
        <w:t>{</w:t>
      </w:r>
    </w:p>
    <w:p w14:paraId="6DF37F46" w14:textId="1B18DBA3" w:rsidR="00180BCC" w:rsidRPr="00823E1F" w:rsidRDefault="00B84768" w:rsidP="00E87708">
      <w:pPr>
        <w:pStyle w:val="HTMLPreformatted"/>
        <w:spacing w:line="288" w:lineRule="auto"/>
        <w:ind w:left="916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 xml:space="preserve">  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device</w:t>
      </w:r>
      <w:r w:rsidR="00180BCC" w:rsidRPr="00823E1F">
        <w:rPr>
          <w:rFonts w:ascii="Times New Roman" w:hAnsi="Times New Roman" w:cs="Times New Roman"/>
          <w:sz w:val="24"/>
          <w:szCs w:val="24"/>
        </w:rPr>
        <w:t>Name</w:t>
      </w:r>
      <w:proofErr w:type="spellEnd"/>
      <w:r w:rsidR="00180BCC" w:rsidRPr="00823E1F">
        <w:rPr>
          <w:rFonts w:ascii="Times New Roman" w:hAnsi="Times New Roman" w:cs="Times New Roman"/>
          <w:sz w:val="24"/>
          <w:szCs w:val="24"/>
        </w:rPr>
        <w:t>": "</w:t>
      </w:r>
      <w:proofErr w:type="spellStart"/>
      <w:r w:rsidR="00180BCC" w:rsidRPr="00823E1F">
        <w:rPr>
          <w:rFonts w:ascii="Times New Roman" w:hAnsi="Times New Roman" w:cs="Times New Roman"/>
          <w:sz w:val="24"/>
          <w:szCs w:val="24"/>
        </w:rPr>
        <w:t>VuHang</w:t>
      </w:r>
      <w:proofErr w:type="spellEnd"/>
      <w:r w:rsidR="00180BCC" w:rsidRPr="00823E1F">
        <w:rPr>
          <w:rFonts w:ascii="Times New Roman" w:hAnsi="Times New Roman" w:cs="Times New Roman"/>
          <w:sz w:val="24"/>
          <w:szCs w:val="24"/>
        </w:rPr>
        <w:t>",</w:t>
      </w:r>
    </w:p>
    <w:p w14:paraId="3166855C" w14:textId="4EE6B477" w:rsidR="00180BCC" w:rsidRPr="00823E1F" w:rsidRDefault="00180BCC" w:rsidP="00E87708">
      <w:pPr>
        <w:pStyle w:val="HTMLPreformatted"/>
        <w:spacing w:line="288" w:lineRule="auto"/>
        <w:ind w:left="916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 xml:space="preserve">  "</w:t>
      </w:r>
      <w:proofErr w:type="spellStart"/>
      <w:r w:rsidR="00B84768" w:rsidRPr="00823E1F">
        <w:rPr>
          <w:rFonts w:ascii="Times New Roman" w:hAnsi="Times New Roman" w:cs="Times New Roman"/>
          <w:sz w:val="24"/>
          <w:szCs w:val="24"/>
        </w:rPr>
        <w:t>s</w:t>
      </w:r>
      <w:r w:rsidRPr="00823E1F">
        <w:rPr>
          <w:rFonts w:ascii="Times New Roman" w:hAnsi="Times New Roman" w:cs="Times New Roman"/>
          <w:sz w:val="24"/>
          <w:szCs w:val="24"/>
        </w:rPr>
        <w:t>erialNumber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VNPT00828c52",</w:t>
      </w:r>
    </w:p>
    <w:p w14:paraId="4516E7AC" w14:textId="77777777" w:rsidR="00180BCC" w:rsidRPr="00823E1F" w:rsidRDefault="00180BCC" w:rsidP="00E87708">
      <w:pPr>
        <w:pStyle w:val="HTMLPreformatted"/>
        <w:spacing w:line="288" w:lineRule="auto"/>
        <w:ind w:left="916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 xml:space="preserve">  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productClass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968380GERG",</w:t>
      </w:r>
    </w:p>
    <w:p w14:paraId="1AC295BE" w14:textId="77777777" w:rsidR="00180BCC" w:rsidRPr="00823E1F" w:rsidRDefault="00180BCC" w:rsidP="00E87708">
      <w:pPr>
        <w:pStyle w:val="HTMLPreformatted"/>
        <w:spacing w:line="288" w:lineRule="auto"/>
        <w:ind w:left="916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 xml:space="preserve">  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oui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a06518",</w:t>
      </w:r>
    </w:p>
    <w:p w14:paraId="35F74ED9" w14:textId="77777777" w:rsidR="00180BCC" w:rsidRPr="00823E1F" w:rsidRDefault="00180BCC" w:rsidP="00E87708">
      <w:pPr>
        <w:pStyle w:val="HTMLPreformatted"/>
        <w:spacing w:line="288" w:lineRule="auto"/>
        <w:ind w:left="916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 xml:space="preserve">  "manufacturer": "Broadcom",</w:t>
      </w:r>
    </w:p>
    <w:p w14:paraId="6B98B6D7" w14:textId="77777777" w:rsidR="00180BCC" w:rsidRPr="00823E1F" w:rsidRDefault="00180BCC" w:rsidP="00E87708">
      <w:pPr>
        <w:pStyle w:val="HTMLPreformatted"/>
        <w:spacing w:line="288" w:lineRule="auto"/>
        <w:ind w:left="916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 xml:space="preserve">  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hardwareVersion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tmp_hardware1.0",</w:t>
      </w:r>
    </w:p>
    <w:p w14:paraId="346B62D3" w14:textId="4CB7BAE6" w:rsidR="00180BCC" w:rsidRPr="00823E1F" w:rsidRDefault="00180BCC" w:rsidP="00E87708">
      <w:pPr>
        <w:pStyle w:val="HTMLPreformatted"/>
        <w:spacing w:line="288" w:lineRule="auto"/>
        <w:ind w:left="916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 xml:space="preserve">  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softwareVersion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G6.16A.04RTMP3",</w:t>
      </w:r>
    </w:p>
    <w:p w14:paraId="16BB18B7" w14:textId="77777777" w:rsidR="00180BCC" w:rsidRPr="00823E1F" w:rsidRDefault="00180BCC" w:rsidP="00E87708">
      <w:pPr>
        <w:pStyle w:val="HTMLPreformatted"/>
        <w:spacing w:line="288" w:lineRule="auto"/>
        <w:ind w:left="916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 xml:space="preserve">  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connectionRequest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http://10.84.3.137:30005/",</w:t>
      </w:r>
    </w:p>
    <w:p w14:paraId="22AFD2B7" w14:textId="77777777" w:rsidR="00180BCC" w:rsidRPr="00823E1F" w:rsidRDefault="00180BCC" w:rsidP="00E87708">
      <w:pPr>
        <w:pStyle w:val="HTMLPreformatted"/>
        <w:spacing w:line="288" w:lineRule="auto"/>
        <w:ind w:left="916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 xml:space="preserve">  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ipAddress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10.84.3.137",</w:t>
      </w:r>
    </w:p>
    <w:p w14:paraId="4E336CBA" w14:textId="77777777" w:rsidR="00180BCC" w:rsidRPr="00823E1F" w:rsidRDefault="00180BCC" w:rsidP="00E87708">
      <w:pPr>
        <w:pStyle w:val="HTMLPreformatted"/>
        <w:spacing w:line="288" w:lineRule="auto"/>
        <w:ind w:left="916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 xml:space="preserve">  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modelNam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GW040_2015",</w:t>
      </w:r>
    </w:p>
    <w:p w14:paraId="52EC4CE3" w14:textId="77777777" w:rsidR="00180BCC" w:rsidRPr="00823E1F" w:rsidRDefault="00180BCC" w:rsidP="00E87708">
      <w:pPr>
        <w:pStyle w:val="HTMLPreformatted"/>
        <w:spacing w:line="288" w:lineRule="auto"/>
        <w:ind w:left="916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 xml:space="preserve">  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menID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ansv02",</w:t>
      </w:r>
    </w:p>
    <w:p w14:paraId="4E4E8372" w14:textId="77777777" w:rsidR="00180BCC" w:rsidRPr="00823E1F" w:rsidRDefault="00180BCC" w:rsidP="00E87708">
      <w:pPr>
        <w:pStyle w:val="HTMLPreformatted"/>
        <w:spacing w:line="288" w:lineRule="auto"/>
        <w:ind w:left="916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 xml:space="preserve">  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productID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2,</w:t>
      </w:r>
    </w:p>
    <w:p w14:paraId="157EA0C8" w14:textId="77777777" w:rsidR="00180BCC" w:rsidRPr="00823E1F" w:rsidRDefault="00180BCC" w:rsidP="00E87708">
      <w:pPr>
        <w:pStyle w:val="HTMLPreformatted"/>
        <w:spacing w:line="288" w:lineRule="auto"/>
        <w:ind w:left="916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 xml:space="preserve">  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lastInformTim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1516415525000,</w:t>
      </w:r>
    </w:p>
    <w:p w14:paraId="35EAC7DD" w14:textId="77777777" w:rsidR="00180BCC" w:rsidRPr="00823E1F" w:rsidRDefault="00180BCC" w:rsidP="00E87708">
      <w:pPr>
        <w:pStyle w:val="HTMLPreformatted"/>
        <w:spacing w:line="288" w:lineRule="auto"/>
        <w:ind w:left="916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 xml:space="preserve">  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joinTim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1506939458000</w:t>
      </w:r>
    </w:p>
    <w:p w14:paraId="5EC9BCD1" w14:textId="444150A9" w:rsidR="0068174F" w:rsidRPr="00823E1F" w:rsidRDefault="00721C61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</w:r>
      <w:r w:rsidR="00B05DEF" w:rsidRPr="00823E1F">
        <w:rPr>
          <w:rFonts w:ascii="Times New Roman" w:hAnsi="Times New Roman" w:cs="Times New Roman"/>
          <w:sz w:val="24"/>
          <w:szCs w:val="24"/>
        </w:rPr>
        <w:t>}</w:t>
      </w:r>
    </w:p>
    <w:p w14:paraId="18C04C86" w14:textId="0238A044" w:rsidR="00721C61" w:rsidRPr="00823E1F" w:rsidRDefault="00721C61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}</w:t>
      </w:r>
    </w:p>
    <w:p w14:paraId="516913B0" w14:textId="680BCB4F" w:rsidR="00721C61" w:rsidRPr="00823E1F" w:rsidRDefault="00721C61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</w:p>
    <w:p w14:paraId="7B127F76" w14:textId="37DB26DA" w:rsidR="00721C61" w:rsidRPr="00823E1F" w:rsidRDefault="00721C61" w:rsidP="00E87708">
      <w:pPr>
        <w:pStyle w:val="Heading3"/>
        <w:spacing w:line="288" w:lineRule="auto"/>
        <w:rPr>
          <w:sz w:val="24"/>
          <w:szCs w:val="24"/>
        </w:rPr>
      </w:pPr>
      <w:bookmarkStart w:id="55" w:name="_Toc111126305"/>
      <w:r w:rsidRPr="00823E1F">
        <w:rPr>
          <w:sz w:val="24"/>
          <w:szCs w:val="24"/>
        </w:rPr>
        <w:t xml:space="preserve">API </w:t>
      </w:r>
      <w:r w:rsidRPr="00823E1F">
        <w:rPr>
          <w:sz w:val="24"/>
          <w:szCs w:val="24"/>
          <w:lang w:val="en-US"/>
        </w:rPr>
        <w:t xml:space="preserve">lấy </w:t>
      </w:r>
      <w:r w:rsidR="006B1246" w:rsidRPr="00823E1F">
        <w:rPr>
          <w:sz w:val="24"/>
          <w:szCs w:val="24"/>
          <w:lang w:val="en-US"/>
        </w:rPr>
        <w:t>thông tin</w:t>
      </w:r>
      <w:r w:rsidRPr="00823E1F">
        <w:rPr>
          <w:sz w:val="24"/>
          <w:szCs w:val="24"/>
          <w:lang w:val="en-US"/>
        </w:rPr>
        <w:t xml:space="preserve"> LAN hiện có của thiết bị</w:t>
      </w:r>
      <w:bookmarkEnd w:id="55"/>
    </w:p>
    <w:p w14:paraId="0FB0DA17" w14:textId="77777777" w:rsidR="00721C61" w:rsidRPr="00823E1F" w:rsidRDefault="00721C61" w:rsidP="00E87708">
      <w:pPr>
        <w:pStyle w:val="Heading4"/>
        <w:spacing w:line="288" w:lineRule="auto"/>
        <w:rPr>
          <w:sz w:val="24"/>
          <w:szCs w:val="24"/>
        </w:rPr>
      </w:pPr>
      <w:proofErr w:type="spellStart"/>
      <w:r w:rsidRPr="00823E1F">
        <w:rPr>
          <w:sz w:val="24"/>
          <w:szCs w:val="24"/>
        </w:rPr>
        <w:t>Mô</w:t>
      </w:r>
      <w:proofErr w:type="spellEnd"/>
      <w:r w:rsidRPr="00823E1F">
        <w:rPr>
          <w:sz w:val="24"/>
          <w:szCs w:val="24"/>
        </w:rPr>
        <w:t xml:space="preserve"> tả API</w:t>
      </w:r>
    </w:p>
    <w:tbl>
      <w:tblPr>
        <w:tblStyle w:val="TableGridLight1"/>
        <w:tblW w:w="5000" w:type="pct"/>
        <w:tblLayout w:type="fixed"/>
        <w:tblLook w:val="0480" w:firstRow="0" w:lastRow="0" w:firstColumn="1" w:lastColumn="0" w:noHBand="0" w:noVBand="1"/>
      </w:tblPr>
      <w:tblGrid>
        <w:gridCol w:w="2968"/>
        <w:gridCol w:w="6667"/>
      </w:tblGrid>
      <w:tr w:rsidR="00721C61" w:rsidRPr="00823E1F" w14:paraId="0307BF6F" w14:textId="77777777" w:rsidTr="00384433">
        <w:trPr>
          <w:trHeight w:val="567"/>
        </w:trPr>
        <w:tc>
          <w:tcPr>
            <w:tcW w:w="1540" w:type="pct"/>
            <w:shd w:val="clear" w:color="auto" w:fill="BFBFBF" w:themeFill="background1" w:themeFillShade="BF"/>
            <w:vAlign w:val="center"/>
          </w:tcPr>
          <w:p w14:paraId="0EAB6087" w14:textId="77777777" w:rsidR="00721C61" w:rsidRPr="00823E1F" w:rsidRDefault="00721C61" w:rsidP="00E87708">
            <w:pPr>
              <w:pStyle w:val="ANSVNormal"/>
              <w:spacing w:line="288" w:lineRule="auto"/>
              <w:jc w:val="center"/>
              <w:rPr>
                <w:b/>
                <w:sz w:val="24"/>
                <w:szCs w:val="24"/>
              </w:rPr>
            </w:pPr>
            <w:r w:rsidRPr="00823E1F">
              <w:rPr>
                <w:b/>
                <w:sz w:val="24"/>
                <w:szCs w:val="24"/>
              </w:rPr>
              <w:t>API</w:t>
            </w:r>
          </w:p>
        </w:tc>
        <w:tc>
          <w:tcPr>
            <w:tcW w:w="3460" w:type="pct"/>
            <w:shd w:val="clear" w:color="auto" w:fill="BFBFBF" w:themeFill="background1" w:themeFillShade="BF"/>
            <w:vAlign w:val="center"/>
          </w:tcPr>
          <w:p w14:paraId="5FA2C90C" w14:textId="77777777" w:rsidR="00721C61" w:rsidRPr="00823E1F" w:rsidRDefault="00721C61" w:rsidP="00E87708">
            <w:pPr>
              <w:pStyle w:val="ANSVNormal"/>
              <w:spacing w:line="288" w:lineRule="auto"/>
              <w:jc w:val="center"/>
              <w:rPr>
                <w:b/>
                <w:sz w:val="24"/>
                <w:szCs w:val="24"/>
              </w:rPr>
            </w:pPr>
            <w:r w:rsidRPr="00823E1F">
              <w:rPr>
                <w:b/>
                <w:sz w:val="24"/>
                <w:szCs w:val="24"/>
              </w:rPr>
              <w:t>Description</w:t>
            </w:r>
          </w:p>
        </w:tc>
      </w:tr>
      <w:tr w:rsidR="00721C61" w:rsidRPr="00823E1F" w14:paraId="5C991958" w14:textId="77777777" w:rsidTr="00384433">
        <w:trPr>
          <w:trHeight w:val="362"/>
        </w:trPr>
        <w:tc>
          <w:tcPr>
            <w:tcW w:w="1540" w:type="pct"/>
            <w:vAlign w:val="center"/>
          </w:tcPr>
          <w:p w14:paraId="5B47B248" w14:textId="40D058C7" w:rsidR="00721C61" w:rsidRPr="00823E1F" w:rsidRDefault="00FA32BB" w:rsidP="00E87708">
            <w:pPr>
              <w:spacing w:line="288" w:lineRule="auto"/>
              <w:rPr>
                <w:color w:val="000000"/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getDeviceConfig</w:t>
            </w:r>
            <w:proofErr w:type="spellEnd"/>
          </w:p>
        </w:tc>
        <w:tc>
          <w:tcPr>
            <w:tcW w:w="3460" w:type="pct"/>
            <w:vAlign w:val="center"/>
          </w:tcPr>
          <w:p w14:paraId="688F4D65" w14:textId="77777777" w:rsidR="00721C61" w:rsidRPr="00823E1F" w:rsidRDefault="00721C61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https://203.162.94.34:8443/one-link/getDeviceConfig</w:t>
            </w:r>
          </w:p>
        </w:tc>
      </w:tr>
      <w:tr w:rsidR="00721C61" w:rsidRPr="00823E1F" w14:paraId="0C920842" w14:textId="77777777" w:rsidTr="00384433">
        <w:tc>
          <w:tcPr>
            <w:tcW w:w="1540" w:type="pct"/>
            <w:vAlign w:val="center"/>
          </w:tcPr>
          <w:p w14:paraId="786E3642" w14:textId="77777777" w:rsidR="00721C61" w:rsidRPr="00823E1F" w:rsidRDefault="00721C61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 xml:space="preserve">Request </w:t>
            </w:r>
          </w:p>
        </w:tc>
        <w:tc>
          <w:tcPr>
            <w:tcW w:w="3460" w:type="pct"/>
            <w:vAlign w:val="center"/>
          </w:tcPr>
          <w:p w14:paraId="37247465" w14:textId="77777777" w:rsidR="00721C61" w:rsidRPr="00823E1F" w:rsidRDefault="00721C61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GET</w:t>
            </w:r>
          </w:p>
        </w:tc>
      </w:tr>
      <w:tr w:rsidR="00721C61" w:rsidRPr="00823E1F" w14:paraId="41F49C8F" w14:textId="77777777" w:rsidTr="00384433">
        <w:tc>
          <w:tcPr>
            <w:tcW w:w="1540" w:type="pct"/>
            <w:vAlign w:val="center"/>
          </w:tcPr>
          <w:p w14:paraId="59537CFA" w14:textId="77777777" w:rsidR="00721C61" w:rsidRPr="00823E1F" w:rsidRDefault="00721C61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Response</w:t>
            </w:r>
          </w:p>
        </w:tc>
        <w:tc>
          <w:tcPr>
            <w:tcW w:w="3460" w:type="pct"/>
            <w:vAlign w:val="center"/>
          </w:tcPr>
          <w:p w14:paraId="72EE7B14" w14:textId="77777777" w:rsidR="00721C61" w:rsidRPr="00823E1F" w:rsidRDefault="00721C61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JSON object</w:t>
            </w:r>
          </w:p>
        </w:tc>
      </w:tr>
    </w:tbl>
    <w:p w14:paraId="6027022C" w14:textId="77777777" w:rsidR="00721C61" w:rsidRPr="00823E1F" w:rsidRDefault="00721C61" w:rsidP="00E87708">
      <w:pPr>
        <w:pStyle w:val="Heading4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Request</w:t>
      </w:r>
    </w:p>
    <w:tbl>
      <w:tblPr>
        <w:tblW w:w="5000" w:type="pct"/>
        <w:tblLook w:val="0000" w:firstRow="0" w:lastRow="0" w:firstColumn="0" w:lastColumn="0" w:noHBand="0" w:noVBand="0"/>
      </w:tblPr>
      <w:tblGrid>
        <w:gridCol w:w="511"/>
        <w:gridCol w:w="1523"/>
        <w:gridCol w:w="1376"/>
        <w:gridCol w:w="1175"/>
        <w:gridCol w:w="1260"/>
        <w:gridCol w:w="3790"/>
      </w:tblGrid>
      <w:tr w:rsidR="00721C61" w:rsidRPr="00823E1F" w14:paraId="253714A1" w14:textId="77777777" w:rsidTr="00721C61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8B4539" w14:textId="77777777" w:rsidR="00721C61" w:rsidRPr="00823E1F" w:rsidRDefault="00721C61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No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EB837C" w14:textId="77777777" w:rsidR="00721C61" w:rsidRPr="00823E1F" w:rsidRDefault="00721C61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Parameter</w:t>
            </w:r>
          </w:p>
        </w:tc>
        <w:tc>
          <w:tcPr>
            <w:tcW w:w="7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1FF57B" w14:textId="77777777" w:rsidR="00721C61" w:rsidRPr="00823E1F" w:rsidRDefault="00721C61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3192376" w14:textId="77777777" w:rsidR="00721C61" w:rsidRPr="00823E1F" w:rsidRDefault="00721C61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Type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7BFD1" w14:textId="7A02F40B" w:rsidR="00721C61" w:rsidRPr="00823E1F" w:rsidRDefault="00721C61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x Length</w:t>
            </w:r>
          </w:p>
        </w:tc>
        <w:tc>
          <w:tcPr>
            <w:tcW w:w="1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722D0D" w14:textId="6B1B2A00" w:rsidR="00721C61" w:rsidRPr="00823E1F" w:rsidRDefault="00721C61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Description</w:t>
            </w:r>
          </w:p>
        </w:tc>
      </w:tr>
      <w:tr w:rsidR="00721C61" w:rsidRPr="00823E1F" w14:paraId="383BF046" w14:textId="77777777" w:rsidTr="00721C61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1F3436" w14:textId="77777777" w:rsidR="00721C61" w:rsidRPr="00823E1F" w:rsidRDefault="00721C61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1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22DFA6" w14:textId="77777777" w:rsidR="00721C61" w:rsidRPr="00823E1F" w:rsidRDefault="00721C61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</w:rPr>
              <w:t>serialNumber</w:t>
            </w:r>
            <w:proofErr w:type="spellEnd"/>
          </w:p>
        </w:tc>
        <w:tc>
          <w:tcPr>
            <w:tcW w:w="7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EAA996" w14:textId="77777777" w:rsidR="00721C61" w:rsidRPr="00823E1F" w:rsidRDefault="00721C61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278C7DE" w14:textId="77777777" w:rsidR="00721C61" w:rsidRPr="00823E1F" w:rsidRDefault="00721C61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EAEE8" w14:textId="5E5940C2" w:rsidR="00721C61" w:rsidRPr="00823E1F" w:rsidRDefault="00721C61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16</w:t>
            </w:r>
          </w:p>
        </w:tc>
        <w:tc>
          <w:tcPr>
            <w:tcW w:w="1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986A88" w14:textId="54696D28" w:rsidR="00721C61" w:rsidRPr="00823E1F" w:rsidRDefault="00721C61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erial Number của thiết bị</w:t>
            </w:r>
          </w:p>
        </w:tc>
      </w:tr>
      <w:tr w:rsidR="00721C61" w:rsidRPr="00823E1F" w14:paraId="29F27CFE" w14:textId="77777777" w:rsidTr="00721C61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7D737C" w14:textId="77777777" w:rsidR="00721C61" w:rsidRPr="00823E1F" w:rsidRDefault="00721C61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2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C455E1" w14:textId="77777777" w:rsidR="00721C61" w:rsidRPr="00823E1F" w:rsidRDefault="00721C61" w:rsidP="00E87708">
            <w:pPr>
              <w:spacing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modelName</w:t>
            </w:r>
            <w:proofErr w:type="spellEnd"/>
          </w:p>
        </w:tc>
        <w:tc>
          <w:tcPr>
            <w:tcW w:w="7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1F8010" w14:textId="77777777" w:rsidR="00721C61" w:rsidRPr="00823E1F" w:rsidRDefault="00721C61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380D228" w14:textId="77777777" w:rsidR="00721C61" w:rsidRPr="00823E1F" w:rsidRDefault="00721C61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8A47E" w14:textId="21162892" w:rsidR="00721C61" w:rsidRPr="00823E1F" w:rsidRDefault="00721C61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16</w:t>
            </w:r>
          </w:p>
        </w:tc>
        <w:tc>
          <w:tcPr>
            <w:tcW w:w="1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0B3B65" w14:textId="2F931509" w:rsidR="00721C61" w:rsidRPr="00823E1F" w:rsidRDefault="00721C61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 xml:space="preserve">Tên </w:t>
            </w:r>
            <w:proofErr w:type="spellStart"/>
            <w:r w:rsidRPr="00823E1F">
              <w:rPr>
                <w:sz w:val="24"/>
                <w:szCs w:val="24"/>
                <w:lang w:eastAsia="en-AU"/>
              </w:rPr>
              <w:t>mô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hình của thiết bị</w:t>
            </w:r>
          </w:p>
        </w:tc>
      </w:tr>
      <w:tr w:rsidR="00721C61" w:rsidRPr="00823E1F" w14:paraId="6DAF5667" w14:textId="77777777" w:rsidTr="00721C61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B1D3F2" w14:textId="77777777" w:rsidR="00721C61" w:rsidRPr="00823E1F" w:rsidRDefault="00721C61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3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1CC32D" w14:textId="77777777" w:rsidR="00721C61" w:rsidRPr="00823E1F" w:rsidRDefault="00721C61" w:rsidP="00E87708">
            <w:pPr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command</w:t>
            </w:r>
          </w:p>
        </w:tc>
        <w:tc>
          <w:tcPr>
            <w:tcW w:w="7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789481" w14:textId="77777777" w:rsidR="00721C61" w:rsidRPr="00823E1F" w:rsidRDefault="00721C61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5E5D5C7" w14:textId="77777777" w:rsidR="00721C61" w:rsidRPr="00823E1F" w:rsidRDefault="00721C61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5E7D93" w14:textId="6A1F3790" w:rsidR="00721C61" w:rsidRPr="00823E1F" w:rsidRDefault="00721C61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32</w:t>
            </w:r>
          </w:p>
        </w:tc>
        <w:tc>
          <w:tcPr>
            <w:tcW w:w="1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F63EBB" w14:textId="77777777" w:rsidR="00721C61" w:rsidRPr="00823E1F" w:rsidRDefault="00721C61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Lệnh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tác </w:t>
            </w:r>
            <w:proofErr w:type="spellStart"/>
            <w:r w:rsidRPr="00823E1F">
              <w:rPr>
                <w:sz w:val="24"/>
                <w:szCs w:val="24"/>
                <w:lang w:eastAsia="en-AU"/>
              </w:rPr>
              <w:t>động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xuống thiết bị</w:t>
            </w:r>
          </w:p>
          <w:p w14:paraId="3D4726FC" w14:textId="5A78AD02" w:rsidR="00FA3BCB" w:rsidRPr="00823E1F" w:rsidRDefault="00FA3BCB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 xml:space="preserve">Command = </w:t>
            </w:r>
            <w:proofErr w:type="spellStart"/>
            <w:r w:rsidRPr="00823E1F">
              <w:rPr>
                <w:sz w:val="24"/>
                <w:szCs w:val="24"/>
                <w:lang w:eastAsia="en-AU"/>
              </w:rPr>
              <w:t>getLanConfig</w:t>
            </w:r>
            <w:proofErr w:type="spellEnd"/>
          </w:p>
        </w:tc>
      </w:tr>
    </w:tbl>
    <w:p w14:paraId="7A92AAD8" w14:textId="77777777" w:rsidR="00721C61" w:rsidRPr="00823E1F" w:rsidRDefault="00721C61" w:rsidP="00E87708">
      <w:pPr>
        <w:spacing w:line="288" w:lineRule="auto"/>
      </w:pPr>
    </w:p>
    <w:p w14:paraId="67B1235E" w14:textId="77777777" w:rsidR="00721C61" w:rsidRPr="00823E1F" w:rsidRDefault="00721C61" w:rsidP="00E87708">
      <w:pPr>
        <w:pStyle w:val="Heading4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Response</w:t>
      </w:r>
    </w:p>
    <w:p w14:paraId="11A6B394" w14:textId="0C1DFB55" w:rsidR="00721C61" w:rsidRPr="00823E1F" w:rsidRDefault="00721C61" w:rsidP="00E87708">
      <w:pPr>
        <w:spacing w:before="120"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Kết q</w:t>
      </w:r>
      <w:r w:rsidR="00FA3BCB" w:rsidRPr="00823E1F">
        <w:rPr>
          <w:sz w:val="24"/>
          <w:szCs w:val="24"/>
        </w:rPr>
        <w:t xml:space="preserve">uả trả về là </w:t>
      </w:r>
      <w:proofErr w:type="spellStart"/>
      <w:r w:rsidR="00FA3BCB" w:rsidRPr="00823E1F">
        <w:rPr>
          <w:sz w:val="24"/>
          <w:szCs w:val="24"/>
        </w:rPr>
        <w:t>một</w:t>
      </w:r>
      <w:proofErr w:type="spellEnd"/>
      <w:r w:rsidR="00FA3BCB" w:rsidRPr="00823E1F">
        <w:rPr>
          <w:sz w:val="24"/>
          <w:szCs w:val="24"/>
        </w:rPr>
        <w:t xml:space="preserve"> </w:t>
      </w:r>
      <w:proofErr w:type="spellStart"/>
      <w:r w:rsidR="00FA3BCB" w:rsidRPr="00823E1F">
        <w:rPr>
          <w:sz w:val="24"/>
          <w:szCs w:val="24"/>
        </w:rPr>
        <w:t>Json</w:t>
      </w:r>
      <w:proofErr w:type="spellEnd"/>
      <w:r w:rsidR="00FA3BCB" w:rsidRPr="00823E1F">
        <w:rPr>
          <w:sz w:val="24"/>
          <w:szCs w:val="24"/>
        </w:rPr>
        <w:t xml:space="preserve"> object thông tin Lan của thiết bị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11"/>
        <w:gridCol w:w="1523"/>
        <w:gridCol w:w="1376"/>
        <w:gridCol w:w="1233"/>
        <w:gridCol w:w="1202"/>
        <w:gridCol w:w="3790"/>
      </w:tblGrid>
      <w:tr w:rsidR="000D55DD" w:rsidRPr="00823E1F" w14:paraId="6FD600E6" w14:textId="77777777" w:rsidTr="000D55DD">
        <w:trPr>
          <w:trHeight w:val="255"/>
        </w:trPr>
        <w:tc>
          <w:tcPr>
            <w:tcW w:w="265" w:type="pct"/>
            <w:vAlign w:val="center"/>
          </w:tcPr>
          <w:p w14:paraId="4343F3DB" w14:textId="77777777" w:rsidR="000D55DD" w:rsidRPr="00823E1F" w:rsidRDefault="000D55DD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No</w:t>
            </w:r>
          </w:p>
        </w:tc>
        <w:tc>
          <w:tcPr>
            <w:tcW w:w="790" w:type="pct"/>
            <w:shd w:val="clear" w:color="auto" w:fill="auto"/>
            <w:noWrap/>
            <w:vAlign w:val="center"/>
          </w:tcPr>
          <w:p w14:paraId="20EEF027" w14:textId="77777777" w:rsidR="000D55DD" w:rsidRPr="00823E1F" w:rsidRDefault="000D55DD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Parameter</w:t>
            </w: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097FC89C" w14:textId="77777777" w:rsidR="000D55DD" w:rsidRPr="00823E1F" w:rsidRDefault="000D55DD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40" w:type="pct"/>
            <w:vAlign w:val="center"/>
          </w:tcPr>
          <w:p w14:paraId="063FC43E" w14:textId="77777777" w:rsidR="000D55DD" w:rsidRPr="00823E1F" w:rsidRDefault="000D55DD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Type</w:t>
            </w:r>
          </w:p>
        </w:tc>
        <w:tc>
          <w:tcPr>
            <w:tcW w:w="624" w:type="pct"/>
          </w:tcPr>
          <w:p w14:paraId="2F8EC7AC" w14:textId="5B697E86" w:rsidR="000D55DD" w:rsidRPr="00823E1F" w:rsidRDefault="000D55DD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x Length</w:t>
            </w:r>
          </w:p>
        </w:tc>
        <w:tc>
          <w:tcPr>
            <w:tcW w:w="1967" w:type="pct"/>
            <w:shd w:val="clear" w:color="auto" w:fill="auto"/>
            <w:noWrap/>
            <w:vAlign w:val="center"/>
          </w:tcPr>
          <w:p w14:paraId="57584182" w14:textId="53AD0467" w:rsidR="000D55DD" w:rsidRPr="00823E1F" w:rsidRDefault="000D55DD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Description</w:t>
            </w:r>
          </w:p>
        </w:tc>
      </w:tr>
      <w:tr w:rsidR="000D55DD" w:rsidRPr="00823E1F" w14:paraId="70936AB0" w14:textId="77777777" w:rsidTr="000D55DD">
        <w:trPr>
          <w:trHeight w:val="255"/>
        </w:trPr>
        <w:tc>
          <w:tcPr>
            <w:tcW w:w="265" w:type="pct"/>
            <w:vAlign w:val="center"/>
          </w:tcPr>
          <w:p w14:paraId="7FED6E3D" w14:textId="77777777" w:rsidR="000D55DD" w:rsidRPr="00823E1F" w:rsidRDefault="000D55DD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1</w:t>
            </w:r>
          </w:p>
        </w:tc>
        <w:tc>
          <w:tcPr>
            <w:tcW w:w="790" w:type="pct"/>
            <w:shd w:val="clear" w:color="auto" w:fill="auto"/>
            <w:noWrap/>
            <w:vAlign w:val="center"/>
          </w:tcPr>
          <w:p w14:paraId="52AB0F92" w14:textId="77777777" w:rsidR="000D55DD" w:rsidRPr="00823E1F" w:rsidRDefault="000D55DD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errorCode</w:t>
            </w:r>
            <w:proofErr w:type="spellEnd"/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07814629" w14:textId="77777777" w:rsidR="000D55DD" w:rsidRPr="00823E1F" w:rsidRDefault="000D55DD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40" w:type="pct"/>
            <w:vAlign w:val="center"/>
          </w:tcPr>
          <w:p w14:paraId="056D3883" w14:textId="77777777" w:rsidR="000D55DD" w:rsidRPr="00823E1F" w:rsidRDefault="000D55DD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624" w:type="pct"/>
          </w:tcPr>
          <w:p w14:paraId="6D1A5E7E" w14:textId="1E408ACA" w:rsidR="000D55DD" w:rsidRPr="00823E1F" w:rsidRDefault="000D55DD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4</w:t>
            </w:r>
          </w:p>
        </w:tc>
        <w:tc>
          <w:tcPr>
            <w:tcW w:w="1967" w:type="pct"/>
            <w:shd w:val="clear" w:color="auto" w:fill="auto"/>
            <w:noWrap/>
            <w:vAlign w:val="center"/>
          </w:tcPr>
          <w:p w14:paraId="4A1DB41C" w14:textId="138EECAD" w:rsidR="000D55DD" w:rsidRPr="00823E1F" w:rsidRDefault="000D55DD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</w:p>
        </w:tc>
      </w:tr>
      <w:tr w:rsidR="000D55DD" w:rsidRPr="00823E1F" w14:paraId="6EA9F4F0" w14:textId="77777777" w:rsidTr="000D55DD">
        <w:trPr>
          <w:trHeight w:val="255"/>
        </w:trPr>
        <w:tc>
          <w:tcPr>
            <w:tcW w:w="265" w:type="pct"/>
            <w:vAlign w:val="center"/>
          </w:tcPr>
          <w:p w14:paraId="6270DDF1" w14:textId="77777777" w:rsidR="000D55DD" w:rsidRPr="00823E1F" w:rsidRDefault="000D55DD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2</w:t>
            </w:r>
          </w:p>
        </w:tc>
        <w:tc>
          <w:tcPr>
            <w:tcW w:w="790" w:type="pct"/>
            <w:shd w:val="clear" w:color="auto" w:fill="auto"/>
            <w:noWrap/>
            <w:vAlign w:val="center"/>
          </w:tcPr>
          <w:p w14:paraId="1EFF5812" w14:textId="77777777" w:rsidR="000D55DD" w:rsidRPr="00823E1F" w:rsidRDefault="000D55DD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errorMessage</w:t>
            </w:r>
            <w:proofErr w:type="spellEnd"/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44E26522" w14:textId="77777777" w:rsidR="000D55DD" w:rsidRPr="00823E1F" w:rsidRDefault="000D55DD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Optional</w:t>
            </w:r>
          </w:p>
        </w:tc>
        <w:tc>
          <w:tcPr>
            <w:tcW w:w="640" w:type="pct"/>
            <w:vAlign w:val="center"/>
          </w:tcPr>
          <w:p w14:paraId="3C4EA4D7" w14:textId="77777777" w:rsidR="000D55DD" w:rsidRPr="00823E1F" w:rsidRDefault="000D55DD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624" w:type="pct"/>
          </w:tcPr>
          <w:p w14:paraId="74974FF1" w14:textId="505F5616" w:rsidR="000D55DD" w:rsidRPr="00823E1F" w:rsidRDefault="000D55DD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64</w:t>
            </w:r>
          </w:p>
        </w:tc>
        <w:tc>
          <w:tcPr>
            <w:tcW w:w="1967" w:type="pct"/>
            <w:shd w:val="clear" w:color="auto" w:fill="auto"/>
            <w:noWrap/>
            <w:vAlign w:val="center"/>
          </w:tcPr>
          <w:p w14:paraId="30169DA1" w14:textId="27A80A13" w:rsidR="000D55DD" w:rsidRPr="00823E1F" w:rsidRDefault="000D55DD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</w:p>
        </w:tc>
      </w:tr>
      <w:tr w:rsidR="000D55DD" w:rsidRPr="00823E1F" w14:paraId="05772C89" w14:textId="77777777" w:rsidTr="000D55DD">
        <w:trPr>
          <w:trHeight w:val="255"/>
        </w:trPr>
        <w:tc>
          <w:tcPr>
            <w:tcW w:w="265" w:type="pct"/>
            <w:vAlign w:val="center"/>
          </w:tcPr>
          <w:p w14:paraId="09269806" w14:textId="77777777" w:rsidR="000D55DD" w:rsidRPr="00823E1F" w:rsidRDefault="000D55DD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3</w:t>
            </w:r>
          </w:p>
        </w:tc>
        <w:tc>
          <w:tcPr>
            <w:tcW w:w="790" w:type="pct"/>
            <w:shd w:val="clear" w:color="auto" w:fill="auto"/>
            <w:noWrap/>
            <w:vAlign w:val="center"/>
          </w:tcPr>
          <w:p w14:paraId="28A2C2F9" w14:textId="77777777" w:rsidR="000D55DD" w:rsidRPr="00823E1F" w:rsidRDefault="000D55DD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body</w:t>
            </w: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071E850E" w14:textId="77777777" w:rsidR="000D55DD" w:rsidRPr="00823E1F" w:rsidRDefault="000D55DD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40" w:type="pct"/>
            <w:vAlign w:val="center"/>
          </w:tcPr>
          <w:p w14:paraId="38E31F36" w14:textId="77777777" w:rsidR="000D55DD" w:rsidRPr="00823E1F" w:rsidRDefault="000D55DD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JSON Object</w:t>
            </w:r>
          </w:p>
        </w:tc>
        <w:tc>
          <w:tcPr>
            <w:tcW w:w="624" w:type="pct"/>
          </w:tcPr>
          <w:p w14:paraId="785DE333" w14:textId="77777777" w:rsidR="000D55DD" w:rsidRPr="00823E1F" w:rsidRDefault="000D55DD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</w:p>
        </w:tc>
        <w:tc>
          <w:tcPr>
            <w:tcW w:w="1967" w:type="pct"/>
            <w:shd w:val="clear" w:color="auto" w:fill="auto"/>
            <w:noWrap/>
            <w:vAlign w:val="center"/>
          </w:tcPr>
          <w:p w14:paraId="7C312C23" w14:textId="6BE2D6F8" w:rsidR="000D55DD" w:rsidRPr="00823E1F" w:rsidRDefault="000D55DD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 xml:space="preserve">Object thông tin </w:t>
            </w:r>
            <w:proofErr w:type="spellStart"/>
            <w:r w:rsidRPr="00823E1F">
              <w:rPr>
                <w:sz w:val="24"/>
                <w:szCs w:val="24"/>
                <w:lang w:eastAsia="en-AU"/>
              </w:rPr>
              <w:t>cấu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hình Lan</w:t>
            </w:r>
          </w:p>
        </w:tc>
      </w:tr>
    </w:tbl>
    <w:p w14:paraId="47F433F3" w14:textId="77777777" w:rsidR="00721C61" w:rsidRPr="00823E1F" w:rsidRDefault="00721C61" w:rsidP="00E87708">
      <w:pPr>
        <w:spacing w:line="288" w:lineRule="auto"/>
      </w:pPr>
    </w:p>
    <w:p w14:paraId="7E79C33F" w14:textId="77777777" w:rsidR="00721C61" w:rsidRPr="00823E1F" w:rsidRDefault="00721C61" w:rsidP="00E87708">
      <w:pPr>
        <w:pStyle w:val="Heading4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Example</w:t>
      </w:r>
    </w:p>
    <w:p w14:paraId="20443D27" w14:textId="77777777" w:rsidR="00721C61" w:rsidRPr="00823E1F" w:rsidRDefault="00721C61" w:rsidP="00E87708">
      <w:pPr>
        <w:spacing w:line="288" w:lineRule="auto"/>
        <w:rPr>
          <w:b/>
          <w:bCs/>
          <w:sz w:val="24"/>
          <w:szCs w:val="24"/>
        </w:rPr>
      </w:pPr>
      <w:r w:rsidRPr="00823E1F">
        <w:rPr>
          <w:b/>
          <w:bCs/>
          <w:sz w:val="24"/>
          <w:szCs w:val="24"/>
        </w:rPr>
        <w:t>Request:</w:t>
      </w:r>
    </w:p>
    <w:p w14:paraId="74EABEFB" w14:textId="77777777" w:rsidR="00721C61" w:rsidRPr="00823E1F" w:rsidRDefault="00721C61" w:rsidP="00E87708">
      <w:pPr>
        <w:pStyle w:val="ANSVNormal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https://203.162.94.34:8443/one-link/getDeviceConfig</w:t>
      </w:r>
    </w:p>
    <w:p w14:paraId="6CAD9DC4" w14:textId="77777777" w:rsidR="00721C61" w:rsidRPr="00823E1F" w:rsidRDefault="00721C61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{</w:t>
      </w:r>
    </w:p>
    <w:p w14:paraId="5B8A4856" w14:textId="37271A8C" w:rsidR="00721C61" w:rsidRPr="00823E1F" w:rsidRDefault="00FA3BCB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lastRenderedPageBreak/>
        <w:tab/>
        <w:t>"command": 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getLan</w:t>
      </w:r>
      <w:r w:rsidR="00721C61" w:rsidRPr="00823E1F">
        <w:rPr>
          <w:rFonts w:ascii="Times New Roman" w:hAnsi="Times New Roman" w:cs="Times New Roman"/>
          <w:sz w:val="24"/>
          <w:szCs w:val="24"/>
        </w:rPr>
        <w:t>Config</w:t>
      </w:r>
      <w:proofErr w:type="spellEnd"/>
      <w:r w:rsidR="00721C61" w:rsidRPr="00823E1F">
        <w:rPr>
          <w:rFonts w:ascii="Times New Roman" w:hAnsi="Times New Roman" w:cs="Times New Roman"/>
          <w:sz w:val="24"/>
          <w:szCs w:val="24"/>
        </w:rPr>
        <w:t>",</w:t>
      </w:r>
    </w:p>
    <w:p w14:paraId="6305E6E1" w14:textId="77777777" w:rsidR="00721C61" w:rsidRPr="00823E1F" w:rsidRDefault="00721C61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serialNumber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VNPT123456",</w:t>
      </w:r>
    </w:p>
    <w:p w14:paraId="74772532" w14:textId="77777777" w:rsidR="00721C61" w:rsidRPr="00823E1F" w:rsidRDefault="00721C61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modelNam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GW040H",</w:t>
      </w:r>
    </w:p>
    <w:p w14:paraId="7BB9A1F3" w14:textId="1BADC90C" w:rsidR="00721C61" w:rsidRPr="00E87708" w:rsidRDefault="00721C61" w:rsidP="00E87708">
      <w:pPr>
        <w:spacing w:line="288" w:lineRule="auto"/>
      </w:pPr>
      <w:r w:rsidRPr="00823E1F">
        <w:rPr>
          <w:sz w:val="24"/>
          <w:szCs w:val="24"/>
        </w:rPr>
        <w:t>}</w:t>
      </w:r>
    </w:p>
    <w:p w14:paraId="1B86D892" w14:textId="77777777" w:rsidR="00721C61" w:rsidRPr="00823E1F" w:rsidRDefault="00721C61" w:rsidP="00E87708">
      <w:pPr>
        <w:spacing w:line="288" w:lineRule="auto"/>
        <w:rPr>
          <w:b/>
          <w:bCs/>
          <w:sz w:val="24"/>
          <w:szCs w:val="24"/>
        </w:rPr>
      </w:pPr>
      <w:r w:rsidRPr="00823E1F">
        <w:rPr>
          <w:b/>
          <w:bCs/>
          <w:sz w:val="24"/>
          <w:szCs w:val="24"/>
        </w:rPr>
        <w:t>Response:</w:t>
      </w:r>
    </w:p>
    <w:p w14:paraId="1F2F2518" w14:textId="77777777" w:rsidR="00721C61" w:rsidRPr="00823E1F" w:rsidRDefault="00721C61" w:rsidP="00E87708">
      <w:pPr>
        <w:shd w:val="clear" w:color="auto" w:fill="FFFFFE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{  </w:t>
      </w:r>
    </w:p>
    <w:p w14:paraId="6EAECB34" w14:textId="77777777" w:rsidR="00721C61" w:rsidRPr="00823E1F" w:rsidRDefault="00721C61" w:rsidP="00E87708">
      <w:pPr>
        <w:shd w:val="clear" w:color="auto" w:fill="FFFFFE"/>
        <w:spacing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>"</w:t>
      </w:r>
      <w:proofErr w:type="spellStart"/>
      <w:r w:rsidRPr="00823E1F">
        <w:rPr>
          <w:sz w:val="24"/>
          <w:szCs w:val="24"/>
        </w:rPr>
        <w:t>errorCode</w:t>
      </w:r>
      <w:proofErr w:type="spellEnd"/>
      <w:r w:rsidRPr="00823E1F">
        <w:rPr>
          <w:sz w:val="24"/>
          <w:szCs w:val="24"/>
        </w:rPr>
        <w:t>": "200",</w:t>
      </w:r>
    </w:p>
    <w:p w14:paraId="42B680A7" w14:textId="77777777" w:rsidR="00721C61" w:rsidRPr="00823E1F" w:rsidRDefault="00721C61" w:rsidP="00E87708">
      <w:pPr>
        <w:shd w:val="clear" w:color="auto" w:fill="FFFFFE"/>
        <w:spacing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>"</w:t>
      </w:r>
      <w:proofErr w:type="spellStart"/>
      <w:r w:rsidRPr="00823E1F">
        <w:rPr>
          <w:sz w:val="24"/>
          <w:szCs w:val="24"/>
        </w:rPr>
        <w:t>errorMessage</w:t>
      </w:r>
      <w:proofErr w:type="spellEnd"/>
      <w:r w:rsidRPr="00823E1F">
        <w:rPr>
          <w:sz w:val="24"/>
          <w:szCs w:val="24"/>
        </w:rPr>
        <w:t>": "SUCCESS",</w:t>
      </w:r>
    </w:p>
    <w:p w14:paraId="6E725CC2" w14:textId="77777777" w:rsidR="00721C61" w:rsidRPr="00823E1F" w:rsidRDefault="00721C61" w:rsidP="00E87708">
      <w:pPr>
        <w:spacing w:before="120" w:line="288" w:lineRule="auto"/>
        <w:ind w:firstLine="720"/>
        <w:rPr>
          <w:sz w:val="24"/>
          <w:szCs w:val="24"/>
        </w:rPr>
      </w:pPr>
      <w:r w:rsidRPr="00823E1F">
        <w:rPr>
          <w:sz w:val="24"/>
          <w:szCs w:val="24"/>
        </w:rPr>
        <w:t>“body”:</w:t>
      </w:r>
    </w:p>
    <w:p w14:paraId="345D735E" w14:textId="77777777" w:rsidR="00721C61" w:rsidRPr="00823E1F" w:rsidRDefault="00721C61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>{</w:t>
      </w:r>
    </w:p>
    <w:p w14:paraId="001F9E6A" w14:textId="4B6734D4" w:rsidR="00721C61" w:rsidRPr="00823E1F" w:rsidRDefault="00721C61" w:rsidP="00E87708">
      <w:pPr>
        <w:spacing w:before="120" w:line="288" w:lineRule="auto"/>
        <w:ind w:left="1440"/>
        <w:rPr>
          <w:sz w:val="24"/>
          <w:szCs w:val="24"/>
        </w:rPr>
      </w:pPr>
      <w:r w:rsidRPr="00823E1F">
        <w:rPr>
          <w:sz w:val="24"/>
          <w:szCs w:val="24"/>
        </w:rPr>
        <w:t xml:space="preserve">"enable": </w:t>
      </w:r>
      <w:r w:rsidR="003209E4" w:rsidRPr="00823E1F">
        <w:rPr>
          <w:sz w:val="24"/>
          <w:szCs w:val="24"/>
        </w:rPr>
        <w:t>yes</w:t>
      </w:r>
      <w:r w:rsidRPr="00823E1F">
        <w:rPr>
          <w:sz w:val="24"/>
          <w:szCs w:val="24"/>
        </w:rPr>
        <w:t>,</w:t>
      </w:r>
    </w:p>
    <w:p w14:paraId="580D0400" w14:textId="39AE8044" w:rsidR="00721C61" w:rsidRPr="00823E1F" w:rsidRDefault="00721C61" w:rsidP="00E87708">
      <w:pPr>
        <w:spacing w:before="120" w:line="288" w:lineRule="auto"/>
        <w:ind w:left="1440"/>
        <w:rPr>
          <w:sz w:val="24"/>
          <w:szCs w:val="24"/>
        </w:rPr>
      </w:pPr>
      <w:r w:rsidRPr="00823E1F">
        <w:rPr>
          <w:sz w:val="24"/>
          <w:szCs w:val="24"/>
        </w:rPr>
        <w:t>"</w:t>
      </w:r>
      <w:proofErr w:type="spellStart"/>
      <w:r w:rsidR="003209E4" w:rsidRPr="00823E1F">
        <w:rPr>
          <w:sz w:val="24"/>
          <w:szCs w:val="24"/>
        </w:rPr>
        <w:t>ipAddress</w:t>
      </w:r>
      <w:proofErr w:type="spellEnd"/>
      <w:r w:rsidRPr="00823E1F">
        <w:rPr>
          <w:sz w:val="24"/>
          <w:szCs w:val="24"/>
        </w:rPr>
        <w:t>": "</w:t>
      </w:r>
      <w:r w:rsidR="003209E4" w:rsidRPr="00823E1F">
        <w:rPr>
          <w:sz w:val="24"/>
          <w:szCs w:val="24"/>
        </w:rPr>
        <w:t>192.168.1.1</w:t>
      </w:r>
      <w:r w:rsidRPr="00823E1F">
        <w:rPr>
          <w:sz w:val="24"/>
          <w:szCs w:val="24"/>
        </w:rPr>
        <w:t>",</w:t>
      </w:r>
    </w:p>
    <w:p w14:paraId="4A5DFA97" w14:textId="3ACD419E" w:rsidR="003209E4" w:rsidRPr="00823E1F" w:rsidRDefault="00721C61" w:rsidP="00E87708">
      <w:pPr>
        <w:spacing w:before="120" w:line="288" w:lineRule="auto"/>
        <w:ind w:left="1440"/>
        <w:rPr>
          <w:sz w:val="24"/>
          <w:szCs w:val="24"/>
        </w:rPr>
      </w:pPr>
      <w:r w:rsidRPr="00823E1F">
        <w:rPr>
          <w:sz w:val="24"/>
          <w:szCs w:val="24"/>
        </w:rPr>
        <w:t>"</w:t>
      </w:r>
      <w:proofErr w:type="spellStart"/>
      <w:r w:rsidR="003209E4" w:rsidRPr="00823E1F">
        <w:rPr>
          <w:sz w:val="24"/>
          <w:szCs w:val="24"/>
        </w:rPr>
        <w:t>startIP</w:t>
      </w:r>
      <w:proofErr w:type="spellEnd"/>
      <w:r w:rsidRPr="00823E1F">
        <w:rPr>
          <w:sz w:val="24"/>
          <w:szCs w:val="24"/>
        </w:rPr>
        <w:t>": "</w:t>
      </w:r>
      <w:r w:rsidR="003209E4" w:rsidRPr="00823E1F">
        <w:rPr>
          <w:sz w:val="24"/>
          <w:szCs w:val="24"/>
        </w:rPr>
        <w:t>192.168.1.2</w:t>
      </w:r>
      <w:r w:rsidRPr="00823E1F">
        <w:rPr>
          <w:sz w:val="24"/>
          <w:szCs w:val="24"/>
        </w:rPr>
        <w:t>",</w:t>
      </w:r>
    </w:p>
    <w:p w14:paraId="22127FFB" w14:textId="71BAF6B5" w:rsidR="003209E4" w:rsidRPr="00823E1F" w:rsidRDefault="003209E4" w:rsidP="00E87708">
      <w:pPr>
        <w:spacing w:before="120" w:line="288" w:lineRule="auto"/>
        <w:ind w:left="720" w:firstLine="720"/>
        <w:rPr>
          <w:sz w:val="24"/>
          <w:szCs w:val="24"/>
        </w:rPr>
      </w:pPr>
      <w:r w:rsidRPr="00823E1F">
        <w:rPr>
          <w:sz w:val="24"/>
          <w:szCs w:val="24"/>
        </w:rPr>
        <w:t>"</w:t>
      </w:r>
      <w:proofErr w:type="spellStart"/>
      <w:r w:rsidRPr="00823E1F">
        <w:rPr>
          <w:sz w:val="24"/>
          <w:szCs w:val="24"/>
        </w:rPr>
        <w:t>endIP</w:t>
      </w:r>
      <w:proofErr w:type="spellEnd"/>
      <w:r w:rsidRPr="00823E1F">
        <w:rPr>
          <w:sz w:val="24"/>
          <w:szCs w:val="24"/>
        </w:rPr>
        <w:t>": "192.168.1.252",</w:t>
      </w:r>
    </w:p>
    <w:p w14:paraId="2C977D5C" w14:textId="554F2C51" w:rsidR="003209E4" w:rsidRPr="00823E1F" w:rsidRDefault="003209E4" w:rsidP="00E87708">
      <w:pPr>
        <w:spacing w:before="120" w:line="288" w:lineRule="auto"/>
        <w:ind w:left="1440"/>
        <w:rPr>
          <w:sz w:val="24"/>
          <w:szCs w:val="24"/>
        </w:rPr>
      </w:pPr>
      <w:r w:rsidRPr="00823E1F">
        <w:rPr>
          <w:sz w:val="24"/>
          <w:szCs w:val="24"/>
        </w:rPr>
        <w:t>“</w:t>
      </w:r>
      <w:proofErr w:type="spellStart"/>
      <w:r w:rsidRPr="00823E1F">
        <w:rPr>
          <w:sz w:val="24"/>
          <w:szCs w:val="24"/>
        </w:rPr>
        <w:t>netMask</w:t>
      </w:r>
      <w:proofErr w:type="spellEnd"/>
      <w:r w:rsidRPr="00823E1F">
        <w:rPr>
          <w:sz w:val="24"/>
          <w:szCs w:val="24"/>
        </w:rPr>
        <w:t>": "255.255.255.0",</w:t>
      </w:r>
    </w:p>
    <w:p w14:paraId="1281C26C" w14:textId="2F382CFD" w:rsidR="00721C61" w:rsidRPr="00823E1F" w:rsidRDefault="00721C61" w:rsidP="00E87708">
      <w:pPr>
        <w:spacing w:before="120" w:line="288" w:lineRule="auto"/>
        <w:ind w:left="1440"/>
        <w:rPr>
          <w:sz w:val="24"/>
          <w:szCs w:val="24"/>
        </w:rPr>
      </w:pPr>
      <w:r w:rsidRPr="00823E1F">
        <w:rPr>
          <w:sz w:val="24"/>
          <w:szCs w:val="24"/>
        </w:rPr>
        <w:t>"</w:t>
      </w:r>
      <w:proofErr w:type="spellStart"/>
      <w:r w:rsidR="003209E4" w:rsidRPr="00823E1F">
        <w:rPr>
          <w:sz w:val="24"/>
          <w:szCs w:val="24"/>
        </w:rPr>
        <w:t>leaseTime</w:t>
      </w:r>
      <w:proofErr w:type="spellEnd"/>
      <w:r w:rsidR="003209E4" w:rsidRPr="00823E1F">
        <w:rPr>
          <w:sz w:val="24"/>
          <w:szCs w:val="24"/>
        </w:rPr>
        <w:t>": 86400</w:t>
      </w:r>
    </w:p>
    <w:p w14:paraId="00ED44A2" w14:textId="580F3553" w:rsidR="00721C61" w:rsidRPr="00823E1F" w:rsidRDefault="00721C61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>}</w:t>
      </w:r>
    </w:p>
    <w:p w14:paraId="2622DD6C" w14:textId="57364AFD" w:rsidR="0068174F" w:rsidRPr="00823E1F" w:rsidRDefault="00721C61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sz w:val="24"/>
          <w:szCs w:val="24"/>
        </w:rPr>
        <w:t>}</w:t>
      </w:r>
    </w:p>
    <w:p w14:paraId="147619C7" w14:textId="3E3043CF" w:rsidR="008E7EAA" w:rsidRPr="00823E1F" w:rsidRDefault="008E7EAA" w:rsidP="00E87708">
      <w:pPr>
        <w:pStyle w:val="Heading3"/>
        <w:spacing w:line="288" w:lineRule="auto"/>
        <w:rPr>
          <w:sz w:val="24"/>
          <w:szCs w:val="24"/>
        </w:rPr>
      </w:pPr>
      <w:bookmarkStart w:id="56" w:name="_Toc111126306"/>
      <w:r w:rsidRPr="00823E1F">
        <w:rPr>
          <w:sz w:val="24"/>
          <w:szCs w:val="24"/>
        </w:rPr>
        <w:t>API cấu hình LAN</w:t>
      </w:r>
      <w:bookmarkEnd w:id="56"/>
    </w:p>
    <w:p w14:paraId="11C7A70F" w14:textId="77777777" w:rsidR="008E7EAA" w:rsidRPr="00823E1F" w:rsidRDefault="008E7EAA" w:rsidP="00E87708">
      <w:pPr>
        <w:pStyle w:val="Heading4"/>
        <w:spacing w:line="288" w:lineRule="auto"/>
        <w:rPr>
          <w:sz w:val="24"/>
          <w:szCs w:val="24"/>
        </w:rPr>
      </w:pPr>
      <w:proofErr w:type="spellStart"/>
      <w:r w:rsidRPr="00823E1F">
        <w:rPr>
          <w:sz w:val="24"/>
          <w:szCs w:val="24"/>
        </w:rPr>
        <w:t>Mô</w:t>
      </w:r>
      <w:proofErr w:type="spellEnd"/>
      <w:r w:rsidRPr="00823E1F">
        <w:rPr>
          <w:sz w:val="24"/>
          <w:szCs w:val="24"/>
        </w:rPr>
        <w:t xml:space="preserve"> tả API</w:t>
      </w:r>
    </w:p>
    <w:tbl>
      <w:tblPr>
        <w:tblStyle w:val="TableGridLight1"/>
        <w:tblW w:w="5000" w:type="pct"/>
        <w:tblLayout w:type="fixed"/>
        <w:tblLook w:val="0480" w:firstRow="0" w:lastRow="0" w:firstColumn="1" w:lastColumn="0" w:noHBand="0" w:noVBand="1"/>
      </w:tblPr>
      <w:tblGrid>
        <w:gridCol w:w="2968"/>
        <w:gridCol w:w="6667"/>
      </w:tblGrid>
      <w:tr w:rsidR="008E7EAA" w:rsidRPr="00823E1F" w14:paraId="093F8AB5" w14:textId="77777777" w:rsidTr="008E7EAA">
        <w:trPr>
          <w:trHeight w:val="567"/>
        </w:trPr>
        <w:tc>
          <w:tcPr>
            <w:tcW w:w="1540" w:type="pct"/>
            <w:shd w:val="clear" w:color="auto" w:fill="BFBFBF" w:themeFill="background1" w:themeFillShade="BF"/>
            <w:vAlign w:val="center"/>
          </w:tcPr>
          <w:p w14:paraId="3360B408" w14:textId="77777777" w:rsidR="008E7EAA" w:rsidRPr="00823E1F" w:rsidRDefault="008E7EAA" w:rsidP="00E87708">
            <w:pPr>
              <w:pStyle w:val="ANSVNormal"/>
              <w:spacing w:line="288" w:lineRule="auto"/>
              <w:jc w:val="center"/>
              <w:rPr>
                <w:b/>
                <w:sz w:val="24"/>
                <w:szCs w:val="24"/>
              </w:rPr>
            </w:pPr>
            <w:r w:rsidRPr="00823E1F">
              <w:rPr>
                <w:b/>
                <w:sz w:val="24"/>
                <w:szCs w:val="24"/>
              </w:rPr>
              <w:t>API</w:t>
            </w:r>
          </w:p>
        </w:tc>
        <w:tc>
          <w:tcPr>
            <w:tcW w:w="3460" w:type="pct"/>
            <w:shd w:val="clear" w:color="auto" w:fill="BFBFBF" w:themeFill="background1" w:themeFillShade="BF"/>
            <w:vAlign w:val="center"/>
          </w:tcPr>
          <w:p w14:paraId="1FE7589F" w14:textId="77777777" w:rsidR="008E7EAA" w:rsidRPr="00823E1F" w:rsidRDefault="008E7EAA" w:rsidP="00E87708">
            <w:pPr>
              <w:pStyle w:val="ANSVNormal"/>
              <w:spacing w:line="288" w:lineRule="auto"/>
              <w:jc w:val="center"/>
              <w:rPr>
                <w:b/>
                <w:sz w:val="24"/>
                <w:szCs w:val="24"/>
              </w:rPr>
            </w:pPr>
            <w:r w:rsidRPr="00823E1F">
              <w:rPr>
                <w:b/>
                <w:sz w:val="24"/>
                <w:szCs w:val="24"/>
              </w:rPr>
              <w:t>Description</w:t>
            </w:r>
          </w:p>
        </w:tc>
      </w:tr>
      <w:tr w:rsidR="008E7EAA" w:rsidRPr="00823E1F" w14:paraId="53B54ED0" w14:textId="77777777" w:rsidTr="008E7EAA">
        <w:trPr>
          <w:trHeight w:val="362"/>
        </w:trPr>
        <w:tc>
          <w:tcPr>
            <w:tcW w:w="1540" w:type="pct"/>
            <w:vAlign w:val="center"/>
          </w:tcPr>
          <w:p w14:paraId="65B8E50B" w14:textId="2A4A789B" w:rsidR="008E7EAA" w:rsidRPr="00823E1F" w:rsidRDefault="005F409E" w:rsidP="00E87708">
            <w:pPr>
              <w:spacing w:line="288" w:lineRule="auto"/>
              <w:rPr>
                <w:color w:val="000000"/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deviceC</w:t>
            </w:r>
            <w:r w:rsidR="008E7EAA" w:rsidRPr="00823E1F">
              <w:rPr>
                <w:sz w:val="24"/>
                <w:szCs w:val="24"/>
              </w:rPr>
              <w:t>onfig</w:t>
            </w:r>
            <w:proofErr w:type="spellEnd"/>
          </w:p>
        </w:tc>
        <w:tc>
          <w:tcPr>
            <w:tcW w:w="3460" w:type="pct"/>
            <w:vAlign w:val="center"/>
          </w:tcPr>
          <w:p w14:paraId="0137C60B" w14:textId="08DF1017" w:rsidR="008E7EAA" w:rsidRPr="00823E1F" w:rsidRDefault="00BA70E2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https://203.162.94.34:8443/one-link</w:t>
            </w:r>
            <w:r w:rsidR="00BE1519" w:rsidRPr="00823E1F">
              <w:rPr>
                <w:sz w:val="24"/>
                <w:szCs w:val="24"/>
              </w:rPr>
              <w:t>/</w:t>
            </w:r>
            <w:r w:rsidR="005F409E" w:rsidRPr="00823E1F">
              <w:rPr>
                <w:sz w:val="24"/>
                <w:szCs w:val="24"/>
              </w:rPr>
              <w:t>deviceC</w:t>
            </w:r>
            <w:r w:rsidR="00BE1519" w:rsidRPr="00823E1F">
              <w:rPr>
                <w:sz w:val="24"/>
                <w:szCs w:val="24"/>
              </w:rPr>
              <w:t>onfig</w:t>
            </w:r>
          </w:p>
        </w:tc>
      </w:tr>
      <w:tr w:rsidR="008E7EAA" w:rsidRPr="00823E1F" w14:paraId="7237A90C" w14:textId="77777777" w:rsidTr="008E7EAA">
        <w:tc>
          <w:tcPr>
            <w:tcW w:w="1540" w:type="pct"/>
            <w:vAlign w:val="center"/>
          </w:tcPr>
          <w:p w14:paraId="6D9D71F4" w14:textId="77777777" w:rsidR="008E7EAA" w:rsidRPr="00823E1F" w:rsidRDefault="008E7EAA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 xml:space="preserve">Request </w:t>
            </w:r>
          </w:p>
        </w:tc>
        <w:tc>
          <w:tcPr>
            <w:tcW w:w="3460" w:type="pct"/>
            <w:vAlign w:val="center"/>
          </w:tcPr>
          <w:p w14:paraId="4C2994A0" w14:textId="77777777" w:rsidR="008E7EAA" w:rsidRPr="00823E1F" w:rsidRDefault="008E7EAA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POST</w:t>
            </w:r>
          </w:p>
        </w:tc>
      </w:tr>
      <w:tr w:rsidR="008E7EAA" w:rsidRPr="00823E1F" w14:paraId="448E5966" w14:textId="77777777" w:rsidTr="008E7EAA">
        <w:tc>
          <w:tcPr>
            <w:tcW w:w="1540" w:type="pct"/>
            <w:vAlign w:val="center"/>
          </w:tcPr>
          <w:p w14:paraId="5C5D12EA" w14:textId="77777777" w:rsidR="008E7EAA" w:rsidRPr="00823E1F" w:rsidRDefault="008E7EAA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Response</w:t>
            </w:r>
          </w:p>
        </w:tc>
        <w:tc>
          <w:tcPr>
            <w:tcW w:w="3460" w:type="pct"/>
            <w:vAlign w:val="center"/>
          </w:tcPr>
          <w:p w14:paraId="79AB8806" w14:textId="77777777" w:rsidR="008E7EAA" w:rsidRPr="00823E1F" w:rsidRDefault="008E7EAA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JSON object</w:t>
            </w:r>
          </w:p>
        </w:tc>
      </w:tr>
    </w:tbl>
    <w:p w14:paraId="2408646A" w14:textId="116E6EF2" w:rsidR="008E7EAA" w:rsidRPr="00823E1F" w:rsidRDefault="008E7EAA" w:rsidP="00E87708">
      <w:pPr>
        <w:pStyle w:val="Heading4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Request</w:t>
      </w:r>
    </w:p>
    <w:tbl>
      <w:tblPr>
        <w:tblW w:w="5000" w:type="pct"/>
        <w:tblLook w:val="0000" w:firstRow="0" w:lastRow="0" w:firstColumn="0" w:lastColumn="0" w:noHBand="0" w:noVBand="0"/>
      </w:tblPr>
      <w:tblGrid>
        <w:gridCol w:w="510"/>
        <w:gridCol w:w="1523"/>
        <w:gridCol w:w="1376"/>
        <w:gridCol w:w="1682"/>
        <w:gridCol w:w="1114"/>
        <w:gridCol w:w="3430"/>
      </w:tblGrid>
      <w:tr w:rsidR="00AE5D42" w:rsidRPr="00823E1F" w14:paraId="3B10F47C" w14:textId="77777777" w:rsidTr="0000542B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887FA9" w14:textId="77777777" w:rsidR="00AE5D42" w:rsidRPr="00823E1F" w:rsidRDefault="00AE5D42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No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966969" w14:textId="77777777" w:rsidR="00AE5D42" w:rsidRPr="00823E1F" w:rsidRDefault="00AE5D42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Parameter</w:t>
            </w:r>
          </w:p>
        </w:tc>
        <w:tc>
          <w:tcPr>
            <w:tcW w:w="7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56B417" w14:textId="77777777" w:rsidR="00AE5D42" w:rsidRPr="00823E1F" w:rsidRDefault="00AE5D42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87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047B31F" w14:textId="77777777" w:rsidR="00AE5D42" w:rsidRPr="00823E1F" w:rsidRDefault="00AE5D42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Type</w:t>
            </w:r>
          </w:p>
        </w:tc>
        <w:tc>
          <w:tcPr>
            <w:tcW w:w="5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B1201" w14:textId="337D7404" w:rsidR="00AE5D42" w:rsidRPr="00823E1F" w:rsidRDefault="00AE5D42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x Length</w:t>
            </w:r>
          </w:p>
        </w:tc>
        <w:tc>
          <w:tcPr>
            <w:tcW w:w="17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3AEFDE" w14:textId="127C7221" w:rsidR="00AE5D42" w:rsidRPr="00823E1F" w:rsidRDefault="00AE5D42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Description</w:t>
            </w:r>
          </w:p>
        </w:tc>
      </w:tr>
      <w:tr w:rsidR="00AE5D42" w:rsidRPr="00823E1F" w14:paraId="34A71608" w14:textId="77777777" w:rsidTr="0000542B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6D03F4" w14:textId="42F6BB9D" w:rsidR="00AE5D42" w:rsidRPr="00823E1F" w:rsidRDefault="00AE5D42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1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3D80BC" w14:textId="77777777" w:rsidR="00AE5D42" w:rsidRPr="00823E1F" w:rsidRDefault="00AE5D42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</w:rPr>
              <w:t>serialNumber</w:t>
            </w:r>
            <w:proofErr w:type="spellEnd"/>
          </w:p>
        </w:tc>
        <w:tc>
          <w:tcPr>
            <w:tcW w:w="7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805EA7" w14:textId="77777777" w:rsidR="00AE5D42" w:rsidRPr="00823E1F" w:rsidRDefault="00AE5D42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87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3BBE28B" w14:textId="77777777" w:rsidR="00AE5D42" w:rsidRPr="00823E1F" w:rsidRDefault="00AE5D42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5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B72FF" w14:textId="6ED8841C" w:rsidR="00AE5D42" w:rsidRPr="00823E1F" w:rsidRDefault="00AE5D42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16</w:t>
            </w:r>
          </w:p>
        </w:tc>
        <w:tc>
          <w:tcPr>
            <w:tcW w:w="17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AD33BF" w14:textId="04E18BFF" w:rsidR="00AE5D42" w:rsidRPr="00823E1F" w:rsidRDefault="00AE5D42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erial Number của thiết bị</w:t>
            </w:r>
          </w:p>
        </w:tc>
      </w:tr>
      <w:tr w:rsidR="00AE5D42" w:rsidRPr="00823E1F" w14:paraId="7222DEE1" w14:textId="77777777" w:rsidTr="0000542B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C63661" w14:textId="3B7EBB53" w:rsidR="00AE5D42" w:rsidRPr="00823E1F" w:rsidRDefault="00AE5D42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lastRenderedPageBreak/>
              <w:t>2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20FBFC" w14:textId="20C81E8D" w:rsidR="00AE5D42" w:rsidRPr="00823E1F" w:rsidRDefault="00AE5D42" w:rsidP="00E87708">
            <w:pPr>
              <w:spacing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modelName</w:t>
            </w:r>
            <w:proofErr w:type="spellEnd"/>
          </w:p>
        </w:tc>
        <w:tc>
          <w:tcPr>
            <w:tcW w:w="7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6FB6BC" w14:textId="7D127D43" w:rsidR="00AE5D42" w:rsidRPr="00823E1F" w:rsidRDefault="00AE5D42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87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5C20903" w14:textId="495C6A8D" w:rsidR="00AE5D42" w:rsidRPr="00823E1F" w:rsidRDefault="00AE5D42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5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541C3" w14:textId="0351196A" w:rsidR="00AE5D42" w:rsidRPr="00823E1F" w:rsidRDefault="00AE5D42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16</w:t>
            </w:r>
          </w:p>
        </w:tc>
        <w:tc>
          <w:tcPr>
            <w:tcW w:w="17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7C06EF" w14:textId="1829B8E9" w:rsidR="00AE5D42" w:rsidRPr="00823E1F" w:rsidRDefault="00AE5D42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 xml:space="preserve">Tên </w:t>
            </w:r>
            <w:proofErr w:type="spellStart"/>
            <w:r w:rsidRPr="00823E1F">
              <w:rPr>
                <w:sz w:val="24"/>
                <w:szCs w:val="24"/>
                <w:lang w:eastAsia="en-AU"/>
              </w:rPr>
              <w:t>mô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hình của thiết bị</w:t>
            </w:r>
          </w:p>
        </w:tc>
      </w:tr>
      <w:tr w:rsidR="00AE5D42" w:rsidRPr="00823E1F" w14:paraId="67BFD6C0" w14:textId="77777777" w:rsidTr="0000542B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C62C29" w14:textId="0C96747D" w:rsidR="00AE5D42" w:rsidRPr="00823E1F" w:rsidRDefault="00AE5D42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3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98F3C4" w14:textId="14FADAD4" w:rsidR="00AE5D42" w:rsidRPr="00823E1F" w:rsidRDefault="00AE5D42" w:rsidP="00E87708">
            <w:pPr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command</w:t>
            </w:r>
          </w:p>
        </w:tc>
        <w:tc>
          <w:tcPr>
            <w:tcW w:w="7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CC7BFF" w14:textId="25F8B6BC" w:rsidR="00AE5D42" w:rsidRPr="00823E1F" w:rsidRDefault="00AE5D42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87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FBDBEA7" w14:textId="51871EAA" w:rsidR="00AE5D42" w:rsidRPr="00823E1F" w:rsidRDefault="00AE5D42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5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D7088" w14:textId="5948B912" w:rsidR="00AE5D42" w:rsidRPr="00823E1F" w:rsidRDefault="00AE5D42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32</w:t>
            </w:r>
          </w:p>
        </w:tc>
        <w:tc>
          <w:tcPr>
            <w:tcW w:w="17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5EA292" w14:textId="77777777" w:rsidR="00AE5D42" w:rsidRPr="00823E1F" w:rsidRDefault="00AE5D42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Lệnh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tác </w:t>
            </w:r>
            <w:proofErr w:type="spellStart"/>
            <w:r w:rsidRPr="00823E1F">
              <w:rPr>
                <w:sz w:val="24"/>
                <w:szCs w:val="24"/>
                <w:lang w:eastAsia="en-AU"/>
              </w:rPr>
              <w:t>động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xuống thiết bị</w:t>
            </w:r>
          </w:p>
          <w:p w14:paraId="692C68DD" w14:textId="56AB7B1B" w:rsidR="0000542B" w:rsidRPr="00823E1F" w:rsidRDefault="0000542B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 xml:space="preserve">Command = </w:t>
            </w:r>
            <w:proofErr w:type="spellStart"/>
            <w:r w:rsidRPr="00823E1F">
              <w:rPr>
                <w:sz w:val="24"/>
                <w:szCs w:val="24"/>
                <w:lang w:eastAsia="en-AU"/>
              </w:rPr>
              <w:t>lanConfig</w:t>
            </w:r>
            <w:proofErr w:type="spellEnd"/>
          </w:p>
        </w:tc>
      </w:tr>
      <w:tr w:rsidR="00AE5D42" w:rsidRPr="00823E1F" w14:paraId="3D755C53" w14:textId="77777777" w:rsidTr="0000542B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9F1061" w14:textId="3898305F" w:rsidR="00AE5D42" w:rsidRPr="00823E1F" w:rsidRDefault="00AE5D42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4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444AC1" w14:textId="26B4988A" w:rsidR="00AE5D42" w:rsidRPr="00823E1F" w:rsidRDefault="00AE5D42" w:rsidP="00E87708">
            <w:pPr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body</w:t>
            </w:r>
          </w:p>
        </w:tc>
        <w:tc>
          <w:tcPr>
            <w:tcW w:w="7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F4AF25" w14:textId="6D3309D6" w:rsidR="00AE5D42" w:rsidRPr="00823E1F" w:rsidRDefault="00AE5D42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87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2F000E5" w14:textId="3BFC430A" w:rsidR="00AE5D42" w:rsidRPr="00823E1F" w:rsidRDefault="00AE5D42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JSON Object</w:t>
            </w:r>
          </w:p>
        </w:tc>
        <w:tc>
          <w:tcPr>
            <w:tcW w:w="5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1612F" w14:textId="77777777" w:rsidR="00AE5D42" w:rsidRPr="00823E1F" w:rsidRDefault="00AE5D42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</w:p>
        </w:tc>
        <w:tc>
          <w:tcPr>
            <w:tcW w:w="17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E536D4" w14:textId="04BC0718" w:rsidR="00AE5D42" w:rsidRPr="00823E1F" w:rsidRDefault="0000542B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 xml:space="preserve">Object cần </w:t>
            </w:r>
            <w:proofErr w:type="spellStart"/>
            <w:r w:rsidRPr="00823E1F">
              <w:rPr>
                <w:sz w:val="24"/>
                <w:szCs w:val="24"/>
                <w:lang w:eastAsia="en-AU"/>
              </w:rPr>
              <w:t>cấu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hình</w:t>
            </w:r>
          </w:p>
        </w:tc>
      </w:tr>
    </w:tbl>
    <w:p w14:paraId="20290C8E" w14:textId="77777777" w:rsidR="007B006E" w:rsidRPr="00823E1F" w:rsidRDefault="007B006E" w:rsidP="00E87708">
      <w:pPr>
        <w:spacing w:line="288" w:lineRule="auto"/>
      </w:pPr>
    </w:p>
    <w:p w14:paraId="3D12D1F0" w14:textId="77777777" w:rsidR="008E7EAA" w:rsidRPr="00823E1F" w:rsidRDefault="008E7EAA" w:rsidP="00E87708">
      <w:pPr>
        <w:pStyle w:val="Heading4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Response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16"/>
        <w:gridCol w:w="1642"/>
        <w:gridCol w:w="1438"/>
        <w:gridCol w:w="994"/>
        <w:gridCol w:w="1258"/>
        <w:gridCol w:w="3787"/>
      </w:tblGrid>
      <w:tr w:rsidR="00AE5D42" w:rsidRPr="00823E1F" w14:paraId="4DE6D1A8" w14:textId="77777777" w:rsidTr="00AE5D42">
        <w:trPr>
          <w:trHeight w:val="255"/>
        </w:trPr>
        <w:tc>
          <w:tcPr>
            <w:tcW w:w="268" w:type="pct"/>
            <w:vAlign w:val="center"/>
          </w:tcPr>
          <w:p w14:paraId="160CC693" w14:textId="77777777" w:rsidR="00AE5D42" w:rsidRPr="00823E1F" w:rsidRDefault="00AE5D42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No</w:t>
            </w:r>
          </w:p>
        </w:tc>
        <w:tc>
          <w:tcPr>
            <w:tcW w:w="852" w:type="pct"/>
            <w:shd w:val="clear" w:color="auto" w:fill="auto"/>
            <w:noWrap/>
            <w:vAlign w:val="center"/>
          </w:tcPr>
          <w:p w14:paraId="032AA0F1" w14:textId="77777777" w:rsidR="00AE5D42" w:rsidRPr="00823E1F" w:rsidRDefault="00AE5D42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Parameter</w:t>
            </w:r>
          </w:p>
        </w:tc>
        <w:tc>
          <w:tcPr>
            <w:tcW w:w="746" w:type="pct"/>
            <w:shd w:val="clear" w:color="auto" w:fill="auto"/>
            <w:noWrap/>
            <w:vAlign w:val="center"/>
          </w:tcPr>
          <w:p w14:paraId="156CDF1F" w14:textId="77777777" w:rsidR="00AE5D42" w:rsidRPr="00823E1F" w:rsidRDefault="00AE5D42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516" w:type="pct"/>
            <w:vAlign w:val="center"/>
          </w:tcPr>
          <w:p w14:paraId="0CB86A21" w14:textId="77777777" w:rsidR="00AE5D42" w:rsidRPr="00823E1F" w:rsidRDefault="00AE5D42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Type</w:t>
            </w:r>
          </w:p>
        </w:tc>
        <w:tc>
          <w:tcPr>
            <w:tcW w:w="653" w:type="pct"/>
          </w:tcPr>
          <w:p w14:paraId="2A39E6A9" w14:textId="203D9D2C" w:rsidR="00AE5D42" w:rsidRPr="00823E1F" w:rsidRDefault="00AE5D42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x Length</w:t>
            </w:r>
          </w:p>
        </w:tc>
        <w:tc>
          <w:tcPr>
            <w:tcW w:w="1966" w:type="pct"/>
            <w:shd w:val="clear" w:color="auto" w:fill="auto"/>
            <w:noWrap/>
            <w:vAlign w:val="center"/>
          </w:tcPr>
          <w:p w14:paraId="49940093" w14:textId="54646314" w:rsidR="00AE5D42" w:rsidRPr="00823E1F" w:rsidRDefault="00AE5D42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Description</w:t>
            </w:r>
          </w:p>
        </w:tc>
      </w:tr>
      <w:tr w:rsidR="00AE5D42" w:rsidRPr="00823E1F" w14:paraId="07316FB9" w14:textId="77777777" w:rsidTr="00AE5D42">
        <w:trPr>
          <w:trHeight w:val="255"/>
        </w:trPr>
        <w:tc>
          <w:tcPr>
            <w:tcW w:w="268" w:type="pct"/>
            <w:vAlign w:val="center"/>
          </w:tcPr>
          <w:p w14:paraId="3F5E0678" w14:textId="41E4747C" w:rsidR="00AE5D42" w:rsidRPr="00823E1F" w:rsidRDefault="00AE5D42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1</w:t>
            </w:r>
          </w:p>
        </w:tc>
        <w:tc>
          <w:tcPr>
            <w:tcW w:w="852" w:type="pct"/>
            <w:shd w:val="clear" w:color="auto" w:fill="auto"/>
            <w:noWrap/>
            <w:vAlign w:val="center"/>
          </w:tcPr>
          <w:p w14:paraId="152AFD11" w14:textId="77777777" w:rsidR="00AE5D42" w:rsidRPr="00823E1F" w:rsidRDefault="00AE5D42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errorCode</w:t>
            </w:r>
            <w:proofErr w:type="spellEnd"/>
          </w:p>
        </w:tc>
        <w:tc>
          <w:tcPr>
            <w:tcW w:w="746" w:type="pct"/>
            <w:shd w:val="clear" w:color="auto" w:fill="auto"/>
            <w:noWrap/>
            <w:vAlign w:val="center"/>
          </w:tcPr>
          <w:p w14:paraId="2D3B35FD" w14:textId="77777777" w:rsidR="00AE5D42" w:rsidRPr="00823E1F" w:rsidRDefault="00AE5D42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516" w:type="pct"/>
          </w:tcPr>
          <w:p w14:paraId="53930952" w14:textId="77777777" w:rsidR="00AE5D42" w:rsidRPr="00823E1F" w:rsidRDefault="00AE5D42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653" w:type="pct"/>
          </w:tcPr>
          <w:p w14:paraId="1FCC622A" w14:textId="6EFEFCBD" w:rsidR="00AE5D42" w:rsidRPr="00823E1F" w:rsidRDefault="00AE5D42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4</w:t>
            </w:r>
          </w:p>
        </w:tc>
        <w:tc>
          <w:tcPr>
            <w:tcW w:w="1966" w:type="pct"/>
            <w:shd w:val="clear" w:color="auto" w:fill="auto"/>
            <w:noWrap/>
            <w:vAlign w:val="center"/>
          </w:tcPr>
          <w:p w14:paraId="10CC42F5" w14:textId="0A52A68F" w:rsidR="00AE5D42" w:rsidRPr="00823E1F" w:rsidRDefault="00AE5D42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Mã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lỗi</w:t>
            </w:r>
          </w:p>
        </w:tc>
      </w:tr>
      <w:tr w:rsidR="00AE5D42" w:rsidRPr="00823E1F" w14:paraId="2147535E" w14:textId="77777777" w:rsidTr="00AE5D42">
        <w:trPr>
          <w:trHeight w:val="255"/>
        </w:trPr>
        <w:tc>
          <w:tcPr>
            <w:tcW w:w="268" w:type="pct"/>
            <w:vAlign w:val="center"/>
          </w:tcPr>
          <w:p w14:paraId="0E97C0F6" w14:textId="722CE107" w:rsidR="00AE5D42" w:rsidRPr="00823E1F" w:rsidRDefault="00AE5D42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2</w:t>
            </w:r>
          </w:p>
        </w:tc>
        <w:tc>
          <w:tcPr>
            <w:tcW w:w="852" w:type="pct"/>
            <w:shd w:val="clear" w:color="auto" w:fill="auto"/>
            <w:noWrap/>
            <w:vAlign w:val="center"/>
          </w:tcPr>
          <w:p w14:paraId="6ED24C0C" w14:textId="77777777" w:rsidR="00AE5D42" w:rsidRPr="00823E1F" w:rsidRDefault="00AE5D42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errorMessage</w:t>
            </w:r>
            <w:proofErr w:type="spellEnd"/>
          </w:p>
        </w:tc>
        <w:tc>
          <w:tcPr>
            <w:tcW w:w="746" w:type="pct"/>
            <w:shd w:val="clear" w:color="auto" w:fill="auto"/>
            <w:noWrap/>
            <w:vAlign w:val="center"/>
          </w:tcPr>
          <w:p w14:paraId="14BC486C" w14:textId="77777777" w:rsidR="00AE5D42" w:rsidRPr="00823E1F" w:rsidRDefault="00AE5D42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Optional</w:t>
            </w:r>
          </w:p>
        </w:tc>
        <w:tc>
          <w:tcPr>
            <w:tcW w:w="516" w:type="pct"/>
          </w:tcPr>
          <w:p w14:paraId="1633059E" w14:textId="77777777" w:rsidR="00AE5D42" w:rsidRPr="00823E1F" w:rsidRDefault="00AE5D42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653" w:type="pct"/>
          </w:tcPr>
          <w:p w14:paraId="403F4BCF" w14:textId="5229C265" w:rsidR="00AE5D42" w:rsidRPr="00823E1F" w:rsidRDefault="00AE5D42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64</w:t>
            </w:r>
          </w:p>
        </w:tc>
        <w:tc>
          <w:tcPr>
            <w:tcW w:w="1966" w:type="pct"/>
            <w:shd w:val="clear" w:color="auto" w:fill="auto"/>
            <w:noWrap/>
            <w:vAlign w:val="center"/>
          </w:tcPr>
          <w:p w14:paraId="33E63335" w14:textId="7EDEB128" w:rsidR="00AE5D42" w:rsidRPr="00823E1F" w:rsidRDefault="00AE5D42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Mô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tả lỗi</w:t>
            </w:r>
          </w:p>
        </w:tc>
      </w:tr>
    </w:tbl>
    <w:p w14:paraId="48561231" w14:textId="77777777" w:rsidR="008E7EAA" w:rsidRPr="00823E1F" w:rsidRDefault="008E7EAA" w:rsidP="00E87708">
      <w:pPr>
        <w:spacing w:line="288" w:lineRule="auto"/>
      </w:pPr>
    </w:p>
    <w:p w14:paraId="6596660E" w14:textId="0B8A2E9C" w:rsidR="00A0224F" w:rsidRPr="00823E1F" w:rsidRDefault="008E7EAA" w:rsidP="00E87708">
      <w:pPr>
        <w:pStyle w:val="Heading4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Example</w:t>
      </w:r>
    </w:p>
    <w:p w14:paraId="368DE984" w14:textId="6ACD6B33" w:rsidR="008E7EAA" w:rsidRPr="00823E1F" w:rsidRDefault="008E7EAA" w:rsidP="00E87708">
      <w:pPr>
        <w:spacing w:line="288" w:lineRule="auto"/>
        <w:rPr>
          <w:b/>
          <w:bCs/>
          <w:sz w:val="24"/>
          <w:szCs w:val="24"/>
        </w:rPr>
      </w:pPr>
      <w:r w:rsidRPr="00823E1F">
        <w:rPr>
          <w:b/>
          <w:bCs/>
          <w:sz w:val="24"/>
          <w:szCs w:val="24"/>
        </w:rPr>
        <w:t>Request:</w:t>
      </w:r>
    </w:p>
    <w:p w14:paraId="74EC8DF5" w14:textId="77777777" w:rsidR="00F2556E" w:rsidRPr="00823E1F" w:rsidRDefault="00F2556E" w:rsidP="00E87708">
      <w:pPr>
        <w:pStyle w:val="ANSVNormal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https://203.162.94.34:8443/one-link/deviceConfig</w:t>
      </w:r>
    </w:p>
    <w:p w14:paraId="2339C54B" w14:textId="77777777" w:rsidR="006B0A7C" w:rsidRPr="00823E1F" w:rsidRDefault="006B0A7C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{</w:t>
      </w:r>
    </w:p>
    <w:p w14:paraId="7A52865D" w14:textId="56AFAAE6" w:rsidR="006B0A7C" w:rsidRPr="00823E1F" w:rsidRDefault="006B0A7C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command": "</w:t>
      </w:r>
      <w:proofErr w:type="spellStart"/>
      <w:r w:rsidR="0015710E" w:rsidRPr="00823E1F">
        <w:rPr>
          <w:rFonts w:ascii="Times New Roman" w:hAnsi="Times New Roman" w:cs="Times New Roman"/>
          <w:sz w:val="24"/>
          <w:szCs w:val="24"/>
        </w:rPr>
        <w:t>lan</w:t>
      </w:r>
      <w:commentRangeStart w:id="57"/>
      <w:r w:rsidRPr="00823E1F">
        <w:rPr>
          <w:rFonts w:ascii="Times New Roman" w:hAnsi="Times New Roman" w:cs="Times New Roman"/>
          <w:sz w:val="24"/>
          <w:szCs w:val="24"/>
        </w:rPr>
        <w:t>Config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,</w:t>
      </w:r>
      <w:commentRangeEnd w:id="57"/>
      <w:r w:rsidR="005D3323" w:rsidRPr="00823E1F">
        <w:rPr>
          <w:rStyle w:val="CommentReference"/>
          <w:rFonts w:ascii="Times New Roman" w:hAnsi="Times New Roman" w:cs="Times New Roman"/>
          <w:lang w:eastAsia="en-US"/>
        </w:rPr>
        <w:commentReference w:id="57"/>
      </w:r>
    </w:p>
    <w:p w14:paraId="4AF99FDC" w14:textId="77777777" w:rsidR="006B0A7C" w:rsidRPr="00823E1F" w:rsidRDefault="006B0A7C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serialNumber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VNPT123456",</w:t>
      </w:r>
    </w:p>
    <w:p w14:paraId="6576A159" w14:textId="35626334" w:rsidR="006B0A7C" w:rsidRPr="00823E1F" w:rsidRDefault="006B0A7C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modelNam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GW040</w:t>
      </w:r>
      <w:r w:rsidR="007B00EB" w:rsidRPr="00823E1F">
        <w:rPr>
          <w:rFonts w:ascii="Times New Roman" w:hAnsi="Times New Roman" w:cs="Times New Roman"/>
          <w:sz w:val="24"/>
          <w:szCs w:val="24"/>
        </w:rPr>
        <w:t>H</w:t>
      </w:r>
      <w:r w:rsidRPr="00823E1F">
        <w:rPr>
          <w:rFonts w:ascii="Times New Roman" w:hAnsi="Times New Roman" w:cs="Times New Roman"/>
          <w:sz w:val="24"/>
          <w:szCs w:val="24"/>
        </w:rPr>
        <w:t>",</w:t>
      </w:r>
    </w:p>
    <w:p w14:paraId="1318B8CA" w14:textId="77777777" w:rsidR="006B0A7C" w:rsidRPr="00823E1F" w:rsidRDefault="006B0A7C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 xml:space="preserve">“body”: </w:t>
      </w:r>
    </w:p>
    <w:p w14:paraId="3675CE9D" w14:textId="77777777" w:rsidR="006B0A7C" w:rsidRPr="00823E1F" w:rsidRDefault="006B0A7C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{</w:t>
      </w:r>
    </w:p>
    <w:p w14:paraId="5D615F2D" w14:textId="72B72CBC" w:rsidR="000146D2" w:rsidRPr="00823E1F" w:rsidRDefault="000E2027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</w:r>
      <w:r w:rsidR="006B0A7C" w:rsidRPr="00823E1F">
        <w:rPr>
          <w:rFonts w:ascii="Times New Roman" w:hAnsi="Times New Roman" w:cs="Times New Roman"/>
          <w:sz w:val="24"/>
          <w:szCs w:val="24"/>
        </w:rPr>
        <w:tab/>
      </w:r>
      <w:r w:rsidR="000146D2" w:rsidRPr="00823E1F">
        <w:rPr>
          <w:rFonts w:ascii="Times New Roman" w:hAnsi="Times New Roman" w:cs="Times New Roman"/>
          <w:sz w:val="24"/>
          <w:szCs w:val="24"/>
        </w:rPr>
        <w:t>“</w:t>
      </w:r>
      <w:proofErr w:type="spellStart"/>
      <w:r w:rsidR="0061434F" w:rsidRPr="00823E1F">
        <w:rPr>
          <w:rFonts w:ascii="Times New Roman" w:hAnsi="Times New Roman" w:cs="Times New Roman"/>
          <w:sz w:val="24"/>
          <w:szCs w:val="24"/>
        </w:rPr>
        <w:t>e</w:t>
      </w:r>
      <w:r w:rsidR="000146D2" w:rsidRPr="00823E1F">
        <w:rPr>
          <w:rFonts w:ascii="Times New Roman" w:hAnsi="Times New Roman" w:cs="Times New Roman"/>
          <w:sz w:val="24"/>
          <w:szCs w:val="24"/>
        </w:rPr>
        <w:t>nableDHCP</w:t>
      </w:r>
      <w:proofErr w:type="spellEnd"/>
      <w:r w:rsidR="000146D2" w:rsidRPr="00823E1F">
        <w:rPr>
          <w:rFonts w:ascii="Times New Roman" w:hAnsi="Times New Roman" w:cs="Times New Roman"/>
          <w:sz w:val="24"/>
          <w:szCs w:val="24"/>
        </w:rPr>
        <w:t>”: Yes</w:t>
      </w:r>
      <w:r w:rsidR="005F409E" w:rsidRPr="00823E1F">
        <w:rPr>
          <w:rFonts w:ascii="Times New Roman" w:hAnsi="Times New Roman" w:cs="Times New Roman"/>
          <w:sz w:val="24"/>
          <w:szCs w:val="24"/>
        </w:rPr>
        <w:t>,</w:t>
      </w:r>
    </w:p>
    <w:p w14:paraId="7B8D3A6E" w14:textId="16731A9F" w:rsidR="000146D2" w:rsidRPr="00823E1F" w:rsidRDefault="000E2027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</w:r>
      <w:r w:rsidR="006B0A7C" w:rsidRPr="00823E1F">
        <w:rPr>
          <w:rFonts w:ascii="Times New Roman" w:hAnsi="Times New Roman" w:cs="Times New Roman"/>
          <w:sz w:val="24"/>
          <w:szCs w:val="24"/>
        </w:rPr>
        <w:tab/>
      </w:r>
      <w:r w:rsidR="000146D2" w:rsidRPr="00823E1F">
        <w:rPr>
          <w:rFonts w:ascii="Times New Roman" w:hAnsi="Times New Roman" w:cs="Times New Roman"/>
          <w:sz w:val="24"/>
          <w:szCs w:val="24"/>
        </w:rPr>
        <w:t>“</w:t>
      </w:r>
      <w:proofErr w:type="spellStart"/>
      <w:r w:rsidR="0061434F" w:rsidRPr="00823E1F">
        <w:rPr>
          <w:rFonts w:ascii="Times New Roman" w:hAnsi="Times New Roman" w:cs="Times New Roman"/>
          <w:sz w:val="24"/>
          <w:szCs w:val="24"/>
        </w:rPr>
        <w:t>dhcpStartIP</w:t>
      </w:r>
      <w:proofErr w:type="spellEnd"/>
      <w:r w:rsidR="000146D2" w:rsidRPr="00823E1F">
        <w:rPr>
          <w:rFonts w:ascii="Times New Roman" w:hAnsi="Times New Roman" w:cs="Times New Roman"/>
          <w:sz w:val="24"/>
          <w:szCs w:val="24"/>
        </w:rPr>
        <w:t>”: “192.168.1.2”</w:t>
      </w:r>
      <w:r w:rsidR="005F409E" w:rsidRPr="00823E1F">
        <w:rPr>
          <w:rFonts w:ascii="Times New Roman" w:hAnsi="Times New Roman" w:cs="Times New Roman"/>
          <w:sz w:val="24"/>
          <w:szCs w:val="24"/>
        </w:rPr>
        <w:t>,</w:t>
      </w:r>
    </w:p>
    <w:p w14:paraId="74077C2D" w14:textId="041D457B" w:rsidR="000146D2" w:rsidRPr="00823E1F" w:rsidRDefault="000E2027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</w:r>
      <w:r w:rsidR="006B0A7C" w:rsidRPr="00823E1F">
        <w:rPr>
          <w:rFonts w:ascii="Times New Roman" w:hAnsi="Times New Roman" w:cs="Times New Roman"/>
          <w:sz w:val="24"/>
          <w:szCs w:val="24"/>
        </w:rPr>
        <w:tab/>
      </w:r>
      <w:r w:rsidR="000146D2" w:rsidRPr="00823E1F">
        <w:rPr>
          <w:rFonts w:ascii="Times New Roman" w:hAnsi="Times New Roman" w:cs="Times New Roman"/>
          <w:sz w:val="24"/>
          <w:szCs w:val="24"/>
        </w:rPr>
        <w:t>“</w:t>
      </w:r>
      <w:proofErr w:type="spellStart"/>
      <w:r w:rsidR="0061434F" w:rsidRPr="00823E1F">
        <w:rPr>
          <w:rFonts w:ascii="Times New Roman" w:hAnsi="Times New Roman" w:cs="Times New Roman"/>
          <w:sz w:val="24"/>
          <w:szCs w:val="24"/>
        </w:rPr>
        <w:t>dhcpE</w:t>
      </w:r>
      <w:r w:rsidR="000146D2" w:rsidRPr="00823E1F">
        <w:rPr>
          <w:rFonts w:ascii="Times New Roman" w:hAnsi="Times New Roman" w:cs="Times New Roman"/>
          <w:sz w:val="24"/>
          <w:szCs w:val="24"/>
        </w:rPr>
        <w:t>ndIP</w:t>
      </w:r>
      <w:proofErr w:type="spellEnd"/>
      <w:r w:rsidR="000146D2" w:rsidRPr="00823E1F">
        <w:rPr>
          <w:rFonts w:ascii="Times New Roman" w:hAnsi="Times New Roman" w:cs="Times New Roman"/>
          <w:sz w:val="24"/>
          <w:szCs w:val="24"/>
        </w:rPr>
        <w:t>”: “192.168.1.254”</w:t>
      </w:r>
      <w:r w:rsidR="005F409E" w:rsidRPr="00823E1F">
        <w:rPr>
          <w:rFonts w:ascii="Times New Roman" w:hAnsi="Times New Roman" w:cs="Times New Roman"/>
          <w:sz w:val="24"/>
          <w:szCs w:val="24"/>
        </w:rPr>
        <w:t>,</w:t>
      </w:r>
    </w:p>
    <w:p w14:paraId="5E33D20B" w14:textId="4D8A8B5C" w:rsidR="000146D2" w:rsidRPr="00823E1F" w:rsidRDefault="000E2027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</w:r>
      <w:r w:rsidR="006B0A7C" w:rsidRPr="00823E1F">
        <w:rPr>
          <w:rFonts w:ascii="Times New Roman" w:hAnsi="Times New Roman" w:cs="Times New Roman"/>
          <w:sz w:val="24"/>
          <w:szCs w:val="24"/>
        </w:rPr>
        <w:tab/>
      </w:r>
      <w:r w:rsidR="000146D2" w:rsidRPr="00823E1F">
        <w:rPr>
          <w:rFonts w:ascii="Times New Roman" w:hAnsi="Times New Roman" w:cs="Times New Roman"/>
          <w:sz w:val="24"/>
          <w:szCs w:val="24"/>
        </w:rPr>
        <w:t>“</w:t>
      </w:r>
      <w:proofErr w:type="spellStart"/>
      <w:r w:rsidR="0061434F" w:rsidRPr="00823E1F">
        <w:rPr>
          <w:rFonts w:ascii="Times New Roman" w:hAnsi="Times New Roman" w:cs="Times New Roman"/>
          <w:sz w:val="24"/>
          <w:szCs w:val="24"/>
        </w:rPr>
        <w:t>ipa</w:t>
      </w:r>
      <w:r w:rsidR="000146D2" w:rsidRPr="00823E1F">
        <w:rPr>
          <w:rFonts w:ascii="Times New Roman" w:hAnsi="Times New Roman" w:cs="Times New Roman"/>
          <w:sz w:val="24"/>
          <w:szCs w:val="24"/>
        </w:rPr>
        <w:t>ddress</w:t>
      </w:r>
      <w:proofErr w:type="spellEnd"/>
      <w:r w:rsidR="000146D2" w:rsidRPr="00823E1F">
        <w:rPr>
          <w:rFonts w:ascii="Times New Roman" w:hAnsi="Times New Roman" w:cs="Times New Roman"/>
          <w:sz w:val="24"/>
          <w:szCs w:val="24"/>
        </w:rPr>
        <w:t>”: “192.168.1.1”</w:t>
      </w:r>
      <w:r w:rsidR="005F409E" w:rsidRPr="00823E1F">
        <w:rPr>
          <w:rFonts w:ascii="Times New Roman" w:hAnsi="Times New Roman" w:cs="Times New Roman"/>
          <w:sz w:val="24"/>
          <w:szCs w:val="24"/>
        </w:rPr>
        <w:t>,</w:t>
      </w:r>
    </w:p>
    <w:p w14:paraId="050DC80A" w14:textId="39588D46" w:rsidR="000146D2" w:rsidRPr="00823E1F" w:rsidRDefault="000E2027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</w:r>
      <w:r w:rsidR="006B0A7C" w:rsidRPr="00823E1F">
        <w:rPr>
          <w:rFonts w:ascii="Times New Roman" w:hAnsi="Times New Roman" w:cs="Times New Roman"/>
          <w:sz w:val="24"/>
          <w:szCs w:val="24"/>
        </w:rPr>
        <w:tab/>
      </w:r>
      <w:r w:rsidR="000146D2" w:rsidRPr="00823E1F">
        <w:rPr>
          <w:rFonts w:ascii="Times New Roman" w:hAnsi="Times New Roman" w:cs="Times New Roman"/>
          <w:sz w:val="24"/>
          <w:szCs w:val="24"/>
        </w:rPr>
        <w:t>“</w:t>
      </w:r>
      <w:r w:rsidR="0061434F" w:rsidRPr="00823E1F">
        <w:rPr>
          <w:rFonts w:ascii="Times New Roman" w:hAnsi="Times New Roman" w:cs="Times New Roman"/>
          <w:sz w:val="24"/>
          <w:szCs w:val="24"/>
        </w:rPr>
        <w:t>n</w:t>
      </w:r>
      <w:r w:rsidR="000146D2" w:rsidRPr="00823E1F">
        <w:rPr>
          <w:rFonts w:ascii="Times New Roman" w:hAnsi="Times New Roman" w:cs="Times New Roman"/>
          <w:sz w:val="24"/>
          <w:szCs w:val="24"/>
        </w:rPr>
        <w:t>etmask”: “255.255.255.0”</w:t>
      </w:r>
      <w:r w:rsidR="005F409E" w:rsidRPr="00823E1F">
        <w:rPr>
          <w:rFonts w:ascii="Times New Roman" w:hAnsi="Times New Roman" w:cs="Times New Roman"/>
          <w:sz w:val="24"/>
          <w:szCs w:val="24"/>
        </w:rPr>
        <w:t>,</w:t>
      </w:r>
    </w:p>
    <w:p w14:paraId="746C9610" w14:textId="2978B65D" w:rsidR="000146D2" w:rsidRPr="00823E1F" w:rsidRDefault="000E2027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</w:r>
      <w:r w:rsidR="006B0A7C" w:rsidRPr="00823E1F">
        <w:rPr>
          <w:rFonts w:ascii="Times New Roman" w:hAnsi="Times New Roman" w:cs="Times New Roman"/>
          <w:sz w:val="24"/>
          <w:szCs w:val="24"/>
        </w:rPr>
        <w:tab/>
      </w:r>
      <w:r w:rsidR="000146D2" w:rsidRPr="00823E1F">
        <w:rPr>
          <w:rFonts w:ascii="Times New Roman" w:hAnsi="Times New Roman" w:cs="Times New Roman"/>
          <w:sz w:val="24"/>
          <w:szCs w:val="24"/>
        </w:rPr>
        <w:t>“</w:t>
      </w:r>
      <w:proofErr w:type="spellStart"/>
      <w:r w:rsidR="0061434F" w:rsidRPr="00823E1F">
        <w:rPr>
          <w:rFonts w:ascii="Times New Roman" w:hAnsi="Times New Roman" w:cs="Times New Roman"/>
          <w:sz w:val="24"/>
          <w:szCs w:val="24"/>
        </w:rPr>
        <w:t>l</w:t>
      </w:r>
      <w:r w:rsidR="000146D2" w:rsidRPr="00823E1F">
        <w:rPr>
          <w:rFonts w:ascii="Times New Roman" w:hAnsi="Times New Roman" w:cs="Times New Roman"/>
          <w:sz w:val="24"/>
          <w:szCs w:val="24"/>
        </w:rPr>
        <w:t>easeTime</w:t>
      </w:r>
      <w:proofErr w:type="spellEnd"/>
      <w:r w:rsidR="000146D2" w:rsidRPr="00823E1F">
        <w:rPr>
          <w:rFonts w:ascii="Times New Roman" w:hAnsi="Times New Roman" w:cs="Times New Roman"/>
          <w:sz w:val="24"/>
          <w:szCs w:val="24"/>
        </w:rPr>
        <w:t>”: 86400</w:t>
      </w:r>
    </w:p>
    <w:p w14:paraId="0E99FD27" w14:textId="055C2E4F" w:rsidR="00A0224F" w:rsidRPr="00823E1F" w:rsidRDefault="00A0224F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}</w:t>
      </w:r>
    </w:p>
    <w:p w14:paraId="3659CEEA" w14:textId="75069DA2" w:rsidR="00A0224F" w:rsidRPr="00823E1F" w:rsidRDefault="008E7EAA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}</w:t>
      </w:r>
    </w:p>
    <w:p w14:paraId="0D49FD10" w14:textId="77777777" w:rsidR="008E7EAA" w:rsidRPr="00823E1F" w:rsidRDefault="008E7EAA" w:rsidP="00E87708">
      <w:pPr>
        <w:spacing w:line="288" w:lineRule="auto"/>
        <w:rPr>
          <w:b/>
          <w:bCs/>
          <w:sz w:val="24"/>
          <w:szCs w:val="24"/>
        </w:rPr>
      </w:pPr>
      <w:r w:rsidRPr="00823E1F">
        <w:rPr>
          <w:b/>
          <w:bCs/>
          <w:sz w:val="24"/>
          <w:szCs w:val="24"/>
        </w:rPr>
        <w:t>Response:</w:t>
      </w:r>
    </w:p>
    <w:p w14:paraId="6A7E0967" w14:textId="77777777" w:rsidR="008E7EAA" w:rsidRPr="00823E1F" w:rsidRDefault="008E7EAA" w:rsidP="00E87708">
      <w:pPr>
        <w:shd w:val="clear" w:color="auto" w:fill="FFFFFE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{  </w:t>
      </w:r>
    </w:p>
    <w:p w14:paraId="0DCC4697" w14:textId="77777777" w:rsidR="008E7EAA" w:rsidRPr="00823E1F" w:rsidRDefault="008E7EAA" w:rsidP="00E87708">
      <w:pPr>
        <w:shd w:val="clear" w:color="auto" w:fill="FFFFFE"/>
        <w:spacing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lastRenderedPageBreak/>
        <w:t>"</w:t>
      </w:r>
      <w:proofErr w:type="spellStart"/>
      <w:r w:rsidRPr="00823E1F">
        <w:rPr>
          <w:sz w:val="24"/>
          <w:szCs w:val="24"/>
        </w:rPr>
        <w:t>errorCode</w:t>
      </w:r>
      <w:proofErr w:type="spellEnd"/>
      <w:r w:rsidRPr="00823E1F">
        <w:rPr>
          <w:sz w:val="24"/>
          <w:szCs w:val="24"/>
        </w:rPr>
        <w:t>": "200",</w:t>
      </w:r>
    </w:p>
    <w:p w14:paraId="70BCDA4F" w14:textId="77777777" w:rsidR="008E7EAA" w:rsidRPr="00823E1F" w:rsidRDefault="008E7EAA" w:rsidP="00E87708">
      <w:pPr>
        <w:shd w:val="clear" w:color="auto" w:fill="FFFFFE"/>
        <w:spacing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>"</w:t>
      </w:r>
      <w:proofErr w:type="spellStart"/>
      <w:r w:rsidRPr="00823E1F">
        <w:rPr>
          <w:sz w:val="24"/>
          <w:szCs w:val="24"/>
        </w:rPr>
        <w:t>errorMessage</w:t>
      </w:r>
      <w:proofErr w:type="spellEnd"/>
      <w:r w:rsidRPr="00823E1F">
        <w:rPr>
          <w:sz w:val="24"/>
          <w:szCs w:val="24"/>
        </w:rPr>
        <w:t>": "SUCCESS"</w:t>
      </w:r>
    </w:p>
    <w:p w14:paraId="24448F02" w14:textId="2F246550" w:rsidR="008E7EAA" w:rsidRPr="00823E1F" w:rsidRDefault="008E7EAA" w:rsidP="00E87708">
      <w:pPr>
        <w:spacing w:before="120"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}</w:t>
      </w:r>
    </w:p>
    <w:p w14:paraId="0BB68C23" w14:textId="51459597" w:rsidR="00544662" w:rsidRPr="00823E1F" w:rsidRDefault="00544662" w:rsidP="00E87708">
      <w:pPr>
        <w:pStyle w:val="Heading3"/>
        <w:spacing w:line="288" w:lineRule="auto"/>
        <w:rPr>
          <w:sz w:val="24"/>
          <w:szCs w:val="24"/>
        </w:rPr>
      </w:pPr>
      <w:bookmarkStart w:id="58" w:name="_Toc111126307"/>
      <w:r w:rsidRPr="00823E1F">
        <w:rPr>
          <w:sz w:val="24"/>
          <w:szCs w:val="24"/>
        </w:rPr>
        <w:t xml:space="preserve">API </w:t>
      </w:r>
      <w:r w:rsidRPr="00823E1F">
        <w:rPr>
          <w:sz w:val="24"/>
          <w:szCs w:val="24"/>
          <w:lang w:val="en-US"/>
        </w:rPr>
        <w:t>lấy thông tin các WAN của thiết bị</w:t>
      </w:r>
      <w:bookmarkEnd w:id="58"/>
    </w:p>
    <w:p w14:paraId="752AD036" w14:textId="77777777" w:rsidR="00544662" w:rsidRPr="00823E1F" w:rsidRDefault="00544662" w:rsidP="00E87708">
      <w:pPr>
        <w:pStyle w:val="Heading4"/>
        <w:spacing w:line="288" w:lineRule="auto"/>
        <w:rPr>
          <w:sz w:val="24"/>
          <w:szCs w:val="24"/>
        </w:rPr>
      </w:pPr>
      <w:proofErr w:type="spellStart"/>
      <w:r w:rsidRPr="00823E1F">
        <w:rPr>
          <w:sz w:val="24"/>
          <w:szCs w:val="24"/>
        </w:rPr>
        <w:t>Mô</w:t>
      </w:r>
      <w:proofErr w:type="spellEnd"/>
      <w:r w:rsidRPr="00823E1F">
        <w:rPr>
          <w:sz w:val="24"/>
          <w:szCs w:val="24"/>
        </w:rPr>
        <w:t xml:space="preserve"> tả API</w:t>
      </w:r>
    </w:p>
    <w:tbl>
      <w:tblPr>
        <w:tblStyle w:val="TableGridLight1"/>
        <w:tblW w:w="5000" w:type="pct"/>
        <w:tblLayout w:type="fixed"/>
        <w:tblLook w:val="0480" w:firstRow="0" w:lastRow="0" w:firstColumn="1" w:lastColumn="0" w:noHBand="0" w:noVBand="1"/>
      </w:tblPr>
      <w:tblGrid>
        <w:gridCol w:w="2968"/>
        <w:gridCol w:w="6667"/>
      </w:tblGrid>
      <w:tr w:rsidR="00544662" w:rsidRPr="00823E1F" w14:paraId="288BDFE7" w14:textId="77777777" w:rsidTr="005D1622">
        <w:trPr>
          <w:trHeight w:val="567"/>
        </w:trPr>
        <w:tc>
          <w:tcPr>
            <w:tcW w:w="1540" w:type="pct"/>
            <w:shd w:val="clear" w:color="auto" w:fill="BFBFBF" w:themeFill="background1" w:themeFillShade="BF"/>
            <w:vAlign w:val="center"/>
          </w:tcPr>
          <w:p w14:paraId="06829BFC" w14:textId="77777777" w:rsidR="00544662" w:rsidRPr="00823E1F" w:rsidRDefault="00544662" w:rsidP="00E87708">
            <w:pPr>
              <w:pStyle w:val="ANSVNormal"/>
              <w:spacing w:line="288" w:lineRule="auto"/>
              <w:jc w:val="center"/>
              <w:rPr>
                <w:b/>
                <w:sz w:val="24"/>
                <w:szCs w:val="24"/>
              </w:rPr>
            </w:pPr>
            <w:r w:rsidRPr="00823E1F">
              <w:rPr>
                <w:b/>
                <w:sz w:val="24"/>
                <w:szCs w:val="24"/>
              </w:rPr>
              <w:t>API</w:t>
            </w:r>
          </w:p>
        </w:tc>
        <w:tc>
          <w:tcPr>
            <w:tcW w:w="3460" w:type="pct"/>
            <w:shd w:val="clear" w:color="auto" w:fill="BFBFBF" w:themeFill="background1" w:themeFillShade="BF"/>
            <w:vAlign w:val="center"/>
          </w:tcPr>
          <w:p w14:paraId="5BA6C978" w14:textId="77777777" w:rsidR="00544662" w:rsidRPr="00823E1F" w:rsidRDefault="00544662" w:rsidP="00E87708">
            <w:pPr>
              <w:pStyle w:val="ANSVNormal"/>
              <w:spacing w:line="288" w:lineRule="auto"/>
              <w:jc w:val="center"/>
              <w:rPr>
                <w:b/>
                <w:sz w:val="24"/>
                <w:szCs w:val="24"/>
              </w:rPr>
            </w:pPr>
            <w:r w:rsidRPr="00823E1F">
              <w:rPr>
                <w:b/>
                <w:sz w:val="24"/>
                <w:szCs w:val="24"/>
              </w:rPr>
              <w:t>Description</w:t>
            </w:r>
          </w:p>
        </w:tc>
      </w:tr>
      <w:tr w:rsidR="00544662" w:rsidRPr="00823E1F" w14:paraId="11CF1693" w14:textId="77777777" w:rsidTr="005D1622">
        <w:trPr>
          <w:trHeight w:val="362"/>
        </w:trPr>
        <w:tc>
          <w:tcPr>
            <w:tcW w:w="1540" w:type="pct"/>
            <w:vAlign w:val="center"/>
          </w:tcPr>
          <w:p w14:paraId="19197C8F" w14:textId="61CD9987" w:rsidR="00544662" w:rsidRPr="00823E1F" w:rsidRDefault="00833DC4" w:rsidP="00E87708">
            <w:pPr>
              <w:spacing w:line="288" w:lineRule="auto"/>
              <w:rPr>
                <w:color w:val="000000"/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getDeviceConfig</w:t>
            </w:r>
            <w:proofErr w:type="spellEnd"/>
          </w:p>
        </w:tc>
        <w:tc>
          <w:tcPr>
            <w:tcW w:w="3460" w:type="pct"/>
            <w:vAlign w:val="center"/>
          </w:tcPr>
          <w:p w14:paraId="01CC330C" w14:textId="4F325F7A" w:rsidR="00544662" w:rsidRPr="00823E1F" w:rsidRDefault="00544662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https://203.162.94.34:8443/one-link/</w:t>
            </w:r>
            <w:commentRangeStart w:id="59"/>
            <w:r w:rsidRPr="00823E1F">
              <w:rPr>
                <w:sz w:val="24"/>
                <w:szCs w:val="24"/>
              </w:rPr>
              <w:t>get</w:t>
            </w:r>
            <w:r w:rsidR="0015710E" w:rsidRPr="00823E1F">
              <w:rPr>
                <w:sz w:val="24"/>
                <w:szCs w:val="24"/>
              </w:rPr>
              <w:t>DeviceConfig</w:t>
            </w:r>
            <w:commentRangeEnd w:id="59"/>
            <w:r w:rsidR="005D3323" w:rsidRPr="00823E1F">
              <w:rPr>
                <w:rStyle w:val="CommentReference"/>
                <w:rFonts w:eastAsia="Times New Roman" w:cs="Times New Roman"/>
              </w:rPr>
              <w:commentReference w:id="59"/>
            </w:r>
          </w:p>
        </w:tc>
      </w:tr>
      <w:tr w:rsidR="00544662" w:rsidRPr="00823E1F" w14:paraId="4EFDD0A8" w14:textId="77777777" w:rsidTr="005D1622">
        <w:tc>
          <w:tcPr>
            <w:tcW w:w="1540" w:type="pct"/>
            <w:vAlign w:val="center"/>
          </w:tcPr>
          <w:p w14:paraId="50A1B642" w14:textId="77777777" w:rsidR="00544662" w:rsidRPr="00823E1F" w:rsidRDefault="00544662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 xml:space="preserve">Request </w:t>
            </w:r>
          </w:p>
        </w:tc>
        <w:tc>
          <w:tcPr>
            <w:tcW w:w="3460" w:type="pct"/>
            <w:vAlign w:val="center"/>
          </w:tcPr>
          <w:p w14:paraId="66D9DCF0" w14:textId="77777777" w:rsidR="00544662" w:rsidRPr="00823E1F" w:rsidRDefault="00544662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GET</w:t>
            </w:r>
          </w:p>
        </w:tc>
      </w:tr>
      <w:tr w:rsidR="00544662" w:rsidRPr="00823E1F" w14:paraId="1DAE79F0" w14:textId="77777777" w:rsidTr="005D1622">
        <w:tc>
          <w:tcPr>
            <w:tcW w:w="1540" w:type="pct"/>
            <w:vAlign w:val="center"/>
          </w:tcPr>
          <w:p w14:paraId="7A3AA554" w14:textId="77777777" w:rsidR="00544662" w:rsidRPr="00823E1F" w:rsidRDefault="00544662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Response</w:t>
            </w:r>
          </w:p>
        </w:tc>
        <w:tc>
          <w:tcPr>
            <w:tcW w:w="3460" w:type="pct"/>
            <w:vAlign w:val="center"/>
          </w:tcPr>
          <w:p w14:paraId="36E581B9" w14:textId="77777777" w:rsidR="00544662" w:rsidRPr="00823E1F" w:rsidRDefault="00544662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JSON object</w:t>
            </w:r>
          </w:p>
        </w:tc>
      </w:tr>
    </w:tbl>
    <w:p w14:paraId="4988BCF6" w14:textId="77777777" w:rsidR="00544662" w:rsidRPr="00823E1F" w:rsidRDefault="00544662" w:rsidP="00E87708">
      <w:pPr>
        <w:pStyle w:val="Heading4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Request</w:t>
      </w:r>
    </w:p>
    <w:tbl>
      <w:tblPr>
        <w:tblW w:w="5000" w:type="pct"/>
        <w:tblLook w:val="0000" w:firstRow="0" w:lastRow="0" w:firstColumn="0" w:lastColumn="0" w:noHBand="0" w:noVBand="0"/>
      </w:tblPr>
      <w:tblGrid>
        <w:gridCol w:w="512"/>
        <w:gridCol w:w="1523"/>
        <w:gridCol w:w="1376"/>
        <w:gridCol w:w="1175"/>
        <w:gridCol w:w="1596"/>
        <w:gridCol w:w="3453"/>
      </w:tblGrid>
      <w:tr w:rsidR="00FB604E" w:rsidRPr="00823E1F" w14:paraId="43E83C51" w14:textId="77777777" w:rsidTr="00FB604E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C5FBDE" w14:textId="77777777" w:rsidR="00FB604E" w:rsidRPr="00823E1F" w:rsidRDefault="00FB604E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No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5C2699" w14:textId="77777777" w:rsidR="00FB604E" w:rsidRPr="00823E1F" w:rsidRDefault="00FB604E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Parameter</w:t>
            </w:r>
          </w:p>
        </w:tc>
        <w:tc>
          <w:tcPr>
            <w:tcW w:w="7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41A934" w14:textId="77777777" w:rsidR="00FB604E" w:rsidRPr="00823E1F" w:rsidRDefault="00FB604E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B04FFC3" w14:textId="77777777" w:rsidR="00FB604E" w:rsidRPr="00823E1F" w:rsidRDefault="00FB604E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Type</w:t>
            </w:r>
          </w:p>
        </w:tc>
        <w:tc>
          <w:tcPr>
            <w:tcW w:w="8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CFB5D" w14:textId="0B1587F7" w:rsidR="00FB604E" w:rsidRPr="00823E1F" w:rsidRDefault="00FB604E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x Length</w:t>
            </w:r>
          </w:p>
        </w:tc>
        <w:tc>
          <w:tcPr>
            <w:tcW w:w="1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D4CDCF" w14:textId="38C06705" w:rsidR="00FB604E" w:rsidRPr="00823E1F" w:rsidRDefault="00FB604E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Description</w:t>
            </w:r>
          </w:p>
        </w:tc>
      </w:tr>
      <w:tr w:rsidR="00FB604E" w:rsidRPr="00823E1F" w14:paraId="6642E804" w14:textId="77777777" w:rsidTr="00FB604E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5EB928" w14:textId="77777777" w:rsidR="00FB604E" w:rsidRPr="00823E1F" w:rsidRDefault="00FB604E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1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F2032E" w14:textId="77777777" w:rsidR="00FB604E" w:rsidRPr="00823E1F" w:rsidRDefault="00FB604E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</w:rPr>
              <w:t>serialNumber</w:t>
            </w:r>
            <w:proofErr w:type="spellEnd"/>
          </w:p>
        </w:tc>
        <w:tc>
          <w:tcPr>
            <w:tcW w:w="7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70D8C5" w14:textId="77777777" w:rsidR="00FB604E" w:rsidRPr="00823E1F" w:rsidRDefault="00FB604E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E38EE55" w14:textId="77777777" w:rsidR="00FB604E" w:rsidRPr="00823E1F" w:rsidRDefault="00FB604E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8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9F256" w14:textId="3A54DE43" w:rsidR="00FB604E" w:rsidRPr="00823E1F" w:rsidRDefault="00FB604E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16</w:t>
            </w:r>
          </w:p>
        </w:tc>
        <w:tc>
          <w:tcPr>
            <w:tcW w:w="1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1C1AF5" w14:textId="668402BD" w:rsidR="00FB604E" w:rsidRPr="00823E1F" w:rsidRDefault="00FB604E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erial Number của thiết bị</w:t>
            </w:r>
          </w:p>
        </w:tc>
      </w:tr>
      <w:tr w:rsidR="00FB604E" w:rsidRPr="00823E1F" w14:paraId="15E1180C" w14:textId="77777777" w:rsidTr="00FB604E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CBD871" w14:textId="77777777" w:rsidR="00FB604E" w:rsidRPr="00823E1F" w:rsidRDefault="00FB604E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2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3B2B9C" w14:textId="77777777" w:rsidR="00FB604E" w:rsidRPr="00823E1F" w:rsidRDefault="00FB604E" w:rsidP="00E87708">
            <w:pPr>
              <w:spacing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modelName</w:t>
            </w:r>
            <w:proofErr w:type="spellEnd"/>
          </w:p>
        </w:tc>
        <w:tc>
          <w:tcPr>
            <w:tcW w:w="7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04E13B" w14:textId="77777777" w:rsidR="00FB604E" w:rsidRPr="00823E1F" w:rsidRDefault="00FB604E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5415AF1" w14:textId="77777777" w:rsidR="00FB604E" w:rsidRPr="00823E1F" w:rsidRDefault="00FB604E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8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C621A" w14:textId="50EFD850" w:rsidR="00FB604E" w:rsidRPr="00823E1F" w:rsidRDefault="00FB604E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16</w:t>
            </w:r>
          </w:p>
        </w:tc>
        <w:tc>
          <w:tcPr>
            <w:tcW w:w="1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4AA678" w14:textId="0882B9BE" w:rsidR="00FB604E" w:rsidRPr="00823E1F" w:rsidRDefault="00FB604E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 xml:space="preserve">Tên </w:t>
            </w:r>
            <w:proofErr w:type="spellStart"/>
            <w:r w:rsidRPr="00823E1F">
              <w:rPr>
                <w:sz w:val="24"/>
                <w:szCs w:val="24"/>
                <w:lang w:eastAsia="en-AU"/>
              </w:rPr>
              <w:t>mô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hình của thiết bị</w:t>
            </w:r>
          </w:p>
        </w:tc>
      </w:tr>
      <w:tr w:rsidR="00FB604E" w:rsidRPr="00823E1F" w14:paraId="073EE6D1" w14:textId="77777777" w:rsidTr="00FB604E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643EA7" w14:textId="77777777" w:rsidR="00FB604E" w:rsidRPr="00823E1F" w:rsidRDefault="00FB604E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3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C472A5" w14:textId="77777777" w:rsidR="00FB604E" w:rsidRPr="00823E1F" w:rsidRDefault="00FB604E" w:rsidP="00E87708">
            <w:pPr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command</w:t>
            </w:r>
          </w:p>
        </w:tc>
        <w:tc>
          <w:tcPr>
            <w:tcW w:w="7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6F0606" w14:textId="77777777" w:rsidR="00FB604E" w:rsidRPr="00823E1F" w:rsidRDefault="00FB604E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046E51B" w14:textId="77777777" w:rsidR="00FB604E" w:rsidRPr="00823E1F" w:rsidRDefault="00FB604E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8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BE97F" w14:textId="0DD023D7" w:rsidR="00FB604E" w:rsidRPr="00823E1F" w:rsidRDefault="00FB604E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32</w:t>
            </w:r>
          </w:p>
        </w:tc>
        <w:tc>
          <w:tcPr>
            <w:tcW w:w="1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392E0B" w14:textId="77777777" w:rsidR="00FB604E" w:rsidRPr="00823E1F" w:rsidRDefault="00FB604E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Lệnh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tác </w:t>
            </w:r>
            <w:proofErr w:type="spellStart"/>
            <w:r w:rsidRPr="00823E1F">
              <w:rPr>
                <w:sz w:val="24"/>
                <w:szCs w:val="24"/>
                <w:lang w:eastAsia="en-AU"/>
              </w:rPr>
              <w:t>động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xuống thiết </w:t>
            </w:r>
            <w:commentRangeStart w:id="60"/>
            <w:r w:rsidRPr="00823E1F">
              <w:rPr>
                <w:sz w:val="24"/>
                <w:szCs w:val="24"/>
                <w:lang w:eastAsia="en-AU"/>
              </w:rPr>
              <w:t>bị</w:t>
            </w:r>
            <w:commentRangeEnd w:id="60"/>
            <w:r w:rsidRPr="00823E1F">
              <w:rPr>
                <w:rStyle w:val="CommentReference"/>
              </w:rPr>
              <w:commentReference w:id="60"/>
            </w:r>
          </w:p>
          <w:p w14:paraId="2ACFF6E1" w14:textId="760ABCE5" w:rsidR="00833DC4" w:rsidRPr="00823E1F" w:rsidRDefault="00833DC4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 xml:space="preserve">Command = </w:t>
            </w:r>
            <w:proofErr w:type="spellStart"/>
            <w:r w:rsidRPr="00823E1F">
              <w:rPr>
                <w:sz w:val="24"/>
                <w:szCs w:val="24"/>
                <w:lang w:eastAsia="en-AU"/>
              </w:rPr>
              <w:t>getWanConfig</w:t>
            </w:r>
            <w:proofErr w:type="spellEnd"/>
          </w:p>
        </w:tc>
      </w:tr>
    </w:tbl>
    <w:p w14:paraId="687CA195" w14:textId="77777777" w:rsidR="00544662" w:rsidRPr="00823E1F" w:rsidRDefault="00544662" w:rsidP="00E87708">
      <w:pPr>
        <w:spacing w:line="288" w:lineRule="auto"/>
      </w:pPr>
    </w:p>
    <w:p w14:paraId="3A5C86DF" w14:textId="77777777" w:rsidR="00544662" w:rsidRPr="00823E1F" w:rsidRDefault="00544662" w:rsidP="00E87708">
      <w:pPr>
        <w:pStyle w:val="Heading4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Response</w:t>
      </w:r>
    </w:p>
    <w:p w14:paraId="0AAEE1C5" w14:textId="0DEA19CC" w:rsidR="00544662" w:rsidRPr="00823E1F" w:rsidRDefault="00544662" w:rsidP="00E87708">
      <w:pPr>
        <w:spacing w:before="120"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 xml:space="preserve">Kết quả trả về là </w:t>
      </w:r>
      <w:proofErr w:type="spellStart"/>
      <w:r w:rsidRPr="00823E1F">
        <w:rPr>
          <w:sz w:val="24"/>
          <w:szCs w:val="24"/>
        </w:rPr>
        <w:t>một</w:t>
      </w:r>
      <w:proofErr w:type="spellEnd"/>
      <w:r w:rsidRPr="00823E1F">
        <w:rPr>
          <w:sz w:val="24"/>
          <w:szCs w:val="24"/>
        </w:rPr>
        <w:t xml:space="preserve"> </w:t>
      </w:r>
      <w:proofErr w:type="spellStart"/>
      <w:r w:rsidRPr="00823E1F">
        <w:rPr>
          <w:sz w:val="24"/>
          <w:szCs w:val="24"/>
        </w:rPr>
        <w:t>Json</w:t>
      </w:r>
      <w:proofErr w:type="spellEnd"/>
      <w:r w:rsidRPr="00823E1F">
        <w:rPr>
          <w:sz w:val="24"/>
          <w:szCs w:val="24"/>
        </w:rPr>
        <w:t xml:space="preserve"> object </w:t>
      </w:r>
      <w:proofErr w:type="spellStart"/>
      <w:r w:rsidRPr="00823E1F">
        <w:rPr>
          <w:sz w:val="24"/>
          <w:szCs w:val="24"/>
        </w:rPr>
        <w:t>chứa</w:t>
      </w:r>
      <w:proofErr w:type="spellEnd"/>
      <w:r w:rsidRPr="00823E1F">
        <w:rPr>
          <w:sz w:val="24"/>
          <w:szCs w:val="24"/>
        </w:rPr>
        <w:t xml:space="preserve"> danh sách các WAN của thiết </w:t>
      </w:r>
      <w:r w:rsidR="00C87074" w:rsidRPr="00823E1F">
        <w:rPr>
          <w:sz w:val="24"/>
          <w:szCs w:val="24"/>
        </w:rPr>
        <w:t>bị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11"/>
        <w:gridCol w:w="1523"/>
        <w:gridCol w:w="1376"/>
        <w:gridCol w:w="1175"/>
        <w:gridCol w:w="1260"/>
        <w:gridCol w:w="3790"/>
      </w:tblGrid>
      <w:tr w:rsidR="00F87B27" w:rsidRPr="00823E1F" w14:paraId="451CC727" w14:textId="77777777" w:rsidTr="00F87B27">
        <w:trPr>
          <w:trHeight w:val="255"/>
        </w:trPr>
        <w:tc>
          <w:tcPr>
            <w:tcW w:w="265" w:type="pct"/>
            <w:vAlign w:val="center"/>
          </w:tcPr>
          <w:p w14:paraId="36619E21" w14:textId="77777777" w:rsidR="00F87B27" w:rsidRPr="00823E1F" w:rsidRDefault="00F87B27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No</w:t>
            </w:r>
          </w:p>
        </w:tc>
        <w:tc>
          <w:tcPr>
            <w:tcW w:w="790" w:type="pct"/>
            <w:shd w:val="clear" w:color="auto" w:fill="auto"/>
            <w:noWrap/>
            <w:vAlign w:val="center"/>
          </w:tcPr>
          <w:p w14:paraId="59FC399E" w14:textId="77777777" w:rsidR="00F87B27" w:rsidRPr="00823E1F" w:rsidRDefault="00F87B27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Parameter</w:t>
            </w: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3C3B563D" w14:textId="77777777" w:rsidR="00F87B27" w:rsidRPr="00823E1F" w:rsidRDefault="00F87B27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10" w:type="pct"/>
            <w:vAlign w:val="center"/>
          </w:tcPr>
          <w:p w14:paraId="4B6834F5" w14:textId="77777777" w:rsidR="00F87B27" w:rsidRPr="00823E1F" w:rsidRDefault="00F87B27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Type</w:t>
            </w:r>
          </w:p>
        </w:tc>
        <w:tc>
          <w:tcPr>
            <w:tcW w:w="654" w:type="pct"/>
          </w:tcPr>
          <w:p w14:paraId="13AB7945" w14:textId="68347F2D" w:rsidR="00F87B27" w:rsidRPr="00823E1F" w:rsidRDefault="00F87B27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x Length</w:t>
            </w:r>
          </w:p>
        </w:tc>
        <w:tc>
          <w:tcPr>
            <w:tcW w:w="1967" w:type="pct"/>
            <w:shd w:val="clear" w:color="auto" w:fill="auto"/>
            <w:noWrap/>
            <w:vAlign w:val="center"/>
          </w:tcPr>
          <w:p w14:paraId="77C469D3" w14:textId="1C90134D" w:rsidR="00F87B27" w:rsidRPr="00823E1F" w:rsidRDefault="00F87B27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Description</w:t>
            </w:r>
          </w:p>
        </w:tc>
      </w:tr>
      <w:tr w:rsidR="00F87B27" w:rsidRPr="00823E1F" w14:paraId="061B02BF" w14:textId="77777777" w:rsidTr="00F87B27">
        <w:trPr>
          <w:trHeight w:val="255"/>
        </w:trPr>
        <w:tc>
          <w:tcPr>
            <w:tcW w:w="265" w:type="pct"/>
            <w:vAlign w:val="center"/>
          </w:tcPr>
          <w:p w14:paraId="7C10F49D" w14:textId="77777777" w:rsidR="00F87B27" w:rsidRPr="00823E1F" w:rsidRDefault="00F87B27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1</w:t>
            </w:r>
          </w:p>
        </w:tc>
        <w:tc>
          <w:tcPr>
            <w:tcW w:w="790" w:type="pct"/>
            <w:shd w:val="clear" w:color="auto" w:fill="auto"/>
            <w:noWrap/>
            <w:vAlign w:val="center"/>
          </w:tcPr>
          <w:p w14:paraId="318515E2" w14:textId="77777777" w:rsidR="00F87B27" w:rsidRPr="00823E1F" w:rsidRDefault="00F87B27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errorCode</w:t>
            </w:r>
            <w:proofErr w:type="spellEnd"/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59A559D7" w14:textId="77777777" w:rsidR="00F87B27" w:rsidRPr="00823E1F" w:rsidRDefault="00F87B27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10" w:type="pct"/>
          </w:tcPr>
          <w:p w14:paraId="377465AC" w14:textId="77777777" w:rsidR="00F87B27" w:rsidRPr="00823E1F" w:rsidRDefault="00F87B27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654" w:type="pct"/>
          </w:tcPr>
          <w:p w14:paraId="327700B1" w14:textId="40FFBE7C" w:rsidR="00F87B27" w:rsidRPr="00823E1F" w:rsidRDefault="00F87B27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4</w:t>
            </w:r>
          </w:p>
        </w:tc>
        <w:tc>
          <w:tcPr>
            <w:tcW w:w="1967" w:type="pct"/>
            <w:shd w:val="clear" w:color="auto" w:fill="auto"/>
            <w:noWrap/>
            <w:vAlign w:val="center"/>
          </w:tcPr>
          <w:p w14:paraId="076D45CA" w14:textId="0506171B" w:rsidR="00F87B27" w:rsidRPr="00823E1F" w:rsidRDefault="00F87B27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Mã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lỗi</w:t>
            </w:r>
          </w:p>
        </w:tc>
      </w:tr>
      <w:tr w:rsidR="00F87B27" w:rsidRPr="00823E1F" w14:paraId="7F12700E" w14:textId="77777777" w:rsidTr="00F87B27">
        <w:trPr>
          <w:trHeight w:val="255"/>
        </w:trPr>
        <w:tc>
          <w:tcPr>
            <w:tcW w:w="265" w:type="pct"/>
            <w:vAlign w:val="center"/>
          </w:tcPr>
          <w:p w14:paraId="5544FAE1" w14:textId="77777777" w:rsidR="00F87B27" w:rsidRPr="00823E1F" w:rsidRDefault="00F87B27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2</w:t>
            </w:r>
          </w:p>
        </w:tc>
        <w:tc>
          <w:tcPr>
            <w:tcW w:w="790" w:type="pct"/>
            <w:shd w:val="clear" w:color="auto" w:fill="auto"/>
            <w:noWrap/>
            <w:vAlign w:val="center"/>
          </w:tcPr>
          <w:p w14:paraId="52596AFF" w14:textId="77777777" w:rsidR="00F87B27" w:rsidRPr="00823E1F" w:rsidRDefault="00F87B27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errorMessage</w:t>
            </w:r>
            <w:proofErr w:type="spellEnd"/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4B6A89A2" w14:textId="77777777" w:rsidR="00F87B27" w:rsidRPr="00823E1F" w:rsidRDefault="00F87B27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Optional</w:t>
            </w:r>
          </w:p>
        </w:tc>
        <w:tc>
          <w:tcPr>
            <w:tcW w:w="610" w:type="pct"/>
          </w:tcPr>
          <w:p w14:paraId="512EF340" w14:textId="77777777" w:rsidR="00F87B27" w:rsidRPr="00823E1F" w:rsidRDefault="00F87B27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654" w:type="pct"/>
          </w:tcPr>
          <w:p w14:paraId="4768E0C8" w14:textId="2E3B6C6C" w:rsidR="00F87B27" w:rsidRPr="00823E1F" w:rsidRDefault="00F87B27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64</w:t>
            </w:r>
          </w:p>
        </w:tc>
        <w:tc>
          <w:tcPr>
            <w:tcW w:w="1967" w:type="pct"/>
            <w:shd w:val="clear" w:color="auto" w:fill="auto"/>
            <w:noWrap/>
            <w:vAlign w:val="center"/>
          </w:tcPr>
          <w:p w14:paraId="1136D191" w14:textId="088EDA12" w:rsidR="00F87B27" w:rsidRPr="00823E1F" w:rsidRDefault="00F87B27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Mô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tả lỗi</w:t>
            </w:r>
          </w:p>
        </w:tc>
      </w:tr>
      <w:tr w:rsidR="00F87B27" w:rsidRPr="00823E1F" w14:paraId="045E2778" w14:textId="77777777" w:rsidTr="00F87B27">
        <w:trPr>
          <w:trHeight w:val="255"/>
        </w:trPr>
        <w:tc>
          <w:tcPr>
            <w:tcW w:w="265" w:type="pct"/>
            <w:vAlign w:val="center"/>
          </w:tcPr>
          <w:p w14:paraId="115808A9" w14:textId="43F4A025" w:rsidR="00F87B27" w:rsidRPr="00823E1F" w:rsidRDefault="00F87B27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3</w:t>
            </w:r>
          </w:p>
        </w:tc>
        <w:tc>
          <w:tcPr>
            <w:tcW w:w="790" w:type="pct"/>
            <w:shd w:val="clear" w:color="auto" w:fill="auto"/>
            <w:noWrap/>
            <w:vAlign w:val="center"/>
          </w:tcPr>
          <w:p w14:paraId="7950F683" w14:textId="7DFEB402" w:rsidR="00F87B27" w:rsidRPr="00823E1F" w:rsidRDefault="00F87B27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body</w:t>
            </w: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320DF0FF" w14:textId="2AA019CA" w:rsidR="00F87B27" w:rsidRPr="00823E1F" w:rsidRDefault="00F87B27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10" w:type="pct"/>
            <w:vAlign w:val="center"/>
          </w:tcPr>
          <w:p w14:paraId="5BE329FF" w14:textId="5B0A2E60" w:rsidR="00F87B27" w:rsidRPr="00823E1F" w:rsidRDefault="00F87B27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JSON Object</w:t>
            </w:r>
          </w:p>
        </w:tc>
        <w:tc>
          <w:tcPr>
            <w:tcW w:w="654" w:type="pct"/>
          </w:tcPr>
          <w:p w14:paraId="72FF6A67" w14:textId="77777777" w:rsidR="00F87B27" w:rsidRPr="00823E1F" w:rsidRDefault="00F87B27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</w:p>
        </w:tc>
        <w:tc>
          <w:tcPr>
            <w:tcW w:w="1967" w:type="pct"/>
            <w:shd w:val="clear" w:color="auto" w:fill="auto"/>
            <w:noWrap/>
            <w:vAlign w:val="center"/>
          </w:tcPr>
          <w:p w14:paraId="273B34B5" w14:textId="77777777" w:rsidR="00F87B27" w:rsidRPr="00823E1F" w:rsidRDefault="00F87B27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 xml:space="preserve">Object thông tin </w:t>
            </w:r>
            <w:proofErr w:type="spellStart"/>
            <w:r w:rsidRPr="00823E1F">
              <w:rPr>
                <w:sz w:val="24"/>
                <w:szCs w:val="24"/>
                <w:lang w:eastAsia="en-AU"/>
              </w:rPr>
              <w:t>cấu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hình Wan</w:t>
            </w:r>
          </w:p>
          <w:p w14:paraId="34CF00CA" w14:textId="34C2CB98" w:rsidR="00E75CE0" w:rsidRPr="00823E1F" w:rsidRDefault="00E75CE0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 xml:space="preserve">Command = </w:t>
            </w:r>
            <w:proofErr w:type="spellStart"/>
            <w:r w:rsidRPr="00823E1F">
              <w:rPr>
                <w:sz w:val="24"/>
                <w:szCs w:val="24"/>
                <w:lang w:eastAsia="en-AU"/>
              </w:rPr>
              <w:t>getWanConfig</w:t>
            </w:r>
            <w:proofErr w:type="spellEnd"/>
          </w:p>
        </w:tc>
      </w:tr>
    </w:tbl>
    <w:p w14:paraId="68EC54D0" w14:textId="77777777" w:rsidR="004F2349" w:rsidRPr="00823E1F" w:rsidRDefault="004F2349" w:rsidP="00E87708">
      <w:pPr>
        <w:spacing w:before="120" w:line="288" w:lineRule="auto"/>
        <w:rPr>
          <w:sz w:val="24"/>
          <w:szCs w:val="24"/>
        </w:rPr>
      </w:pPr>
    </w:p>
    <w:p w14:paraId="1D6BCC88" w14:textId="45A7FCFB" w:rsidR="00B97C96" w:rsidRPr="00823E1F" w:rsidRDefault="00B97C96" w:rsidP="00E87708">
      <w:pPr>
        <w:pStyle w:val="Heading4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Example</w:t>
      </w:r>
    </w:p>
    <w:p w14:paraId="6F6A273F" w14:textId="77777777" w:rsidR="00B97C96" w:rsidRPr="00823E1F" w:rsidRDefault="00B97C96" w:rsidP="00E87708">
      <w:pPr>
        <w:spacing w:line="288" w:lineRule="auto"/>
        <w:rPr>
          <w:b/>
          <w:bCs/>
          <w:sz w:val="24"/>
          <w:szCs w:val="24"/>
        </w:rPr>
      </w:pPr>
      <w:r w:rsidRPr="00823E1F">
        <w:rPr>
          <w:b/>
          <w:bCs/>
          <w:sz w:val="24"/>
          <w:szCs w:val="24"/>
        </w:rPr>
        <w:t>Request:</w:t>
      </w:r>
    </w:p>
    <w:p w14:paraId="5670975E" w14:textId="03BB341B" w:rsidR="00B97C96" w:rsidRPr="00823E1F" w:rsidRDefault="00B97C96" w:rsidP="00E87708">
      <w:pPr>
        <w:pStyle w:val="ANSVNormal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https://203.162.94.34:8443/one-link/</w:t>
      </w:r>
      <w:commentRangeStart w:id="61"/>
      <w:r w:rsidR="004F2349" w:rsidRPr="00823E1F">
        <w:rPr>
          <w:sz w:val="24"/>
          <w:szCs w:val="24"/>
        </w:rPr>
        <w:t>getDeviceConfig</w:t>
      </w:r>
      <w:commentRangeEnd w:id="61"/>
      <w:r w:rsidR="004F2349" w:rsidRPr="00823E1F">
        <w:rPr>
          <w:rStyle w:val="CommentReference"/>
          <w:rFonts w:eastAsia="Times New Roman" w:cs="Times New Roman"/>
        </w:rPr>
        <w:commentReference w:id="61"/>
      </w:r>
    </w:p>
    <w:p w14:paraId="386BD82D" w14:textId="77777777" w:rsidR="00B97C96" w:rsidRPr="00823E1F" w:rsidRDefault="00B97C96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lastRenderedPageBreak/>
        <w:t>{</w:t>
      </w:r>
    </w:p>
    <w:p w14:paraId="1C5106D3" w14:textId="29F89684" w:rsidR="00B97C96" w:rsidRPr="00823E1F" w:rsidRDefault="004F2349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command": 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getWanConfig</w:t>
      </w:r>
      <w:proofErr w:type="spellEnd"/>
      <w:r w:rsidR="00B97C96" w:rsidRPr="00823E1F">
        <w:rPr>
          <w:rFonts w:ascii="Times New Roman" w:hAnsi="Times New Roman" w:cs="Times New Roman"/>
          <w:sz w:val="24"/>
          <w:szCs w:val="24"/>
        </w:rPr>
        <w:t>",</w:t>
      </w:r>
    </w:p>
    <w:p w14:paraId="6B7F8346" w14:textId="77777777" w:rsidR="00B97C96" w:rsidRPr="00823E1F" w:rsidRDefault="00B97C96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serialNumber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VNPT123456",</w:t>
      </w:r>
    </w:p>
    <w:p w14:paraId="15DBFE3B" w14:textId="77777777" w:rsidR="00B97C96" w:rsidRPr="00823E1F" w:rsidRDefault="00B97C96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modelNam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GW040H",</w:t>
      </w:r>
    </w:p>
    <w:p w14:paraId="33B4E331" w14:textId="77777777" w:rsidR="00B97C96" w:rsidRPr="00823E1F" w:rsidRDefault="00B97C96" w:rsidP="00E87708">
      <w:pPr>
        <w:spacing w:line="288" w:lineRule="auto"/>
      </w:pPr>
      <w:r w:rsidRPr="00823E1F">
        <w:rPr>
          <w:sz w:val="24"/>
          <w:szCs w:val="24"/>
        </w:rPr>
        <w:t>}</w:t>
      </w:r>
    </w:p>
    <w:p w14:paraId="3D7CACC3" w14:textId="77777777" w:rsidR="00B97C96" w:rsidRPr="00823E1F" w:rsidRDefault="00B97C96" w:rsidP="00E87708">
      <w:pPr>
        <w:spacing w:line="288" w:lineRule="auto"/>
        <w:rPr>
          <w:sz w:val="24"/>
          <w:szCs w:val="24"/>
        </w:rPr>
      </w:pPr>
    </w:p>
    <w:p w14:paraId="72FC8622" w14:textId="77777777" w:rsidR="00B97C96" w:rsidRPr="00823E1F" w:rsidRDefault="00B97C96" w:rsidP="00E87708">
      <w:pPr>
        <w:spacing w:line="288" w:lineRule="auto"/>
        <w:rPr>
          <w:b/>
          <w:bCs/>
          <w:sz w:val="24"/>
          <w:szCs w:val="24"/>
        </w:rPr>
      </w:pPr>
      <w:r w:rsidRPr="00823E1F">
        <w:rPr>
          <w:b/>
          <w:bCs/>
          <w:sz w:val="24"/>
          <w:szCs w:val="24"/>
        </w:rPr>
        <w:t>Response:</w:t>
      </w:r>
    </w:p>
    <w:p w14:paraId="5CB2C9A0" w14:textId="77777777" w:rsidR="00B97C96" w:rsidRPr="00823E1F" w:rsidRDefault="00B97C96" w:rsidP="00E87708">
      <w:pPr>
        <w:shd w:val="clear" w:color="auto" w:fill="FFFFFE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{  </w:t>
      </w:r>
    </w:p>
    <w:p w14:paraId="51EDE1F4" w14:textId="77777777" w:rsidR="00B97C96" w:rsidRPr="00823E1F" w:rsidRDefault="00B97C96" w:rsidP="00E87708">
      <w:pPr>
        <w:shd w:val="clear" w:color="auto" w:fill="FFFFFE"/>
        <w:spacing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>"</w:t>
      </w:r>
      <w:proofErr w:type="spellStart"/>
      <w:r w:rsidRPr="00823E1F">
        <w:rPr>
          <w:sz w:val="24"/>
          <w:szCs w:val="24"/>
        </w:rPr>
        <w:t>errorCode</w:t>
      </w:r>
      <w:proofErr w:type="spellEnd"/>
      <w:r w:rsidRPr="00823E1F">
        <w:rPr>
          <w:sz w:val="24"/>
          <w:szCs w:val="24"/>
        </w:rPr>
        <w:t>": "200",</w:t>
      </w:r>
    </w:p>
    <w:p w14:paraId="2E023DE2" w14:textId="77777777" w:rsidR="00B97C96" w:rsidRPr="00823E1F" w:rsidRDefault="00B97C96" w:rsidP="00E87708">
      <w:pPr>
        <w:shd w:val="clear" w:color="auto" w:fill="FFFFFE"/>
        <w:spacing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>"</w:t>
      </w:r>
      <w:proofErr w:type="spellStart"/>
      <w:r w:rsidRPr="00823E1F">
        <w:rPr>
          <w:sz w:val="24"/>
          <w:szCs w:val="24"/>
        </w:rPr>
        <w:t>errorMessage</w:t>
      </w:r>
      <w:proofErr w:type="spellEnd"/>
      <w:r w:rsidRPr="00823E1F">
        <w:rPr>
          <w:sz w:val="24"/>
          <w:szCs w:val="24"/>
        </w:rPr>
        <w:t>": "SUCCESS",</w:t>
      </w:r>
    </w:p>
    <w:p w14:paraId="6A19EBFA" w14:textId="4CA26C48" w:rsidR="00B97C96" w:rsidRPr="00823E1F" w:rsidRDefault="004F2349" w:rsidP="00E87708">
      <w:pPr>
        <w:spacing w:line="288" w:lineRule="auto"/>
        <w:ind w:firstLine="720"/>
        <w:rPr>
          <w:b/>
          <w:bCs/>
          <w:sz w:val="24"/>
          <w:szCs w:val="24"/>
        </w:rPr>
      </w:pPr>
      <w:r w:rsidRPr="00823E1F">
        <w:rPr>
          <w:sz w:val="24"/>
          <w:szCs w:val="24"/>
        </w:rPr>
        <w:t>“body”:</w:t>
      </w:r>
    </w:p>
    <w:p w14:paraId="3AE25B91" w14:textId="6903CBC9" w:rsidR="00544662" w:rsidRPr="00823E1F" w:rsidRDefault="00544662" w:rsidP="00E87708">
      <w:pPr>
        <w:spacing w:before="120" w:line="288" w:lineRule="auto"/>
        <w:contextualSpacing/>
        <w:rPr>
          <w:sz w:val="24"/>
          <w:szCs w:val="24"/>
        </w:rPr>
      </w:pPr>
      <w:commentRangeStart w:id="62"/>
      <w:r w:rsidRPr="00823E1F">
        <w:rPr>
          <w:sz w:val="24"/>
          <w:szCs w:val="24"/>
        </w:rPr>
        <w:t xml:space="preserve">    </w:t>
      </w:r>
      <w:r w:rsidR="004F2349" w:rsidRPr="00823E1F">
        <w:rPr>
          <w:sz w:val="24"/>
          <w:szCs w:val="24"/>
        </w:rPr>
        <w:tab/>
      </w:r>
      <w:r w:rsidRPr="00823E1F">
        <w:rPr>
          <w:sz w:val="24"/>
          <w:szCs w:val="24"/>
        </w:rPr>
        <w:t>{</w:t>
      </w:r>
    </w:p>
    <w:p w14:paraId="18DF962E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wanIfname</w:t>
      </w:r>
      <w:proofErr w:type="spellEnd"/>
      <w:r w:rsidRPr="00823E1F">
        <w:rPr>
          <w:sz w:val="24"/>
          <w:szCs w:val="24"/>
        </w:rPr>
        <w:t>": "ppp0.4",</w:t>
      </w:r>
    </w:p>
    <w:p w14:paraId="549127A5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wanName</w:t>
      </w:r>
      <w:proofErr w:type="spellEnd"/>
      <w:r w:rsidRPr="00823E1F">
        <w:rPr>
          <w:sz w:val="24"/>
          <w:szCs w:val="24"/>
        </w:rPr>
        <w:t>": "pppoe_veip0",</w:t>
      </w:r>
    </w:p>
    <w:p w14:paraId="5FAAC2FA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wanInstancePath</w:t>
      </w:r>
      <w:proofErr w:type="spellEnd"/>
      <w:r w:rsidRPr="00823E1F">
        <w:rPr>
          <w:sz w:val="24"/>
          <w:szCs w:val="24"/>
        </w:rPr>
        <w:t>": "InternetGatewayDevice.WANDevice.</w:t>
      </w:r>
      <w:proofErr w:type="gramStart"/>
      <w:r w:rsidRPr="00823E1F">
        <w:rPr>
          <w:sz w:val="24"/>
          <w:szCs w:val="24"/>
        </w:rPr>
        <w:t>5.WANConnectionDevice</w:t>
      </w:r>
      <w:proofErr w:type="gramEnd"/>
      <w:r w:rsidRPr="00823E1F">
        <w:rPr>
          <w:sz w:val="24"/>
          <w:szCs w:val="24"/>
        </w:rPr>
        <w:t>.1.WANPPPConnection.1",</w:t>
      </w:r>
    </w:p>
    <w:p w14:paraId="3506C916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wanType</w:t>
      </w:r>
      <w:proofErr w:type="spellEnd"/>
      <w:r w:rsidRPr="00823E1F">
        <w:rPr>
          <w:sz w:val="24"/>
          <w:szCs w:val="24"/>
        </w:rPr>
        <w:t>": "</w:t>
      </w:r>
      <w:proofErr w:type="spellStart"/>
      <w:r w:rsidRPr="00823E1F">
        <w:rPr>
          <w:sz w:val="24"/>
          <w:szCs w:val="24"/>
        </w:rPr>
        <w:t>WANPPPConnection</w:t>
      </w:r>
      <w:proofErr w:type="spellEnd"/>
      <w:r w:rsidRPr="00823E1F">
        <w:rPr>
          <w:sz w:val="24"/>
          <w:szCs w:val="24"/>
        </w:rPr>
        <w:t>",</w:t>
      </w:r>
    </w:p>
    <w:p w14:paraId="605D29C8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connectionType</w:t>
      </w:r>
      <w:proofErr w:type="spellEnd"/>
      <w:r w:rsidRPr="00823E1F">
        <w:rPr>
          <w:sz w:val="24"/>
          <w:szCs w:val="24"/>
        </w:rPr>
        <w:t>": "</w:t>
      </w:r>
      <w:proofErr w:type="spellStart"/>
      <w:r w:rsidRPr="00823E1F">
        <w:rPr>
          <w:sz w:val="24"/>
          <w:szCs w:val="24"/>
        </w:rPr>
        <w:t>IP_Routed</w:t>
      </w:r>
      <w:proofErr w:type="spellEnd"/>
      <w:r w:rsidRPr="00823E1F">
        <w:rPr>
          <w:sz w:val="24"/>
          <w:szCs w:val="24"/>
        </w:rPr>
        <w:t>",</w:t>
      </w:r>
    </w:p>
    <w:p w14:paraId="7118C0DC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connectionStatus</w:t>
      </w:r>
      <w:proofErr w:type="spellEnd"/>
      <w:r w:rsidRPr="00823E1F">
        <w:rPr>
          <w:sz w:val="24"/>
          <w:szCs w:val="24"/>
        </w:rPr>
        <w:t>": "Connected",</w:t>
      </w:r>
    </w:p>
    <w:p w14:paraId="5DABA4A4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vlanPriority</w:t>
      </w:r>
      <w:proofErr w:type="spellEnd"/>
      <w:r w:rsidRPr="00823E1F">
        <w:rPr>
          <w:sz w:val="24"/>
          <w:szCs w:val="24"/>
        </w:rPr>
        <w:t>": 0,</w:t>
      </w:r>
    </w:p>
    <w:p w14:paraId="1CD81700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vlanMuxID</w:t>
      </w:r>
      <w:proofErr w:type="spellEnd"/>
      <w:r w:rsidRPr="00823E1F">
        <w:rPr>
          <w:sz w:val="24"/>
          <w:szCs w:val="24"/>
        </w:rPr>
        <w:t>": 11,</w:t>
      </w:r>
    </w:p>
    <w:p w14:paraId="28F7124C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vlanTPID</w:t>
      </w:r>
      <w:proofErr w:type="spellEnd"/>
      <w:r w:rsidRPr="00823E1F">
        <w:rPr>
          <w:sz w:val="24"/>
          <w:szCs w:val="24"/>
        </w:rPr>
        <w:t>": 33024,</w:t>
      </w:r>
    </w:p>
    <w:p w14:paraId="2985C966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ipv4Enable": true,</w:t>
      </w:r>
      <w:commentRangeEnd w:id="62"/>
      <w:r w:rsidR="00245F22" w:rsidRPr="00823E1F">
        <w:rPr>
          <w:rStyle w:val="CommentReference"/>
        </w:rPr>
        <w:commentReference w:id="62"/>
      </w:r>
    </w:p>
    <w:p w14:paraId="0C8C1517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ipv6Enable": true,</w:t>
      </w:r>
    </w:p>
    <w:p w14:paraId="7511CE52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natEnable</w:t>
      </w:r>
      <w:proofErr w:type="spellEnd"/>
      <w:r w:rsidRPr="00823E1F">
        <w:rPr>
          <w:sz w:val="24"/>
          <w:szCs w:val="24"/>
        </w:rPr>
        <w:t>": true,</w:t>
      </w:r>
    </w:p>
    <w:p w14:paraId="47251E1E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firewallEnable</w:t>
      </w:r>
      <w:proofErr w:type="spellEnd"/>
      <w:r w:rsidRPr="00823E1F">
        <w:rPr>
          <w:sz w:val="24"/>
          <w:szCs w:val="24"/>
        </w:rPr>
        <w:t>": true,</w:t>
      </w:r>
    </w:p>
    <w:p w14:paraId="76014853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igmpSourceEnable</w:t>
      </w:r>
      <w:proofErr w:type="spellEnd"/>
      <w:r w:rsidRPr="00823E1F">
        <w:rPr>
          <w:sz w:val="24"/>
          <w:szCs w:val="24"/>
        </w:rPr>
        <w:t>": false,</w:t>
      </w:r>
    </w:p>
    <w:p w14:paraId="2A4099C8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mldSourceEnable</w:t>
      </w:r>
      <w:proofErr w:type="spellEnd"/>
      <w:r w:rsidRPr="00823E1F">
        <w:rPr>
          <w:sz w:val="24"/>
          <w:szCs w:val="24"/>
        </w:rPr>
        <w:t>": false,</w:t>
      </w:r>
    </w:p>
    <w:p w14:paraId="0B584A6D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igmpEnabled</w:t>
      </w:r>
      <w:proofErr w:type="spellEnd"/>
      <w:r w:rsidRPr="00823E1F">
        <w:rPr>
          <w:sz w:val="24"/>
          <w:szCs w:val="24"/>
        </w:rPr>
        <w:t>": false,</w:t>
      </w:r>
    </w:p>
    <w:p w14:paraId="552BF6FC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mldEnabled</w:t>
      </w:r>
      <w:proofErr w:type="spellEnd"/>
      <w:r w:rsidRPr="00823E1F">
        <w:rPr>
          <w:sz w:val="24"/>
          <w:szCs w:val="24"/>
        </w:rPr>
        <w:t>": false,</w:t>
      </w:r>
    </w:p>
    <w:p w14:paraId="12AF1504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fullConeNatEnable</w:t>
      </w:r>
      <w:proofErr w:type="spellEnd"/>
      <w:r w:rsidRPr="00823E1F">
        <w:rPr>
          <w:sz w:val="24"/>
          <w:szCs w:val="24"/>
        </w:rPr>
        <w:t>": false,</w:t>
      </w:r>
    </w:p>
    <w:p w14:paraId="61C5EA68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enable": true,</w:t>
      </w:r>
    </w:p>
    <w:p w14:paraId="00BE7B37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connectionID</w:t>
      </w:r>
      <w:proofErr w:type="spellEnd"/>
      <w:r w:rsidRPr="00823E1F">
        <w:rPr>
          <w:sz w:val="24"/>
          <w:szCs w:val="24"/>
        </w:rPr>
        <w:t>": 4,</w:t>
      </w:r>
    </w:p>
    <w:p w14:paraId="2689A1E2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wanIndex</w:t>
      </w:r>
      <w:proofErr w:type="spellEnd"/>
      <w:r w:rsidRPr="00823E1F">
        <w:rPr>
          <w:sz w:val="24"/>
          <w:szCs w:val="24"/>
        </w:rPr>
        <w:t>": 2,</w:t>
      </w:r>
    </w:p>
    <w:p w14:paraId="091417B9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userName</w:t>
      </w:r>
      <w:proofErr w:type="spellEnd"/>
      <w:r w:rsidRPr="00823E1F">
        <w:rPr>
          <w:sz w:val="24"/>
          <w:szCs w:val="24"/>
        </w:rPr>
        <w:t>": "0943492115",</w:t>
      </w:r>
    </w:p>
    <w:p w14:paraId="62DED129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lastRenderedPageBreak/>
        <w:t xml:space="preserve">        "password": "",</w:t>
      </w:r>
    </w:p>
    <w:p w14:paraId="190AF5E4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vpiValue</w:t>
      </w:r>
      <w:proofErr w:type="spellEnd"/>
      <w:r w:rsidRPr="00823E1F">
        <w:rPr>
          <w:sz w:val="24"/>
          <w:szCs w:val="24"/>
        </w:rPr>
        <w:t>": 0,</w:t>
      </w:r>
    </w:p>
    <w:p w14:paraId="5487DB7B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vciValue</w:t>
      </w:r>
      <w:proofErr w:type="spellEnd"/>
      <w:r w:rsidRPr="00823E1F">
        <w:rPr>
          <w:sz w:val="24"/>
          <w:szCs w:val="24"/>
        </w:rPr>
        <w:t>": 0,</w:t>
      </w:r>
    </w:p>
    <w:p w14:paraId="7AFBEB9A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addressingType</w:t>
      </w:r>
      <w:proofErr w:type="spellEnd"/>
      <w:r w:rsidRPr="00823E1F">
        <w:rPr>
          <w:sz w:val="24"/>
          <w:szCs w:val="24"/>
        </w:rPr>
        <w:t>": null,</w:t>
      </w:r>
    </w:p>
    <w:p w14:paraId="2D8A5EB2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externalIPAdress</w:t>
      </w:r>
      <w:proofErr w:type="spellEnd"/>
      <w:r w:rsidRPr="00823E1F">
        <w:rPr>
          <w:sz w:val="24"/>
          <w:szCs w:val="24"/>
        </w:rPr>
        <w:t>": "14.232.120.202",</w:t>
      </w:r>
    </w:p>
    <w:p w14:paraId="305F8DEF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subnetMask</w:t>
      </w:r>
      <w:proofErr w:type="spellEnd"/>
      <w:r w:rsidRPr="00823E1F">
        <w:rPr>
          <w:sz w:val="24"/>
          <w:szCs w:val="24"/>
        </w:rPr>
        <w:t>": null,</w:t>
      </w:r>
    </w:p>
    <w:p w14:paraId="5CD4D74C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defaultGateway</w:t>
      </w:r>
      <w:proofErr w:type="spellEnd"/>
      <w:r w:rsidRPr="00823E1F">
        <w:rPr>
          <w:sz w:val="24"/>
          <w:szCs w:val="24"/>
        </w:rPr>
        <w:t>": null,</w:t>
      </w:r>
    </w:p>
    <w:p w14:paraId="6C5477C4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dnsServers</w:t>
      </w:r>
      <w:proofErr w:type="spellEnd"/>
      <w:r w:rsidRPr="00823E1F">
        <w:rPr>
          <w:sz w:val="24"/>
          <w:szCs w:val="24"/>
        </w:rPr>
        <w:t>": "203.162.0.181,203.162.0.182",</w:t>
      </w:r>
    </w:p>
    <w:p w14:paraId="7F838F63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dnsIfName</w:t>
      </w:r>
      <w:proofErr w:type="spellEnd"/>
      <w:r w:rsidRPr="00823E1F">
        <w:rPr>
          <w:sz w:val="24"/>
          <w:szCs w:val="24"/>
        </w:rPr>
        <w:t>": null,</w:t>
      </w:r>
    </w:p>
    <w:p w14:paraId="7520CC76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ipv6AddressingType": "DHCP",</w:t>
      </w:r>
    </w:p>
    <w:p w14:paraId="0650C2AE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ipv6Status": "Connected",</w:t>
      </w:r>
    </w:p>
    <w:p w14:paraId="634951C5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unnumberedModel</w:t>
      </w:r>
      <w:proofErr w:type="spellEnd"/>
      <w:r w:rsidRPr="00823E1F">
        <w:rPr>
          <w:sz w:val="24"/>
          <w:szCs w:val="24"/>
        </w:rPr>
        <w:t>": true,</w:t>
      </w:r>
    </w:p>
    <w:p w14:paraId="0ED2D420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dhcp6cForAddress": "0",</w:t>
      </w:r>
    </w:p>
    <w:p w14:paraId="49209622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dhcp6cForPrefixDelegation": "1",</w:t>
      </w:r>
    </w:p>
    <w:p w14:paraId="022C6D46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dhcp6cPrefixDelegationEnable": "1",</w:t>
      </w:r>
    </w:p>
    <w:p w14:paraId="7D68BE83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externalIPv6Address": "2001:0ee0:40c2:0ad9:c53d:7174:a5fd:a28c/64",</w:t>
      </w:r>
    </w:p>
    <w:p w14:paraId="3661AE9D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defaultIPv6Gateway": "fe80::32b6:4</w:t>
      </w:r>
      <w:proofErr w:type="gramStart"/>
      <w:r w:rsidRPr="00823E1F">
        <w:rPr>
          <w:sz w:val="24"/>
          <w:szCs w:val="24"/>
        </w:rPr>
        <w:t>fff:fe</w:t>
      </w:r>
      <w:proofErr w:type="gramEnd"/>
      <w:r w:rsidRPr="00823E1F">
        <w:rPr>
          <w:sz w:val="24"/>
          <w:szCs w:val="24"/>
        </w:rPr>
        <w:t>34:afc0",</w:t>
      </w:r>
    </w:p>
    <w:p w14:paraId="5C7493BA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ipv6DnsServer": "2001:4860:4860::8888,2001:4860:4860::8844"</w:t>
      </w:r>
    </w:p>
    <w:p w14:paraId="7F54267A" w14:textId="36EE2C62" w:rsidR="00544662" w:rsidRPr="00823E1F" w:rsidRDefault="00544662" w:rsidP="00E87708">
      <w:pPr>
        <w:spacing w:before="120" w:line="288" w:lineRule="auto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</w:t>
      </w:r>
      <w:r w:rsidR="006A35E2" w:rsidRPr="00823E1F">
        <w:rPr>
          <w:sz w:val="24"/>
          <w:szCs w:val="24"/>
        </w:rPr>
        <w:tab/>
      </w:r>
      <w:r w:rsidRPr="00823E1F">
        <w:rPr>
          <w:sz w:val="24"/>
          <w:szCs w:val="24"/>
        </w:rPr>
        <w:t>},</w:t>
      </w:r>
    </w:p>
    <w:p w14:paraId="5A550357" w14:textId="52CD71F3" w:rsidR="00544662" w:rsidRPr="00823E1F" w:rsidRDefault="00544662" w:rsidP="00E87708">
      <w:pPr>
        <w:spacing w:before="120" w:line="288" w:lineRule="auto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</w:t>
      </w:r>
      <w:r w:rsidR="006A35E2" w:rsidRPr="00823E1F">
        <w:rPr>
          <w:sz w:val="24"/>
          <w:szCs w:val="24"/>
        </w:rPr>
        <w:tab/>
      </w:r>
      <w:r w:rsidRPr="00823E1F">
        <w:rPr>
          <w:sz w:val="24"/>
          <w:szCs w:val="24"/>
        </w:rPr>
        <w:t>{</w:t>
      </w:r>
    </w:p>
    <w:p w14:paraId="0A6E058A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wanIfname</w:t>
      </w:r>
      <w:proofErr w:type="spellEnd"/>
      <w:r w:rsidRPr="00823E1F">
        <w:rPr>
          <w:sz w:val="24"/>
          <w:szCs w:val="24"/>
        </w:rPr>
        <w:t>": "veip0.1",</w:t>
      </w:r>
    </w:p>
    <w:p w14:paraId="39D725F2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wanName</w:t>
      </w:r>
      <w:proofErr w:type="spellEnd"/>
      <w:r w:rsidRPr="00823E1F">
        <w:rPr>
          <w:sz w:val="24"/>
          <w:szCs w:val="24"/>
        </w:rPr>
        <w:t>": "ipoe_veip0",</w:t>
      </w:r>
    </w:p>
    <w:p w14:paraId="0DD79234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wanInstancePath</w:t>
      </w:r>
      <w:proofErr w:type="spellEnd"/>
      <w:r w:rsidRPr="00823E1F">
        <w:rPr>
          <w:sz w:val="24"/>
          <w:szCs w:val="24"/>
        </w:rPr>
        <w:t>": "InternetGatewayDevice.WANDevice.</w:t>
      </w:r>
      <w:proofErr w:type="gramStart"/>
      <w:r w:rsidRPr="00823E1F">
        <w:rPr>
          <w:sz w:val="24"/>
          <w:szCs w:val="24"/>
        </w:rPr>
        <w:t>5.WANConnectionDevice</w:t>
      </w:r>
      <w:proofErr w:type="gramEnd"/>
      <w:r w:rsidRPr="00823E1F">
        <w:rPr>
          <w:sz w:val="24"/>
          <w:szCs w:val="24"/>
        </w:rPr>
        <w:t>.1.WANIPConnection.1",</w:t>
      </w:r>
    </w:p>
    <w:p w14:paraId="22108DD7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wanType</w:t>
      </w:r>
      <w:proofErr w:type="spellEnd"/>
      <w:r w:rsidRPr="00823E1F">
        <w:rPr>
          <w:sz w:val="24"/>
          <w:szCs w:val="24"/>
        </w:rPr>
        <w:t>": "</w:t>
      </w:r>
      <w:proofErr w:type="spellStart"/>
      <w:r w:rsidRPr="00823E1F">
        <w:rPr>
          <w:sz w:val="24"/>
          <w:szCs w:val="24"/>
        </w:rPr>
        <w:t>WANIPConnection</w:t>
      </w:r>
      <w:proofErr w:type="spellEnd"/>
      <w:r w:rsidRPr="00823E1F">
        <w:rPr>
          <w:sz w:val="24"/>
          <w:szCs w:val="24"/>
        </w:rPr>
        <w:t>",</w:t>
      </w:r>
    </w:p>
    <w:p w14:paraId="701E2660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connectionType</w:t>
      </w:r>
      <w:proofErr w:type="spellEnd"/>
      <w:r w:rsidRPr="00823E1F">
        <w:rPr>
          <w:sz w:val="24"/>
          <w:szCs w:val="24"/>
        </w:rPr>
        <w:t>": "</w:t>
      </w:r>
      <w:proofErr w:type="spellStart"/>
      <w:r w:rsidRPr="00823E1F">
        <w:rPr>
          <w:sz w:val="24"/>
          <w:szCs w:val="24"/>
        </w:rPr>
        <w:t>IP_Routed</w:t>
      </w:r>
      <w:proofErr w:type="spellEnd"/>
      <w:r w:rsidRPr="00823E1F">
        <w:rPr>
          <w:sz w:val="24"/>
          <w:szCs w:val="24"/>
        </w:rPr>
        <w:t>",</w:t>
      </w:r>
    </w:p>
    <w:p w14:paraId="4FB336B2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connectionStatus</w:t>
      </w:r>
      <w:proofErr w:type="spellEnd"/>
      <w:r w:rsidRPr="00823E1F">
        <w:rPr>
          <w:sz w:val="24"/>
          <w:szCs w:val="24"/>
        </w:rPr>
        <w:t>": "Connected",</w:t>
      </w:r>
    </w:p>
    <w:p w14:paraId="29463464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vlanPriority</w:t>
      </w:r>
      <w:proofErr w:type="spellEnd"/>
      <w:r w:rsidRPr="00823E1F">
        <w:rPr>
          <w:sz w:val="24"/>
          <w:szCs w:val="24"/>
        </w:rPr>
        <w:t>": 0,</w:t>
      </w:r>
    </w:p>
    <w:p w14:paraId="05549F1F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vlanMuxID</w:t>
      </w:r>
      <w:proofErr w:type="spellEnd"/>
      <w:r w:rsidRPr="00823E1F">
        <w:rPr>
          <w:sz w:val="24"/>
          <w:szCs w:val="24"/>
        </w:rPr>
        <w:t>": 4000,</w:t>
      </w:r>
    </w:p>
    <w:p w14:paraId="1A6923FB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vlanTPID</w:t>
      </w:r>
      <w:proofErr w:type="spellEnd"/>
      <w:r w:rsidRPr="00823E1F">
        <w:rPr>
          <w:sz w:val="24"/>
          <w:szCs w:val="24"/>
        </w:rPr>
        <w:t>": 33024,</w:t>
      </w:r>
    </w:p>
    <w:p w14:paraId="4E96251B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ipv4Enable": true,</w:t>
      </w:r>
    </w:p>
    <w:p w14:paraId="711A5D3D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ipv6Enable": false,</w:t>
      </w:r>
    </w:p>
    <w:p w14:paraId="1B77E499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natEnable</w:t>
      </w:r>
      <w:proofErr w:type="spellEnd"/>
      <w:r w:rsidRPr="00823E1F">
        <w:rPr>
          <w:sz w:val="24"/>
          <w:szCs w:val="24"/>
        </w:rPr>
        <w:t>": false,</w:t>
      </w:r>
    </w:p>
    <w:p w14:paraId="618989BC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firewallEnable</w:t>
      </w:r>
      <w:proofErr w:type="spellEnd"/>
      <w:r w:rsidRPr="00823E1F">
        <w:rPr>
          <w:sz w:val="24"/>
          <w:szCs w:val="24"/>
        </w:rPr>
        <w:t>": false,</w:t>
      </w:r>
    </w:p>
    <w:p w14:paraId="7475EE6D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igmpSourceEnable</w:t>
      </w:r>
      <w:proofErr w:type="spellEnd"/>
      <w:r w:rsidRPr="00823E1F">
        <w:rPr>
          <w:sz w:val="24"/>
          <w:szCs w:val="24"/>
        </w:rPr>
        <w:t>": false,</w:t>
      </w:r>
    </w:p>
    <w:p w14:paraId="6B48B279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mldSourceEnable</w:t>
      </w:r>
      <w:proofErr w:type="spellEnd"/>
      <w:r w:rsidRPr="00823E1F">
        <w:rPr>
          <w:sz w:val="24"/>
          <w:szCs w:val="24"/>
        </w:rPr>
        <w:t>": false,</w:t>
      </w:r>
    </w:p>
    <w:p w14:paraId="5EF3B4EE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igmpEnabled</w:t>
      </w:r>
      <w:proofErr w:type="spellEnd"/>
      <w:r w:rsidRPr="00823E1F">
        <w:rPr>
          <w:sz w:val="24"/>
          <w:szCs w:val="24"/>
        </w:rPr>
        <w:t>": false,</w:t>
      </w:r>
    </w:p>
    <w:p w14:paraId="4670FABB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mldEnabled</w:t>
      </w:r>
      <w:proofErr w:type="spellEnd"/>
      <w:r w:rsidRPr="00823E1F">
        <w:rPr>
          <w:sz w:val="24"/>
          <w:szCs w:val="24"/>
        </w:rPr>
        <w:t>": false,</w:t>
      </w:r>
    </w:p>
    <w:p w14:paraId="774FC3D4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fullConeNatEnable</w:t>
      </w:r>
      <w:proofErr w:type="spellEnd"/>
      <w:r w:rsidRPr="00823E1F">
        <w:rPr>
          <w:sz w:val="24"/>
          <w:szCs w:val="24"/>
        </w:rPr>
        <w:t>": false,</w:t>
      </w:r>
    </w:p>
    <w:p w14:paraId="4A188B6F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enable": true,</w:t>
      </w:r>
    </w:p>
    <w:p w14:paraId="2AA9FF10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lastRenderedPageBreak/>
        <w:t xml:space="preserve">        "</w:t>
      </w:r>
      <w:proofErr w:type="spellStart"/>
      <w:r w:rsidRPr="00823E1F">
        <w:rPr>
          <w:sz w:val="24"/>
          <w:szCs w:val="24"/>
        </w:rPr>
        <w:t>connectionID</w:t>
      </w:r>
      <w:proofErr w:type="spellEnd"/>
      <w:r w:rsidRPr="00823E1F">
        <w:rPr>
          <w:sz w:val="24"/>
          <w:szCs w:val="24"/>
        </w:rPr>
        <w:t>": 1,</w:t>
      </w:r>
    </w:p>
    <w:p w14:paraId="56AAC534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wanIndex</w:t>
      </w:r>
      <w:proofErr w:type="spellEnd"/>
      <w:r w:rsidRPr="00823E1F">
        <w:rPr>
          <w:sz w:val="24"/>
          <w:szCs w:val="24"/>
        </w:rPr>
        <w:t>": 1,</w:t>
      </w:r>
    </w:p>
    <w:p w14:paraId="705C452A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userName</w:t>
      </w:r>
      <w:proofErr w:type="spellEnd"/>
      <w:r w:rsidRPr="00823E1F">
        <w:rPr>
          <w:sz w:val="24"/>
          <w:szCs w:val="24"/>
        </w:rPr>
        <w:t>": null,</w:t>
      </w:r>
    </w:p>
    <w:p w14:paraId="1ED63DF7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password": null,</w:t>
      </w:r>
    </w:p>
    <w:p w14:paraId="1C14012D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vpiValue</w:t>
      </w:r>
      <w:proofErr w:type="spellEnd"/>
      <w:r w:rsidRPr="00823E1F">
        <w:rPr>
          <w:sz w:val="24"/>
          <w:szCs w:val="24"/>
        </w:rPr>
        <w:t>": 0,</w:t>
      </w:r>
    </w:p>
    <w:p w14:paraId="467DEA06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vciValue</w:t>
      </w:r>
      <w:proofErr w:type="spellEnd"/>
      <w:r w:rsidRPr="00823E1F">
        <w:rPr>
          <w:sz w:val="24"/>
          <w:szCs w:val="24"/>
        </w:rPr>
        <w:t>": 0,</w:t>
      </w:r>
    </w:p>
    <w:p w14:paraId="6787B760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addressingType</w:t>
      </w:r>
      <w:proofErr w:type="spellEnd"/>
      <w:r w:rsidRPr="00823E1F">
        <w:rPr>
          <w:sz w:val="24"/>
          <w:szCs w:val="24"/>
        </w:rPr>
        <w:t>": "DHCP",</w:t>
      </w:r>
    </w:p>
    <w:p w14:paraId="5C92DDDA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externalIPAdress</w:t>
      </w:r>
      <w:proofErr w:type="spellEnd"/>
      <w:r w:rsidRPr="00823E1F">
        <w:rPr>
          <w:sz w:val="24"/>
          <w:szCs w:val="24"/>
        </w:rPr>
        <w:t>": "10.17.133.41",</w:t>
      </w:r>
    </w:p>
    <w:p w14:paraId="0955D754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subnetMask</w:t>
      </w:r>
      <w:proofErr w:type="spellEnd"/>
      <w:r w:rsidRPr="00823E1F">
        <w:rPr>
          <w:sz w:val="24"/>
          <w:szCs w:val="24"/>
        </w:rPr>
        <w:t>": "255.255.248.0",</w:t>
      </w:r>
    </w:p>
    <w:p w14:paraId="3D3270E8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defaultGateway</w:t>
      </w:r>
      <w:proofErr w:type="spellEnd"/>
      <w:r w:rsidRPr="00823E1F">
        <w:rPr>
          <w:sz w:val="24"/>
          <w:szCs w:val="24"/>
        </w:rPr>
        <w:t>": "10.17.128.1",</w:t>
      </w:r>
    </w:p>
    <w:p w14:paraId="53224162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dnsServers</w:t>
      </w:r>
      <w:proofErr w:type="spellEnd"/>
      <w:r w:rsidRPr="00823E1F">
        <w:rPr>
          <w:sz w:val="24"/>
          <w:szCs w:val="24"/>
        </w:rPr>
        <w:t>": "",</w:t>
      </w:r>
    </w:p>
    <w:p w14:paraId="643322EB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dnsIfName</w:t>
      </w:r>
      <w:proofErr w:type="spellEnd"/>
      <w:r w:rsidRPr="00823E1F">
        <w:rPr>
          <w:sz w:val="24"/>
          <w:szCs w:val="24"/>
        </w:rPr>
        <w:t>": null,</w:t>
      </w:r>
    </w:p>
    <w:p w14:paraId="18CF74CE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ipv6AddressingType": "DHCP",</w:t>
      </w:r>
    </w:p>
    <w:p w14:paraId="69C0B7BC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ipv6Status": "Unconfigured",</w:t>
      </w:r>
    </w:p>
    <w:p w14:paraId="21558A48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unnumberedModel</w:t>
      </w:r>
      <w:proofErr w:type="spellEnd"/>
      <w:r w:rsidRPr="00823E1F">
        <w:rPr>
          <w:sz w:val="24"/>
          <w:szCs w:val="24"/>
        </w:rPr>
        <w:t>": false,</w:t>
      </w:r>
    </w:p>
    <w:p w14:paraId="69A69D9B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dhcp6cForAddress": "0",</w:t>
      </w:r>
    </w:p>
    <w:p w14:paraId="37F93F04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dhcp6cForPrefixDelegation": "1",</w:t>
      </w:r>
    </w:p>
    <w:p w14:paraId="6FF35205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dhcp6cPrefixDelegationEnable": "0",</w:t>
      </w:r>
    </w:p>
    <w:p w14:paraId="649E744A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externalIPv6Address": "",</w:t>
      </w:r>
    </w:p>
    <w:p w14:paraId="2DE01912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defaultIPv6Gateway": "",</w:t>
      </w:r>
    </w:p>
    <w:p w14:paraId="092E8762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ipv6DnsServer": ""</w:t>
      </w:r>
    </w:p>
    <w:p w14:paraId="590C64C9" w14:textId="51402197" w:rsidR="00544662" w:rsidRPr="00823E1F" w:rsidRDefault="00544662" w:rsidP="00E87708">
      <w:pPr>
        <w:spacing w:before="120" w:line="288" w:lineRule="auto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</w:t>
      </w:r>
      <w:r w:rsidR="006A35E2" w:rsidRPr="00823E1F">
        <w:rPr>
          <w:sz w:val="24"/>
          <w:szCs w:val="24"/>
        </w:rPr>
        <w:tab/>
      </w:r>
      <w:r w:rsidRPr="00823E1F">
        <w:rPr>
          <w:sz w:val="24"/>
          <w:szCs w:val="24"/>
        </w:rPr>
        <w:t xml:space="preserve"> },</w:t>
      </w:r>
    </w:p>
    <w:p w14:paraId="4B8356F9" w14:textId="00EF23E8" w:rsidR="00544662" w:rsidRPr="00823E1F" w:rsidRDefault="00544662" w:rsidP="00E87708">
      <w:pPr>
        <w:spacing w:before="120" w:line="288" w:lineRule="auto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</w:t>
      </w:r>
      <w:r w:rsidR="006A35E2" w:rsidRPr="00823E1F">
        <w:rPr>
          <w:sz w:val="24"/>
          <w:szCs w:val="24"/>
        </w:rPr>
        <w:tab/>
      </w:r>
      <w:r w:rsidRPr="00823E1F">
        <w:rPr>
          <w:sz w:val="24"/>
          <w:szCs w:val="24"/>
        </w:rPr>
        <w:t xml:space="preserve"> {</w:t>
      </w:r>
    </w:p>
    <w:p w14:paraId="08AC7423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wanIfname</w:t>
      </w:r>
      <w:proofErr w:type="spellEnd"/>
      <w:r w:rsidRPr="00823E1F">
        <w:rPr>
          <w:sz w:val="24"/>
          <w:szCs w:val="24"/>
        </w:rPr>
        <w:t>": "veip0.3",</w:t>
      </w:r>
    </w:p>
    <w:p w14:paraId="5AF028D9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wanName</w:t>
      </w:r>
      <w:proofErr w:type="spellEnd"/>
      <w:r w:rsidRPr="00823E1F">
        <w:rPr>
          <w:sz w:val="24"/>
          <w:szCs w:val="24"/>
        </w:rPr>
        <w:t>": "ipoe_veip0",</w:t>
      </w:r>
    </w:p>
    <w:p w14:paraId="4A5BE745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wanInstancePath</w:t>
      </w:r>
      <w:proofErr w:type="spellEnd"/>
      <w:r w:rsidRPr="00823E1F">
        <w:rPr>
          <w:sz w:val="24"/>
          <w:szCs w:val="24"/>
        </w:rPr>
        <w:t>": "InternetGatewayDevice.WANDevice.</w:t>
      </w:r>
      <w:proofErr w:type="gramStart"/>
      <w:r w:rsidRPr="00823E1F">
        <w:rPr>
          <w:sz w:val="24"/>
          <w:szCs w:val="24"/>
        </w:rPr>
        <w:t>5.WANConnectionDevice</w:t>
      </w:r>
      <w:proofErr w:type="gramEnd"/>
      <w:r w:rsidRPr="00823E1F">
        <w:rPr>
          <w:sz w:val="24"/>
          <w:szCs w:val="24"/>
        </w:rPr>
        <w:t>.1.WANIPConnection.3",</w:t>
      </w:r>
    </w:p>
    <w:p w14:paraId="42C4251F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wanType</w:t>
      </w:r>
      <w:proofErr w:type="spellEnd"/>
      <w:r w:rsidRPr="00823E1F">
        <w:rPr>
          <w:sz w:val="24"/>
          <w:szCs w:val="24"/>
        </w:rPr>
        <w:t>": "</w:t>
      </w:r>
      <w:proofErr w:type="spellStart"/>
      <w:r w:rsidRPr="00823E1F">
        <w:rPr>
          <w:sz w:val="24"/>
          <w:szCs w:val="24"/>
        </w:rPr>
        <w:t>WANIPConnection</w:t>
      </w:r>
      <w:proofErr w:type="spellEnd"/>
      <w:r w:rsidRPr="00823E1F">
        <w:rPr>
          <w:sz w:val="24"/>
          <w:szCs w:val="24"/>
        </w:rPr>
        <w:t>",</w:t>
      </w:r>
    </w:p>
    <w:p w14:paraId="79D0F50B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connectionType</w:t>
      </w:r>
      <w:proofErr w:type="spellEnd"/>
      <w:r w:rsidRPr="00823E1F">
        <w:rPr>
          <w:sz w:val="24"/>
          <w:szCs w:val="24"/>
        </w:rPr>
        <w:t>": "</w:t>
      </w:r>
      <w:proofErr w:type="spellStart"/>
      <w:r w:rsidRPr="00823E1F">
        <w:rPr>
          <w:sz w:val="24"/>
          <w:szCs w:val="24"/>
        </w:rPr>
        <w:t>IP_Routed</w:t>
      </w:r>
      <w:proofErr w:type="spellEnd"/>
      <w:r w:rsidRPr="00823E1F">
        <w:rPr>
          <w:sz w:val="24"/>
          <w:szCs w:val="24"/>
        </w:rPr>
        <w:t>",</w:t>
      </w:r>
    </w:p>
    <w:p w14:paraId="60559E94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connectionStatus</w:t>
      </w:r>
      <w:proofErr w:type="spellEnd"/>
      <w:r w:rsidRPr="00823E1F">
        <w:rPr>
          <w:sz w:val="24"/>
          <w:szCs w:val="24"/>
        </w:rPr>
        <w:t>": "Connecting",</w:t>
      </w:r>
    </w:p>
    <w:p w14:paraId="4FB19012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vlanPriority</w:t>
      </w:r>
      <w:proofErr w:type="spellEnd"/>
      <w:r w:rsidRPr="00823E1F">
        <w:rPr>
          <w:sz w:val="24"/>
          <w:szCs w:val="24"/>
        </w:rPr>
        <w:t>": 0,</w:t>
      </w:r>
    </w:p>
    <w:p w14:paraId="69F0E97D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vlanMuxID</w:t>
      </w:r>
      <w:proofErr w:type="spellEnd"/>
      <w:r w:rsidRPr="00823E1F">
        <w:rPr>
          <w:sz w:val="24"/>
          <w:szCs w:val="24"/>
        </w:rPr>
        <w:t>": 400,</w:t>
      </w:r>
    </w:p>
    <w:p w14:paraId="5A3A5047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vlanTPID</w:t>
      </w:r>
      <w:proofErr w:type="spellEnd"/>
      <w:r w:rsidRPr="00823E1F">
        <w:rPr>
          <w:sz w:val="24"/>
          <w:szCs w:val="24"/>
        </w:rPr>
        <w:t>": 33024,</w:t>
      </w:r>
    </w:p>
    <w:p w14:paraId="0A2694E7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ipv4Enable": true,</w:t>
      </w:r>
    </w:p>
    <w:p w14:paraId="052B24FC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ipv6Enable": false,</w:t>
      </w:r>
    </w:p>
    <w:p w14:paraId="63367A76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natEnable</w:t>
      </w:r>
      <w:proofErr w:type="spellEnd"/>
      <w:r w:rsidRPr="00823E1F">
        <w:rPr>
          <w:sz w:val="24"/>
          <w:szCs w:val="24"/>
        </w:rPr>
        <w:t>": true,</w:t>
      </w:r>
    </w:p>
    <w:p w14:paraId="3C04F36F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firewallEnable</w:t>
      </w:r>
      <w:proofErr w:type="spellEnd"/>
      <w:r w:rsidRPr="00823E1F">
        <w:rPr>
          <w:sz w:val="24"/>
          <w:szCs w:val="24"/>
        </w:rPr>
        <w:t>": true,</w:t>
      </w:r>
    </w:p>
    <w:p w14:paraId="24FBB8C0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igmpSourceEnable</w:t>
      </w:r>
      <w:proofErr w:type="spellEnd"/>
      <w:r w:rsidRPr="00823E1F">
        <w:rPr>
          <w:sz w:val="24"/>
          <w:szCs w:val="24"/>
        </w:rPr>
        <w:t>": false,</w:t>
      </w:r>
    </w:p>
    <w:p w14:paraId="67EB65E7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mldSourceEnable</w:t>
      </w:r>
      <w:proofErr w:type="spellEnd"/>
      <w:r w:rsidRPr="00823E1F">
        <w:rPr>
          <w:sz w:val="24"/>
          <w:szCs w:val="24"/>
        </w:rPr>
        <w:t>": false,</w:t>
      </w:r>
    </w:p>
    <w:p w14:paraId="4CB14C0C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igmpEnabled</w:t>
      </w:r>
      <w:proofErr w:type="spellEnd"/>
      <w:r w:rsidRPr="00823E1F">
        <w:rPr>
          <w:sz w:val="24"/>
          <w:szCs w:val="24"/>
        </w:rPr>
        <w:t>": false,</w:t>
      </w:r>
    </w:p>
    <w:p w14:paraId="48BF4F3C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lastRenderedPageBreak/>
        <w:t xml:space="preserve">        "</w:t>
      </w:r>
      <w:proofErr w:type="spellStart"/>
      <w:r w:rsidRPr="00823E1F">
        <w:rPr>
          <w:sz w:val="24"/>
          <w:szCs w:val="24"/>
        </w:rPr>
        <w:t>mldEnabled</w:t>
      </w:r>
      <w:proofErr w:type="spellEnd"/>
      <w:r w:rsidRPr="00823E1F">
        <w:rPr>
          <w:sz w:val="24"/>
          <w:szCs w:val="24"/>
        </w:rPr>
        <w:t>": false,</w:t>
      </w:r>
    </w:p>
    <w:p w14:paraId="6E4F99B2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fullConeNatEnable</w:t>
      </w:r>
      <w:proofErr w:type="spellEnd"/>
      <w:r w:rsidRPr="00823E1F">
        <w:rPr>
          <w:sz w:val="24"/>
          <w:szCs w:val="24"/>
        </w:rPr>
        <w:t>": false,</w:t>
      </w:r>
    </w:p>
    <w:p w14:paraId="7EC826E4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enable": true,</w:t>
      </w:r>
    </w:p>
    <w:p w14:paraId="5F88E1F3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connectionID</w:t>
      </w:r>
      <w:proofErr w:type="spellEnd"/>
      <w:r w:rsidRPr="00823E1F">
        <w:rPr>
          <w:sz w:val="24"/>
          <w:szCs w:val="24"/>
        </w:rPr>
        <w:t>": 3,</w:t>
      </w:r>
    </w:p>
    <w:p w14:paraId="2151217D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wanIndex</w:t>
      </w:r>
      <w:proofErr w:type="spellEnd"/>
      <w:r w:rsidRPr="00823E1F">
        <w:rPr>
          <w:sz w:val="24"/>
          <w:szCs w:val="24"/>
        </w:rPr>
        <w:t>": 8,</w:t>
      </w:r>
    </w:p>
    <w:p w14:paraId="407E75B4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userName</w:t>
      </w:r>
      <w:proofErr w:type="spellEnd"/>
      <w:r w:rsidRPr="00823E1F">
        <w:rPr>
          <w:sz w:val="24"/>
          <w:szCs w:val="24"/>
        </w:rPr>
        <w:t>": null,</w:t>
      </w:r>
    </w:p>
    <w:p w14:paraId="4E764432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password": null,</w:t>
      </w:r>
    </w:p>
    <w:p w14:paraId="2A2308C8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vpiValue</w:t>
      </w:r>
      <w:proofErr w:type="spellEnd"/>
      <w:r w:rsidRPr="00823E1F">
        <w:rPr>
          <w:sz w:val="24"/>
          <w:szCs w:val="24"/>
        </w:rPr>
        <w:t>": 0,</w:t>
      </w:r>
    </w:p>
    <w:p w14:paraId="1D14B999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vciValue</w:t>
      </w:r>
      <w:proofErr w:type="spellEnd"/>
      <w:r w:rsidRPr="00823E1F">
        <w:rPr>
          <w:sz w:val="24"/>
          <w:szCs w:val="24"/>
        </w:rPr>
        <w:t>": 0,</w:t>
      </w:r>
    </w:p>
    <w:p w14:paraId="3F20ED5C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addressingType</w:t>
      </w:r>
      <w:proofErr w:type="spellEnd"/>
      <w:r w:rsidRPr="00823E1F">
        <w:rPr>
          <w:sz w:val="24"/>
          <w:szCs w:val="24"/>
        </w:rPr>
        <w:t>": "DHCP",</w:t>
      </w:r>
    </w:p>
    <w:p w14:paraId="6D3EC6E6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externalIPAdress</w:t>
      </w:r>
      <w:proofErr w:type="spellEnd"/>
      <w:r w:rsidRPr="00823E1F">
        <w:rPr>
          <w:sz w:val="24"/>
          <w:szCs w:val="24"/>
        </w:rPr>
        <w:t>": "0.0.0.0",</w:t>
      </w:r>
    </w:p>
    <w:p w14:paraId="1C6155A6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subnetMask</w:t>
      </w:r>
      <w:proofErr w:type="spellEnd"/>
      <w:r w:rsidRPr="00823E1F">
        <w:rPr>
          <w:sz w:val="24"/>
          <w:szCs w:val="24"/>
        </w:rPr>
        <w:t>": "0.0.0.0",</w:t>
      </w:r>
    </w:p>
    <w:p w14:paraId="5D1F90F4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defaultGateway</w:t>
      </w:r>
      <w:proofErr w:type="spellEnd"/>
      <w:r w:rsidRPr="00823E1F">
        <w:rPr>
          <w:sz w:val="24"/>
          <w:szCs w:val="24"/>
        </w:rPr>
        <w:t>": "0.0.0.0",</w:t>
      </w:r>
    </w:p>
    <w:p w14:paraId="1F08BDB4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dnsServers</w:t>
      </w:r>
      <w:proofErr w:type="spellEnd"/>
      <w:r w:rsidRPr="00823E1F">
        <w:rPr>
          <w:sz w:val="24"/>
          <w:szCs w:val="24"/>
        </w:rPr>
        <w:t>": "",</w:t>
      </w:r>
    </w:p>
    <w:p w14:paraId="2D626CCC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dnsIfName</w:t>
      </w:r>
      <w:proofErr w:type="spellEnd"/>
      <w:r w:rsidRPr="00823E1F">
        <w:rPr>
          <w:sz w:val="24"/>
          <w:szCs w:val="24"/>
        </w:rPr>
        <w:t>": null,</w:t>
      </w:r>
    </w:p>
    <w:p w14:paraId="33F48FBF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ipv6AddressingType": "DHCP",</w:t>
      </w:r>
    </w:p>
    <w:p w14:paraId="483B70B9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ipv6Status": "Unconfigured",</w:t>
      </w:r>
    </w:p>
    <w:p w14:paraId="2B6036FC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unnumberedModel</w:t>
      </w:r>
      <w:proofErr w:type="spellEnd"/>
      <w:r w:rsidRPr="00823E1F">
        <w:rPr>
          <w:sz w:val="24"/>
          <w:szCs w:val="24"/>
        </w:rPr>
        <w:t>": false,</w:t>
      </w:r>
    </w:p>
    <w:p w14:paraId="252A29DB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dhcp6cForAddress": "0",</w:t>
      </w:r>
    </w:p>
    <w:p w14:paraId="5D9474E6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dhcp6cForPrefixDelegation": "1",</w:t>
      </w:r>
    </w:p>
    <w:p w14:paraId="23557A31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dhcp6cPrefixDelegationEnable": "0",</w:t>
      </w:r>
    </w:p>
    <w:p w14:paraId="213D6D17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externalIPv6Address": "",</w:t>
      </w:r>
    </w:p>
    <w:p w14:paraId="4C8EC32D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defaultIPv6Gateway": "",</w:t>
      </w:r>
    </w:p>
    <w:p w14:paraId="1BE27B8D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ipv6DnsServer": ""</w:t>
      </w:r>
    </w:p>
    <w:p w14:paraId="5AAAA0C5" w14:textId="2F9AC551" w:rsidR="00544662" w:rsidRPr="00823E1F" w:rsidRDefault="00544662" w:rsidP="00E87708">
      <w:pPr>
        <w:spacing w:before="120" w:line="288" w:lineRule="auto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</w:t>
      </w:r>
      <w:r w:rsidR="006A35E2" w:rsidRPr="00823E1F">
        <w:rPr>
          <w:sz w:val="24"/>
          <w:szCs w:val="24"/>
        </w:rPr>
        <w:tab/>
      </w:r>
      <w:r w:rsidRPr="00823E1F">
        <w:rPr>
          <w:sz w:val="24"/>
          <w:szCs w:val="24"/>
        </w:rPr>
        <w:t xml:space="preserve"> },</w:t>
      </w:r>
    </w:p>
    <w:p w14:paraId="5EE68985" w14:textId="5BB39225" w:rsidR="00544662" w:rsidRPr="00823E1F" w:rsidRDefault="00544662" w:rsidP="00E87708">
      <w:pPr>
        <w:spacing w:before="120" w:line="288" w:lineRule="auto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</w:t>
      </w:r>
      <w:r w:rsidR="006A35E2" w:rsidRPr="00823E1F">
        <w:rPr>
          <w:sz w:val="24"/>
          <w:szCs w:val="24"/>
        </w:rPr>
        <w:tab/>
      </w:r>
      <w:r w:rsidRPr="00823E1F">
        <w:rPr>
          <w:sz w:val="24"/>
          <w:szCs w:val="24"/>
        </w:rPr>
        <w:t>{</w:t>
      </w:r>
    </w:p>
    <w:p w14:paraId="4D3698FE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wanIfname</w:t>
      </w:r>
      <w:proofErr w:type="spellEnd"/>
      <w:r w:rsidRPr="00823E1F">
        <w:rPr>
          <w:sz w:val="24"/>
          <w:szCs w:val="24"/>
        </w:rPr>
        <w:t>": "veip0.2",</w:t>
      </w:r>
    </w:p>
    <w:p w14:paraId="429834C5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wanName</w:t>
      </w:r>
      <w:proofErr w:type="spellEnd"/>
      <w:r w:rsidRPr="00823E1F">
        <w:rPr>
          <w:sz w:val="24"/>
          <w:szCs w:val="24"/>
        </w:rPr>
        <w:t>": "ipoe_veip0",</w:t>
      </w:r>
    </w:p>
    <w:p w14:paraId="642D4401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wanInstancePath</w:t>
      </w:r>
      <w:proofErr w:type="spellEnd"/>
      <w:r w:rsidRPr="00823E1F">
        <w:rPr>
          <w:sz w:val="24"/>
          <w:szCs w:val="24"/>
        </w:rPr>
        <w:t>": "InternetGatewayDevice.WANDevice.</w:t>
      </w:r>
      <w:proofErr w:type="gramStart"/>
      <w:r w:rsidRPr="00823E1F">
        <w:rPr>
          <w:sz w:val="24"/>
          <w:szCs w:val="24"/>
        </w:rPr>
        <w:t>5.WANConnectionDevice</w:t>
      </w:r>
      <w:proofErr w:type="gramEnd"/>
      <w:r w:rsidRPr="00823E1F">
        <w:rPr>
          <w:sz w:val="24"/>
          <w:szCs w:val="24"/>
        </w:rPr>
        <w:t>.1.WANIPConnection.2",</w:t>
      </w:r>
    </w:p>
    <w:p w14:paraId="3796BD6B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wanType</w:t>
      </w:r>
      <w:proofErr w:type="spellEnd"/>
      <w:r w:rsidRPr="00823E1F">
        <w:rPr>
          <w:sz w:val="24"/>
          <w:szCs w:val="24"/>
        </w:rPr>
        <w:t>": "</w:t>
      </w:r>
      <w:proofErr w:type="spellStart"/>
      <w:r w:rsidRPr="00823E1F">
        <w:rPr>
          <w:sz w:val="24"/>
          <w:szCs w:val="24"/>
        </w:rPr>
        <w:t>WANIPConnection</w:t>
      </w:r>
      <w:proofErr w:type="spellEnd"/>
      <w:r w:rsidRPr="00823E1F">
        <w:rPr>
          <w:sz w:val="24"/>
          <w:szCs w:val="24"/>
        </w:rPr>
        <w:t>",</w:t>
      </w:r>
    </w:p>
    <w:p w14:paraId="2CED90A8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connectionType</w:t>
      </w:r>
      <w:proofErr w:type="spellEnd"/>
      <w:r w:rsidRPr="00823E1F">
        <w:rPr>
          <w:sz w:val="24"/>
          <w:szCs w:val="24"/>
        </w:rPr>
        <w:t>": "</w:t>
      </w:r>
      <w:proofErr w:type="spellStart"/>
      <w:r w:rsidRPr="00823E1F">
        <w:rPr>
          <w:sz w:val="24"/>
          <w:szCs w:val="24"/>
        </w:rPr>
        <w:t>IP_Routed</w:t>
      </w:r>
      <w:proofErr w:type="spellEnd"/>
      <w:r w:rsidRPr="00823E1F">
        <w:rPr>
          <w:sz w:val="24"/>
          <w:szCs w:val="24"/>
        </w:rPr>
        <w:t>",</w:t>
      </w:r>
    </w:p>
    <w:p w14:paraId="30D34E41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connectionStatus</w:t>
      </w:r>
      <w:proofErr w:type="spellEnd"/>
      <w:r w:rsidRPr="00823E1F">
        <w:rPr>
          <w:sz w:val="24"/>
          <w:szCs w:val="24"/>
        </w:rPr>
        <w:t>": "Connecting",</w:t>
      </w:r>
    </w:p>
    <w:p w14:paraId="356DE98F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vlanPriority</w:t>
      </w:r>
      <w:proofErr w:type="spellEnd"/>
      <w:r w:rsidRPr="00823E1F">
        <w:rPr>
          <w:sz w:val="24"/>
          <w:szCs w:val="24"/>
        </w:rPr>
        <w:t>": 0,</w:t>
      </w:r>
    </w:p>
    <w:p w14:paraId="54A5D389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vlanMuxID</w:t>
      </w:r>
      <w:proofErr w:type="spellEnd"/>
      <w:r w:rsidRPr="00823E1F">
        <w:rPr>
          <w:sz w:val="24"/>
          <w:szCs w:val="24"/>
        </w:rPr>
        <w:t>": 441,</w:t>
      </w:r>
    </w:p>
    <w:p w14:paraId="78B11EA2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vlanTPID</w:t>
      </w:r>
      <w:proofErr w:type="spellEnd"/>
      <w:r w:rsidRPr="00823E1F">
        <w:rPr>
          <w:sz w:val="24"/>
          <w:szCs w:val="24"/>
        </w:rPr>
        <w:t>": 33024,</w:t>
      </w:r>
    </w:p>
    <w:p w14:paraId="3DF13453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ipv4Enable": true,</w:t>
      </w:r>
    </w:p>
    <w:p w14:paraId="69711736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ipv6Enable": false,</w:t>
      </w:r>
    </w:p>
    <w:p w14:paraId="32946243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natEnable</w:t>
      </w:r>
      <w:proofErr w:type="spellEnd"/>
      <w:r w:rsidRPr="00823E1F">
        <w:rPr>
          <w:sz w:val="24"/>
          <w:szCs w:val="24"/>
        </w:rPr>
        <w:t>": true,</w:t>
      </w:r>
    </w:p>
    <w:p w14:paraId="018A708C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firewallEnable</w:t>
      </w:r>
      <w:proofErr w:type="spellEnd"/>
      <w:r w:rsidRPr="00823E1F">
        <w:rPr>
          <w:sz w:val="24"/>
          <w:szCs w:val="24"/>
        </w:rPr>
        <w:t>": true,</w:t>
      </w:r>
    </w:p>
    <w:p w14:paraId="370C53EC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lastRenderedPageBreak/>
        <w:t xml:space="preserve">        "</w:t>
      </w:r>
      <w:proofErr w:type="spellStart"/>
      <w:r w:rsidRPr="00823E1F">
        <w:rPr>
          <w:sz w:val="24"/>
          <w:szCs w:val="24"/>
        </w:rPr>
        <w:t>igmpSourceEnable</w:t>
      </w:r>
      <w:proofErr w:type="spellEnd"/>
      <w:r w:rsidRPr="00823E1F">
        <w:rPr>
          <w:sz w:val="24"/>
          <w:szCs w:val="24"/>
        </w:rPr>
        <w:t>": false,</w:t>
      </w:r>
    </w:p>
    <w:p w14:paraId="6EFC4CE4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mldSourceEnable</w:t>
      </w:r>
      <w:proofErr w:type="spellEnd"/>
      <w:r w:rsidRPr="00823E1F">
        <w:rPr>
          <w:sz w:val="24"/>
          <w:szCs w:val="24"/>
        </w:rPr>
        <w:t>": false,</w:t>
      </w:r>
    </w:p>
    <w:p w14:paraId="601EA90F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igmpEnabled</w:t>
      </w:r>
      <w:proofErr w:type="spellEnd"/>
      <w:r w:rsidRPr="00823E1F">
        <w:rPr>
          <w:sz w:val="24"/>
          <w:szCs w:val="24"/>
        </w:rPr>
        <w:t>": false,</w:t>
      </w:r>
    </w:p>
    <w:p w14:paraId="13488363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mldEnabled</w:t>
      </w:r>
      <w:proofErr w:type="spellEnd"/>
      <w:r w:rsidRPr="00823E1F">
        <w:rPr>
          <w:sz w:val="24"/>
          <w:szCs w:val="24"/>
        </w:rPr>
        <w:t>": false,</w:t>
      </w:r>
    </w:p>
    <w:p w14:paraId="5FE525C2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fullConeNatEnable</w:t>
      </w:r>
      <w:proofErr w:type="spellEnd"/>
      <w:r w:rsidRPr="00823E1F">
        <w:rPr>
          <w:sz w:val="24"/>
          <w:szCs w:val="24"/>
        </w:rPr>
        <w:t>": false,</w:t>
      </w:r>
    </w:p>
    <w:p w14:paraId="74E6778A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enable": true,</w:t>
      </w:r>
    </w:p>
    <w:p w14:paraId="4884D0D5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connectionID</w:t>
      </w:r>
      <w:proofErr w:type="spellEnd"/>
      <w:r w:rsidRPr="00823E1F">
        <w:rPr>
          <w:sz w:val="24"/>
          <w:szCs w:val="24"/>
        </w:rPr>
        <w:t>": 2,</w:t>
      </w:r>
    </w:p>
    <w:p w14:paraId="2A4C6435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wanIndex</w:t>
      </w:r>
      <w:proofErr w:type="spellEnd"/>
      <w:r w:rsidRPr="00823E1F">
        <w:rPr>
          <w:sz w:val="24"/>
          <w:szCs w:val="24"/>
        </w:rPr>
        <w:t>": 7,</w:t>
      </w:r>
    </w:p>
    <w:p w14:paraId="4FACFD26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userName</w:t>
      </w:r>
      <w:proofErr w:type="spellEnd"/>
      <w:r w:rsidRPr="00823E1F">
        <w:rPr>
          <w:sz w:val="24"/>
          <w:szCs w:val="24"/>
        </w:rPr>
        <w:t>": null,</w:t>
      </w:r>
    </w:p>
    <w:p w14:paraId="3A7887FA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password": null,</w:t>
      </w:r>
    </w:p>
    <w:p w14:paraId="3D054E3F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vpiValue</w:t>
      </w:r>
      <w:proofErr w:type="spellEnd"/>
      <w:r w:rsidRPr="00823E1F">
        <w:rPr>
          <w:sz w:val="24"/>
          <w:szCs w:val="24"/>
        </w:rPr>
        <w:t>": 0,</w:t>
      </w:r>
    </w:p>
    <w:p w14:paraId="0F97AB38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vciValue</w:t>
      </w:r>
      <w:proofErr w:type="spellEnd"/>
      <w:r w:rsidRPr="00823E1F">
        <w:rPr>
          <w:sz w:val="24"/>
          <w:szCs w:val="24"/>
        </w:rPr>
        <w:t>": 0,</w:t>
      </w:r>
    </w:p>
    <w:p w14:paraId="48903F23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addressingType</w:t>
      </w:r>
      <w:proofErr w:type="spellEnd"/>
      <w:r w:rsidRPr="00823E1F">
        <w:rPr>
          <w:sz w:val="24"/>
          <w:szCs w:val="24"/>
        </w:rPr>
        <w:t>": "DHCP",</w:t>
      </w:r>
    </w:p>
    <w:p w14:paraId="60D2F99B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externalIPAdress</w:t>
      </w:r>
      <w:proofErr w:type="spellEnd"/>
      <w:r w:rsidRPr="00823E1F">
        <w:rPr>
          <w:sz w:val="24"/>
          <w:szCs w:val="24"/>
        </w:rPr>
        <w:t>": "0.0.0.0",</w:t>
      </w:r>
    </w:p>
    <w:p w14:paraId="18BE8B9F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subnetMask</w:t>
      </w:r>
      <w:proofErr w:type="spellEnd"/>
      <w:r w:rsidRPr="00823E1F">
        <w:rPr>
          <w:sz w:val="24"/>
          <w:szCs w:val="24"/>
        </w:rPr>
        <w:t>": "0.0.0.0",</w:t>
      </w:r>
    </w:p>
    <w:p w14:paraId="60FF2435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defaultGateway</w:t>
      </w:r>
      <w:proofErr w:type="spellEnd"/>
      <w:r w:rsidRPr="00823E1F">
        <w:rPr>
          <w:sz w:val="24"/>
          <w:szCs w:val="24"/>
        </w:rPr>
        <w:t>": "0.0.0.0",</w:t>
      </w:r>
    </w:p>
    <w:p w14:paraId="371CF01A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dnsServers</w:t>
      </w:r>
      <w:proofErr w:type="spellEnd"/>
      <w:r w:rsidRPr="00823E1F">
        <w:rPr>
          <w:sz w:val="24"/>
          <w:szCs w:val="24"/>
        </w:rPr>
        <w:t>": "",</w:t>
      </w:r>
    </w:p>
    <w:p w14:paraId="6C33F008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dnsIfName</w:t>
      </w:r>
      <w:proofErr w:type="spellEnd"/>
      <w:r w:rsidRPr="00823E1F">
        <w:rPr>
          <w:sz w:val="24"/>
          <w:szCs w:val="24"/>
        </w:rPr>
        <w:t>": null,</w:t>
      </w:r>
    </w:p>
    <w:p w14:paraId="1F8C53E7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ipv6AddressingType": "DHCP",</w:t>
      </w:r>
    </w:p>
    <w:p w14:paraId="657B7518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ipv6Status": "Unconfigured",</w:t>
      </w:r>
    </w:p>
    <w:p w14:paraId="4C48120E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unnumberedModel</w:t>
      </w:r>
      <w:proofErr w:type="spellEnd"/>
      <w:r w:rsidRPr="00823E1F">
        <w:rPr>
          <w:sz w:val="24"/>
          <w:szCs w:val="24"/>
        </w:rPr>
        <w:t>": false,</w:t>
      </w:r>
    </w:p>
    <w:p w14:paraId="03E971FD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dhcp6cForAddress": "0",</w:t>
      </w:r>
    </w:p>
    <w:p w14:paraId="2DC6B4A7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dhcp6cForPrefixDelegation": "1",</w:t>
      </w:r>
    </w:p>
    <w:p w14:paraId="3B0D37EB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dhcp6cPrefixDelegationEnable": "0",</w:t>
      </w:r>
    </w:p>
    <w:p w14:paraId="052716A1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externalIPv6Address": "",</w:t>
      </w:r>
    </w:p>
    <w:p w14:paraId="479BD350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defaultIPv6Gateway": "",</w:t>
      </w:r>
    </w:p>
    <w:p w14:paraId="40068013" w14:textId="77777777" w:rsidR="00544662" w:rsidRPr="00823E1F" w:rsidRDefault="00544662" w:rsidP="00E87708">
      <w:pPr>
        <w:spacing w:before="120" w:line="288" w:lineRule="auto"/>
        <w:ind w:left="720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ipv6DnsServer": ""</w:t>
      </w:r>
    </w:p>
    <w:p w14:paraId="546C34D7" w14:textId="547651FB" w:rsidR="00544662" w:rsidRPr="00823E1F" w:rsidRDefault="00544662" w:rsidP="00E87708">
      <w:pPr>
        <w:spacing w:before="120" w:line="288" w:lineRule="auto"/>
        <w:contextualSpacing/>
        <w:rPr>
          <w:sz w:val="24"/>
          <w:szCs w:val="24"/>
        </w:rPr>
      </w:pPr>
      <w:r w:rsidRPr="00823E1F">
        <w:rPr>
          <w:sz w:val="24"/>
          <w:szCs w:val="24"/>
        </w:rPr>
        <w:t xml:space="preserve">    </w:t>
      </w:r>
      <w:r w:rsidR="006A35E2" w:rsidRPr="00823E1F">
        <w:rPr>
          <w:sz w:val="24"/>
          <w:szCs w:val="24"/>
        </w:rPr>
        <w:tab/>
      </w:r>
      <w:r w:rsidRPr="00823E1F">
        <w:rPr>
          <w:sz w:val="24"/>
          <w:szCs w:val="24"/>
        </w:rPr>
        <w:t>}</w:t>
      </w:r>
    </w:p>
    <w:p w14:paraId="224F820F" w14:textId="68969E0A" w:rsidR="00544662" w:rsidRPr="00823E1F" w:rsidRDefault="004F2349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}</w:t>
      </w:r>
    </w:p>
    <w:p w14:paraId="39015931" w14:textId="2DF9F08F" w:rsidR="00A0224F" w:rsidRPr="00823E1F" w:rsidRDefault="00A0224F" w:rsidP="00E87708">
      <w:pPr>
        <w:pStyle w:val="Heading3"/>
        <w:spacing w:line="288" w:lineRule="auto"/>
        <w:rPr>
          <w:sz w:val="24"/>
          <w:szCs w:val="24"/>
        </w:rPr>
      </w:pPr>
      <w:bookmarkStart w:id="63" w:name="_Toc111126308"/>
      <w:r w:rsidRPr="00823E1F">
        <w:rPr>
          <w:sz w:val="24"/>
          <w:szCs w:val="24"/>
        </w:rPr>
        <w:t xml:space="preserve">API </w:t>
      </w:r>
      <w:r w:rsidR="00A16958" w:rsidRPr="00823E1F">
        <w:rPr>
          <w:sz w:val="24"/>
          <w:szCs w:val="24"/>
          <w:lang w:val="en-US"/>
        </w:rPr>
        <w:t>tạo mới</w:t>
      </w:r>
      <w:r w:rsidR="008A1FB7" w:rsidRPr="00823E1F">
        <w:rPr>
          <w:sz w:val="24"/>
          <w:szCs w:val="24"/>
          <w:lang w:val="en-US"/>
        </w:rPr>
        <w:t xml:space="preserve"> </w:t>
      </w:r>
      <w:proofErr w:type="spellStart"/>
      <w:r w:rsidR="008A1FB7" w:rsidRPr="00823E1F">
        <w:rPr>
          <w:sz w:val="24"/>
          <w:szCs w:val="24"/>
          <w:lang w:val="en-US"/>
        </w:rPr>
        <w:t>cấu</w:t>
      </w:r>
      <w:proofErr w:type="spellEnd"/>
      <w:r w:rsidR="008A1FB7" w:rsidRPr="00823E1F">
        <w:rPr>
          <w:sz w:val="24"/>
          <w:szCs w:val="24"/>
          <w:lang w:val="en-US"/>
        </w:rPr>
        <w:t xml:space="preserve"> hình</w:t>
      </w:r>
      <w:r w:rsidRPr="00823E1F">
        <w:rPr>
          <w:sz w:val="24"/>
          <w:szCs w:val="24"/>
        </w:rPr>
        <w:t xml:space="preserve"> WAN</w:t>
      </w:r>
      <w:bookmarkEnd w:id="63"/>
    </w:p>
    <w:p w14:paraId="03C7884B" w14:textId="77777777" w:rsidR="00A0224F" w:rsidRPr="00823E1F" w:rsidRDefault="00A0224F" w:rsidP="00E87708">
      <w:pPr>
        <w:pStyle w:val="Heading4"/>
        <w:spacing w:line="288" w:lineRule="auto"/>
        <w:rPr>
          <w:sz w:val="24"/>
          <w:szCs w:val="24"/>
        </w:rPr>
      </w:pPr>
      <w:proofErr w:type="spellStart"/>
      <w:r w:rsidRPr="00823E1F">
        <w:rPr>
          <w:sz w:val="24"/>
          <w:szCs w:val="24"/>
        </w:rPr>
        <w:t>Mô</w:t>
      </w:r>
      <w:proofErr w:type="spellEnd"/>
      <w:r w:rsidRPr="00823E1F">
        <w:rPr>
          <w:sz w:val="24"/>
          <w:szCs w:val="24"/>
        </w:rPr>
        <w:t xml:space="preserve"> tả API</w:t>
      </w:r>
    </w:p>
    <w:tbl>
      <w:tblPr>
        <w:tblStyle w:val="TableGridLight1"/>
        <w:tblW w:w="5000" w:type="pct"/>
        <w:tblLayout w:type="fixed"/>
        <w:tblLook w:val="0480" w:firstRow="0" w:lastRow="0" w:firstColumn="1" w:lastColumn="0" w:noHBand="0" w:noVBand="1"/>
      </w:tblPr>
      <w:tblGrid>
        <w:gridCol w:w="2968"/>
        <w:gridCol w:w="6667"/>
      </w:tblGrid>
      <w:tr w:rsidR="00A0224F" w:rsidRPr="00823E1F" w14:paraId="3BFDE144" w14:textId="77777777" w:rsidTr="006B0A7C">
        <w:trPr>
          <w:trHeight w:val="567"/>
        </w:trPr>
        <w:tc>
          <w:tcPr>
            <w:tcW w:w="1540" w:type="pct"/>
            <w:shd w:val="clear" w:color="auto" w:fill="BFBFBF" w:themeFill="background1" w:themeFillShade="BF"/>
            <w:vAlign w:val="center"/>
          </w:tcPr>
          <w:p w14:paraId="18C45068" w14:textId="77777777" w:rsidR="00A0224F" w:rsidRPr="00823E1F" w:rsidRDefault="00A0224F" w:rsidP="00E87708">
            <w:pPr>
              <w:pStyle w:val="ANSVNormal"/>
              <w:spacing w:line="288" w:lineRule="auto"/>
              <w:jc w:val="center"/>
              <w:rPr>
                <w:b/>
                <w:sz w:val="24"/>
                <w:szCs w:val="24"/>
              </w:rPr>
            </w:pPr>
            <w:r w:rsidRPr="00823E1F">
              <w:rPr>
                <w:b/>
                <w:sz w:val="24"/>
                <w:szCs w:val="24"/>
              </w:rPr>
              <w:t>API</w:t>
            </w:r>
          </w:p>
        </w:tc>
        <w:tc>
          <w:tcPr>
            <w:tcW w:w="3460" w:type="pct"/>
            <w:shd w:val="clear" w:color="auto" w:fill="BFBFBF" w:themeFill="background1" w:themeFillShade="BF"/>
            <w:vAlign w:val="center"/>
          </w:tcPr>
          <w:p w14:paraId="3E4D713C" w14:textId="77777777" w:rsidR="00A0224F" w:rsidRPr="00823E1F" w:rsidRDefault="00A0224F" w:rsidP="00E87708">
            <w:pPr>
              <w:pStyle w:val="ANSVNormal"/>
              <w:spacing w:line="288" w:lineRule="auto"/>
              <w:jc w:val="center"/>
              <w:rPr>
                <w:b/>
                <w:sz w:val="24"/>
                <w:szCs w:val="24"/>
              </w:rPr>
            </w:pPr>
            <w:r w:rsidRPr="00823E1F">
              <w:rPr>
                <w:b/>
                <w:sz w:val="24"/>
                <w:szCs w:val="24"/>
              </w:rPr>
              <w:t>Description</w:t>
            </w:r>
          </w:p>
        </w:tc>
      </w:tr>
      <w:tr w:rsidR="00A0224F" w:rsidRPr="00823E1F" w14:paraId="5EB0F1A8" w14:textId="77777777" w:rsidTr="006B0A7C">
        <w:trPr>
          <w:trHeight w:val="362"/>
        </w:trPr>
        <w:tc>
          <w:tcPr>
            <w:tcW w:w="1540" w:type="pct"/>
            <w:vAlign w:val="center"/>
          </w:tcPr>
          <w:p w14:paraId="15B7B8B6" w14:textId="551206D3" w:rsidR="00A0224F" w:rsidRPr="00823E1F" w:rsidRDefault="00E0357B" w:rsidP="00E87708">
            <w:pPr>
              <w:spacing w:line="288" w:lineRule="auto"/>
              <w:rPr>
                <w:color w:val="000000"/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deviceC</w:t>
            </w:r>
            <w:r w:rsidR="00A0224F" w:rsidRPr="00823E1F">
              <w:rPr>
                <w:sz w:val="24"/>
                <w:szCs w:val="24"/>
              </w:rPr>
              <w:t>onfig</w:t>
            </w:r>
            <w:proofErr w:type="spellEnd"/>
          </w:p>
        </w:tc>
        <w:tc>
          <w:tcPr>
            <w:tcW w:w="3460" w:type="pct"/>
            <w:vAlign w:val="center"/>
          </w:tcPr>
          <w:p w14:paraId="4435CAC6" w14:textId="2C99750A" w:rsidR="00A0224F" w:rsidRPr="00823E1F" w:rsidRDefault="00A0224F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https://203.162.94.34:8443/one-link</w:t>
            </w:r>
            <w:r w:rsidR="00E0357B" w:rsidRPr="00823E1F">
              <w:rPr>
                <w:sz w:val="24"/>
                <w:szCs w:val="24"/>
              </w:rPr>
              <w:t>/deviceConfig</w:t>
            </w:r>
          </w:p>
        </w:tc>
      </w:tr>
      <w:tr w:rsidR="00A0224F" w:rsidRPr="00823E1F" w14:paraId="5B6C0536" w14:textId="77777777" w:rsidTr="006B0A7C">
        <w:tc>
          <w:tcPr>
            <w:tcW w:w="1540" w:type="pct"/>
            <w:vAlign w:val="center"/>
          </w:tcPr>
          <w:p w14:paraId="4533B12B" w14:textId="77777777" w:rsidR="00A0224F" w:rsidRPr="00823E1F" w:rsidRDefault="00A0224F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 xml:space="preserve">Request </w:t>
            </w:r>
          </w:p>
        </w:tc>
        <w:tc>
          <w:tcPr>
            <w:tcW w:w="3460" w:type="pct"/>
            <w:vAlign w:val="center"/>
          </w:tcPr>
          <w:p w14:paraId="6B20911D" w14:textId="77777777" w:rsidR="00A0224F" w:rsidRPr="00823E1F" w:rsidRDefault="00A0224F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POST</w:t>
            </w:r>
          </w:p>
        </w:tc>
      </w:tr>
      <w:tr w:rsidR="00A0224F" w:rsidRPr="00823E1F" w14:paraId="0375CEE0" w14:textId="77777777" w:rsidTr="006B0A7C">
        <w:tc>
          <w:tcPr>
            <w:tcW w:w="1540" w:type="pct"/>
            <w:vAlign w:val="center"/>
          </w:tcPr>
          <w:p w14:paraId="5A10D63C" w14:textId="77777777" w:rsidR="00A0224F" w:rsidRPr="00823E1F" w:rsidRDefault="00A0224F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Response</w:t>
            </w:r>
          </w:p>
        </w:tc>
        <w:tc>
          <w:tcPr>
            <w:tcW w:w="3460" w:type="pct"/>
            <w:vAlign w:val="center"/>
          </w:tcPr>
          <w:p w14:paraId="52F7B208" w14:textId="77777777" w:rsidR="00A0224F" w:rsidRPr="00823E1F" w:rsidRDefault="00A0224F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JSON object</w:t>
            </w:r>
          </w:p>
        </w:tc>
      </w:tr>
    </w:tbl>
    <w:p w14:paraId="598E256A" w14:textId="77777777" w:rsidR="00A0224F" w:rsidRPr="00823E1F" w:rsidRDefault="00A0224F" w:rsidP="00E87708">
      <w:pPr>
        <w:pStyle w:val="Heading4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lastRenderedPageBreak/>
        <w:t>Request</w:t>
      </w:r>
    </w:p>
    <w:tbl>
      <w:tblPr>
        <w:tblW w:w="5000" w:type="pct"/>
        <w:tblLook w:val="0000" w:firstRow="0" w:lastRow="0" w:firstColumn="0" w:lastColumn="0" w:noHBand="0" w:noVBand="0"/>
      </w:tblPr>
      <w:tblGrid>
        <w:gridCol w:w="511"/>
        <w:gridCol w:w="1523"/>
        <w:gridCol w:w="1376"/>
        <w:gridCol w:w="1175"/>
        <w:gridCol w:w="1260"/>
        <w:gridCol w:w="3790"/>
      </w:tblGrid>
      <w:tr w:rsidR="00CE0263" w:rsidRPr="00823E1F" w14:paraId="56349D50" w14:textId="77777777" w:rsidTr="00CE0263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3E3CA2" w14:textId="77777777" w:rsidR="00CE0263" w:rsidRPr="00823E1F" w:rsidRDefault="00CE0263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No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A8E6A0" w14:textId="77777777" w:rsidR="00CE0263" w:rsidRPr="00823E1F" w:rsidRDefault="00CE0263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Parameter</w:t>
            </w:r>
          </w:p>
        </w:tc>
        <w:tc>
          <w:tcPr>
            <w:tcW w:w="7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A43E73" w14:textId="77777777" w:rsidR="00CE0263" w:rsidRPr="00823E1F" w:rsidRDefault="00CE0263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8FC8FB4" w14:textId="77777777" w:rsidR="00CE0263" w:rsidRPr="00823E1F" w:rsidRDefault="00CE0263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Type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15878" w14:textId="1DC2B991" w:rsidR="00CE0263" w:rsidRPr="00823E1F" w:rsidRDefault="00CE0263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x Length</w:t>
            </w:r>
          </w:p>
        </w:tc>
        <w:tc>
          <w:tcPr>
            <w:tcW w:w="1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21C2A3" w14:textId="1F5DFA8B" w:rsidR="00CE0263" w:rsidRPr="00823E1F" w:rsidRDefault="00CE0263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Description</w:t>
            </w:r>
          </w:p>
        </w:tc>
      </w:tr>
      <w:tr w:rsidR="00CE0263" w:rsidRPr="00823E1F" w14:paraId="35D3E637" w14:textId="77777777" w:rsidTr="00CE0263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A2213D" w14:textId="270D90EF" w:rsidR="00CE0263" w:rsidRPr="00823E1F" w:rsidRDefault="00CE0263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1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E1D0AB" w14:textId="77777777" w:rsidR="00CE0263" w:rsidRPr="00823E1F" w:rsidRDefault="00CE0263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</w:rPr>
              <w:t>serialNumber</w:t>
            </w:r>
            <w:proofErr w:type="spellEnd"/>
          </w:p>
        </w:tc>
        <w:tc>
          <w:tcPr>
            <w:tcW w:w="7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0EE9BD" w14:textId="77777777" w:rsidR="00CE0263" w:rsidRPr="00823E1F" w:rsidRDefault="00CE0263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329EBA6" w14:textId="77777777" w:rsidR="00CE0263" w:rsidRPr="00823E1F" w:rsidRDefault="00CE0263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7C0B7" w14:textId="51F0355A" w:rsidR="00CE0263" w:rsidRPr="00823E1F" w:rsidRDefault="00CE0263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16</w:t>
            </w:r>
          </w:p>
        </w:tc>
        <w:tc>
          <w:tcPr>
            <w:tcW w:w="1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422009" w14:textId="788BF9B6" w:rsidR="00CE0263" w:rsidRPr="00823E1F" w:rsidRDefault="00CE0263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erial Number của thiết bị</w:t>
            </w:r>
          </w:p>
        </w:tc>
      </w:tr>
      <w:tr w:rsidR="00CE0263" w:rsidRPr="00823E1F" w14:paraId="20468D2F" w14:textId="77777777" w:rsidTr="00CE0263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33A9DE" w14:textId="7CF6AD6B" w:rsidR="00CE0263" w:rsidRPr="00823E1F" w:rsidRDefault="00CE0263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2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0873FA" w14:textId="77777777" w:rsidR="00CE0263" w:rsidRPr="00823E1F" w:rsidRDefault="00CE0263" w:rsidP="00E87708">
            <w:pPr>
              <w:spacing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modelName</w:t>
            </w:r>
            <w:proofErr w:type="spellEnd"/>
          </w:p>
        </w:tc>
        <w:tc>
          <w:tcPr>
            <w:tcW w:w="7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561ED9" w14:textId="77777777" w:rsidR="00CE0263" w:rsidRPr="00823E1F" w:rsidRDefault="00CE0263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7EA73A6" w14:textId="77777777" w:rsidR="00CE0263" w:rsidRPr="00823E1F" w:rsidRDefault="00CE0263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0D241" w14:textId="7B398823" w:rsidR="00CE0263" w:rsidRPr="00823E1F" w:rsidRDefault="00CE0263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16</w:t>
            </w:r>
          </w:p>
        </w:tc>
        <w:tc>
          <w:tcPr>
            <w:tcW w:w="1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639B37" w14:textId="37A9013A" w:rsidR="00CE0263" w:rsidRPr="00823E1F" w:rsidRDefault="00CE0263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 xml:space="preserve">Tên </w:t>
            </w:r>
            <w:proofErr w:type="spellStart"/>
            <w:r w:rsidRPr="00823E1F">
              <w:rPr>
                <w:sz w:val="24"/>
                <w:szCs w:val="24"/>
                <w:lang w:eastAsia="en-AU"/>
              </w:rPr>
              <w:t>mô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hình của thiết bị</w:t>
            </w:r>
          </w:p>
        </w:tc>
      </w:tr>
      <w:tr w:rsidR="00CE0263" w:rsidRPr="00823E1F" w14:paraId="3B3E44BE" w14:textId="77777777" w:rsidTr="00CE0263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A315D2" w14:textId="2BE42200" w:rsidR="00CE0263" w:rsidRPr="00823E1F" w:rsidRDefault="00CE0263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3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88F9A7" w14:textId="77777777" w:rsidR="00CE0263" w:rsidRPr="00823E1F" w:rsidRDefault="00CE0263" w:rsidP="00E87708">
            <w:pPr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command</w:t>
            </w:r>
          </w:p>
        </w:tc>
        <w:tc>
          <w:tcPr>
            <w:tcW w:w="7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DE1F69" w14:textId="77777777" w:rsidR="00CE0263" w:rsidRPr="00823E1F" w:rsidRDefault="00CE0263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567CB47" w14:textId="77777777" w:rsidR="00CE0263" w:rsidRPr="00823E1F" w:rsidRDefault="00CE0263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B1D6A" w14:textId="418133ED" w:rsidR="00CE0263" w:rsidRPr="00823E1F" w:rsidRDefault="00CE0263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32</w:t>
            </w:r>
          </w:p>
        </w:tc>
        <w:tc>
          <w:tcPr>
            <w:tcW w:w="1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6F90FE" w14:textId="77777777" w:rsidR="00CE0263" w:rsidRPr="00823E1F" w:rsidRDefault="00CE0263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Lệnh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tác </w:t>
            </w:r>
            <w:proofErr w:type="spellStart"/>
            <w:r w:rsidRPr="00823E1F">
              <w:rPr>
                <w:sz w:val="24"/>
                <w:szCs w:val="24"/>
                <w:lang w:eastAsia="en-AU"/>
              </w:rPr>
              <w:t>động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xuống thiết bị</w:t>
            </w:r>
          </w:p>
          <w:p w14:paraId="79EE04E2" w14:textId="37E39458" w:rsidR="00AC5151" w:rsidRPr="00823E1F" w:rsidRDefault="00AC5151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Comman</w:t>
            </w:r>
            <w:r w:rsidR="008A1FB7" w:rsidRPr="00823E1F">
              <w:rPr>
                <w:sz w:val="24"/>
                <w:szCs w:val="24"/>
                <w:lang w:eastAsia="en-AU"/>
              </w:rPr>
              <w:t xml:space="preserve">d = </w:t>
            </w:r>
            <w:proofErr w:type="spellStart"/>
            <w:r w:rsidR="008A1FB7" w:rsidRPr="00823E1F">
              <w:rPr>
                <w:sz w:val="24"/>
                <w:szCs w:val="24"/>
                <w:lang w:eastAsia="en-AU"/>
              </w:rPr>
              <w:t>wan</w:t>
            </w:r>
            <w:r w:rsidR="00A16958" w:rsidRPr="00823E1F">
              <w:rPr>
                <w:sz w:val="24"/>
                <w:szCs w:val="24"/>
                <w:lang w:eastAsia="en-AU"/>
              </w:rPr>
              <w:t>Create</w:t>
            </w:r>
            <w:proofErr w:type="spellEnd"/>
          </w:p>
        </w:tc>
      </w:tr>
      <w:tr w:rsidR="00CE0263" w:rsidRPr="00823E1F" w14:paraId="0D6F1BB9" w14:textId="77777777" w:rsidTr="00CE0263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E00390" w14:textId="0C413654" w:rsidR="00CE0263" w:rsidRPr="00823E1F" w:rsidRDefault="00CE0263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4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F5A3A6" w14:textId="17848BB9" w:rsidR="00CE0263" w:rsidRPr="00823E1F" w:rsidRDefault="00CE0263" w:rsidP="00E87708">
            <w:pPr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body</w:t>
            </w:r>
          </w:p>
        </w:tc>
        <w:tc>
          <w:tcPr>
            <w:tcW w:w="7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93E635" w14:textId="77777777" w:rsidR="00CE0263" w:rsidRPr="00823E1F" w:rsidRDefault="00CE0263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8F33CFF" w14:textId="77777777" w:rsidR="00CE0263" w:rsidRPr="00823E1F" w:rsidRDefault="00CE0263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JSON Object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D4147" w14:textId="77777777" w:rsidR="00CE0263" w:rsidRPr="00823E1F" w:rsidRDefault="00CE0263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</w:p>
        </w:tc>
        <w:tc>
          <w:tcPr>
            <w:tcW w:w="1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77CFE4" w14:textId="7364408C" w:rsidR="00CE0263" w:rsidRPr="00823E1F" w:rsidRDefault="00CE0263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 xml:space="preserve">Object cần </w:t>
            </w:r>
            <w:proofErr w:type="spellStart"/>
            <w:r w:rsidRPr="00823E1F">
              <w:rPr>
                <w:sz w:val="24"/>
                <w:szCs w:val="24"/>
                <w:lang w:eastAsia="en-AU"/>
              </w:rPr>
              <w:t>cấu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hình</w:t>
            </w:r>
          </w:p>
        </w:tc>
      </w:tr>
    </w:tbl>
    <w:p w14:paraId="463EAE82" w14:textId="25CC9976" w:rsidR="00A0224F" w:rsidRPr="00823E1F" w:rsidRDefault="00A0224F" w:rsidP="00E87708">
      <w:pPr>
        <w:spacing w:line="288" w:lineRule="auto"/>
      </w:pPr>
    </w:p>
    <w:p w14:paraId="6DB985D1" w14:textId="77777777" w:rsidR="00A0224F" w:rsidRPr="00823E1F" w:rsidRDefault="00A0224F" w:rsidP="00E87708">
      <w:pPr>
        <w:pStyle w:val="Heading4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Response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11"/>
        <w:gridCol w:w="1523"/>
        <w:gridCol w:w="1376"/>
        <w:gridCol w:w="1175"/>
        <w:gridCol w:w="1260"/>
        <w:gridCol w:w="3790"/>
      </w:tblGrid>
      <w:tr w:rsidR="00CE0263" w:rsidRPr="00823E1F" w14:paraId="3032EB1C" w14:textId="77777777" w:rsidTr="00CE0263">
        <w:trPr>
          <w:trHeight w:val="255"/>
        </w:trPr>
        <w:tc>
          <w:tcPr>
            <w:tcW w:w="265" w:type="pct"/>
            <w:vAlign w:val="center"/>
          </w:tcPr>
          <w:p w14:paraId="014FA5E8" w14:textId="77777777" w:rsidR="00CE0263" w:rsidRPr="00823E1F" w:rsidRDefault="00CE0263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No</w:t>
            </w:r>
          </w:p>
        </w:tc>
        <w:tc>
          <w:tcPr>
            <w:tcW w:w="790" w:type="pct"/>
            <w:shd w:val="clear" w:color="auto" w:fill="auto"/>
            <w:noWrap/>
            <w:vAlign w:val="center"/>
          </w:tcPr>
          <w:p w14:paraId="679C55DF" w14:textId="77777777" w:rsidR="00CE0263" w:rsidRPr="00823E1F" w:rsidRDefault="00CE0263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Parameter</w:t>
            </w: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73974CBD" w14:textId="77777777" w:rsidR="00CE0263" w:rsidRPr="00823E1F" w:rsidRDefault="00CE0263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10" w:type="pct"/>
            <w:vAlign w:val="center"/>
          </w:tcPr>
          <w:p w14:paraId="0E67D637" w14:textId="77777777" w:rsidR="00CE0263" w:rsidRPr="00823E1F" w:rsidRDefault="00CE0263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Type</w:t>
            </w:r>
          </w:p>
        </w:tc>
        <w:tc>
          <w:tcPr>
            <w:tcW w:w="654" w:type="pct"/>
          </w:tcPr>
          <w:p w14:paraId="501ED821" w14:textId="164942FB" w:rsidR="00CE0263" w:rsidRPr="00823E1F" w:rsidRDefault="00CE0263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x Length</w:t>
            </w:r>
          </w:p>
        </w:tc>
        <w:tc>
          <w:tcPr>
            <w:tcW w:w="1967" w:type="pct"/>
            <w:shd w:val="clear" w:color="auto" w:fill="auto"/>
            <w:noWrap/>
            <w:vAlign w:val="center"/>
          </w:tcPr>
          <w:p w14:paraId="4091B0A8" w14:textId="2168E4D1" w:rsidR="00CE0263" w:rsidRPr="00823E1F" w:rsidRDefault="00CE0263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Description</w:t>
            </w:r>
          </w:p>
        </w:tc>
      </w:tr>
      <w:tr w:rsidR="00CE0263" w:rsidRPr="00823E1F" w14:paraId="4336290D" w14:textId="77777777" w:rsidTr="00CE0263">
        <w:trPr>
          <w:trHeight w:val="255"/>
        </w:trPr>
        <w:tc>
          <w:tcPr>
            <w:tcW w:w="265" w:type="pct"/>
            <w:vAlign w:val="center"/>
          </w:tcPr>
          <w:p w14:paraId="283B5A63" w14:textId="77777777" w:rsidR="00CE0263" w:rsidRPr="00823E1F" w:rsidRDefault="00CE0263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2</w:t>
            </w:r>
          </w:p>
        </w:tc>
        <w:tc>
          <w:tcPr>
            <w:tcW w:w="790" w:type="pct"/>
            <w:shd w:val="clear" w:color="auto" w:fill="auto"/>
            <w:noWrap/>
            <w:vAlign w:val="center"/>
          </w:tcPr>
          <w:p w14:paraId="08074842" w14:textId="77777777" w:rsidR="00CE0263" w:rsidRPr="00823E1F" w:rsidRDefault="00CE0263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errorCode</w:t>
            </w:r>
            <w:proofErr w:type="spellEnd"/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1A6BB99C" w14:textId="77777777" w:rsidR="00CE0263" w:rsidRPr="00823E1F" w:rsidRDefault="00CE0263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10" w:type="pct"/>
          </w:tcPr>
          <w:p w14:paraId="31BC60E7" w14:textId="77777777" w:rsidR="00CE0263" w:rsidRPr="00823E1F" w:rsidRDefault="00CE0263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654" w:type="pct"/>
          </w:tcPr>
          <w:p w14:paraId="0AADEF85" w14:textId="67F48343" w:rsidR="00CE0263" w:rsidRPr="00823E1F" w:rsidRDefault="00CE0263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4</w:t>
            </w:r>
          </w:p>
        </w:tc>
        <w:tc>
          <w:tcPr>
            <w:tcW w:w="1967" w:type="pct"/>
            <w:shd w:val="clear" w:color="auto" w:fill="auto"/>
            <w:noWrap/>
            <w:vAlign w:val="center"/>
          </w:tcPr>
          <w:p w14:paraId="22DE3F7B" w14:textId="4C739F2A" w:rsidR="00CE0263" w:rsidRPr="00823E1F" w:rsidRDefault="00CE0263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Mã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lỗi</w:t>
            </w:r>
          </w:p>
        </w:tc>
      </w:tr>
      <w:tr w:rsidR="00CE0263" w:rsidRPr="00823E1F" w14:paraId="34B1CD20" w14:textId="77777777" w:rsidTr="00CE0263">
        <w:trPr>
          <w:trHeight w:val="255"/>
        </w:trPr>
        <w:tc>
          <w:tcPr>
            <w:tcW w:w="265" w:type="pct"/>
            <w:vAlign w:val="center"/>
          </w:tcPr>
          <w:p w14:paraId="0FD1A99F" w14:textId="77777777" w:rsidR="00CE0263" w:rsidRPr="00823E1F" w:rsidRDefault="00CE0263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3</w:t>
            </w:r>
          </w:p>
        </w:tc>
        <w:tc>
          <w:tcPr>
            <w:tcW w:w="790" w:type="pct"/>
            <w:shd w:val="clear" w:color="auto" w:fill="auto"/>
            <w:noWrap/>
            <w:vAlign w:val="center"/>
          </w:tcPr>
          <w:p w14:paraId="796500B1" w14:textId="77777777" w:rsidR="00CE0263" w:rsidRPr="00823E1F" w:rsidRDefault="00CE0263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errorMessage</w:t>
            </w:r>
            <w:proofErr w:type="spellEnd"/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32D86E87" w14:textId="77777777" w:rsidR="00CE0263" w:rsidRPr="00823E1F" w:rsidRDefault="00CE0263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Optional</w:t>
            </w:r>
          </w:p>
        </w:tc>
        <w:tc>
          <w:tcPr>
            <w:tcW w:w="610" w:type="pct"/>
          </w:tcPr>
          <w:p w14:paraId="3414FDFF" w14:textId="77777777" w:rsidR="00CE0263" w:rsidRPr="00823E1F" w:rsidRDefault="00CE0263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654" w:type="pct"/>
          </w:tcPr>
          <w:p w14:paraId="699C30AD" w14:textId="197CB249" w:rsidR="00CE0263" w:rsidRPr="00823E1F" w:rsidRDefault="00CE0263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64</w:t>
            </w:r>
          </w:p>
        </w:tc>
        <w:tc>
          <w:tcPr>
            <w:tcW w:w="1967" w:type="pct"/>
            <w:shd w:val="clear" w:color="auto" w:fill="auto"/>
            <w:noWrap/>
            <w:vAlign w:val="center"/>
          </w:tcPr>
          <w:p w14:paraId="2460E805" w14:textId="4DCA6BF3" w:rsidR="00CE0263" w:rsidRPr="00823E1F" w:rsidRDefault="00CE0263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Mô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tả lỗi</w:t>
            </w:r>
          </w:p>
        </w:tc>
      </w:tr>
    </w:tbl>
    <w:p w14:paraId="24171F24" w14:textId="77777777" w:rsidR="00A0224F" w:rsidRPr="00823E1F" w:rsidRDefault="00A0224F" w:rsidP="00E87708">
      <w:pPr>
        <w:spacing w:line="288" w:lineRule="auto"/>
      </w:pPr>
    </w:p>
    <w:p w14:paraId="26126BBE" w14:textId="77777777" w:rsidR="00A0224F" w:rsidRPr="00823E1F" w:rsidRDefault="00A0224F" w:rsidP="00E87708">
      <w:pPr>
        <w:pStyle w:val="Heading4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Example</w:t>
      </w:r>
    </w:p>
    <w:p w14:paraId="5B067E64" w14:textId="238C306B" w:rsidR="00A0224F" w:rsidRPr="00823E1F" w:rsidRDefault="00A0224F" w:rsidP="00E87708">
      <w:pPr>
        <w:pStyle w:val="Heading5"/>
        <w:spacing w:line="288" w:lineRule="auto"/>
      </w:pPr>
      <w:r w:rsidRPr="00823E1F">
        <w:t xml:space="preserve">Tạo mới WAN </w:t>
      </w:r>
      <w:proofErr w:type="spellStart"/>
      <w:r w:rsidRPr="00823E1F">
        <w:t>PPPoE</w:t>
      </w:r>
      <w:proofErr w:type="spellEnd"/>
      <w:r w:rsidR="006B0A7C" w:rsidRPr="00823E1F">
        <w:t xml:space="preserve"> IPv4</w:t>
      </w:r>
    </w:p>
    <w:p w14:paraId="2BBC0C53" w14:textId="05564E4C" w:rsidR="00A0224F" w:rsidRPr="00823E1F" w:rsidRDefault="00A0224F" w:rsidP="00E87708">
      <w:pPr>
        <w:spacing w:line="288" w:lineRule="auto"/>
        <w:rPr>
          <w:b/>
          <w:bCs/>
          <w:sz w:val="24"/>
          <w:szCs w:val="24"/>
        </w:rPr>
      </w:pPr>
      <w:r w:rsidRPr="00823E1F">
        <w:rPr>
          <w:b/>
          <w:bCs/>
          <w:sz w:val="24"/>
          <w:szCs w:val="24"/>
        </w:rPr>
        <w:t>Request:</w:t>
      </w:r>
    </w:p>
    <w:p w14:paraId="68319DBF" w14:textId="06CE5342" w:rsidR="00A0224F" w:rsidRPr="00823E1F" w:rsidRDefault="00000000" w:rsidP="00E87708">
      <w:pPr>
        <w:shd w:val="clear" w:color="auto" w:fill="FFFFFE"/>
        <w:spacing w:line="288" w:lineRule="auto"/>
        <w:rPr>
          <w:rFonts w:eastAsia="Calibri"/>
          <w:sz w:val="24"/>
          <w:szCs w:val="24"/>
        </w:rPr>
      </w:pPr>
      <w:hyperlink r:id="rId23" w:history="1">
        <w:r w:rsidR="005F409E" w:rsidRPr="00823E1F">
          <w:rPr>
            <w:rStyle w:val="Hyperlink"/>
            <w:sz w:val="24"/>
            <w:szCs w:val="24"/>
          </w:rPr>
          <w:t xml:space="preserve"> https://203.162.94.34:8443/one-link/deviceConfig</w:t>
        </w:r>
      </w:hyperlink>
    </w:p>
    <w:p w14:paraId="527DA12C" w14:textId="77777777" w:rsidR="00A0224F" w:rsidRPr="00823E1F" w:rsidRDefault="00A0224F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{</w:t>
      </w:r>
    </w:p>
    <w:p w14:paraId="76637341" w14:textId="528C491E" w:rsidR="00A0224F" w:rsidRPr="00823E1F" w:rsidRDefault="00A0224F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</w:t>
      </w:r>
      <w:commentRangeStart w:id="64"/>
      <w:r w:rsidRPr="00823E1F">
        <w:rPr>
          <w:rFonts w:ascii="Times New Roman" w:hAnsi="Times New Roman" w:cs="Times New Roman"/>
          <w:sz w:val="24"/>
          <w:szCs w:val="24"/>
        </w:rPr>
        <w:t>command": "</w:t>
      </w:r>
      <w:proofErr w:type="spellStart"/>
      <w:r w:rsidR="004F2349" w:rsidRPr="00823E1F">
        <w:rPr>
          <w:rFonts w:ascii="Times New Roman" w:hAnsi="Times New Roman" w:cs="Times New Roman"/>
          <w:sz w:val="24"/>
          <w:szCs w:val="24"/>
        </w:rPr>
        <w:t>wan</w:t>
      </w:r>
      <w:r w:rsidR="00A16958" w:rsidRPr="00823E1F">
        <w:rPr>
          <w:rFonts w:ascii="Times New Roman" w:hAnsi="Times New Roman" w:cs="Times New Roman"/>
          <w:sz w:val="24"/>
          <w:szCs w:val="24"/>
        </w:rPr>
        <w:t>Creat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</w:t>
      </w:r>
      <w:r w:rsidR="005F409E" w:rsidRPr="00823E1F">
        <w:rPr>
          <w:rFonts w:ascii="Times New Roman" w:hAnsi="Times New Roman" w:cs="Times New Roman"/>
          <w:sz w:val="24"/>
          <w:szCs w:val="24"/>
        </w:rPr>
        <w:t>,</w:t>
      </w:r>
      <w:commentRangeEnd w:id="64"/>
      <w:r w:rsidR="005D3323" w:rsidRPr="00823E1F">
        <w:rPr>
          <w:rStyle w:val="CommentReference"/>
          <w:rFonts w:ascii="Times New Roman" w:hAnsi="Times New Roman" w:cs="Times New Roman"/>
          <w:lang w:eastAsia="en-US"/>
        </w:rPr>
        <w:commentReference w:id="64"/>
      </w:r>
    </w:p>
    <w:p w14:paraId="60497A79" w14:textId="094962BC" w:rsidR="00A0224F" w:rsidRPr="00823E1F" w:rsidRDefault="00A0224F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serialNumber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VNPT123456"</w:t>
      </w:r>
      <w:r w:rsidR="005F409E" w:rsidRPr="00823E1F">
        <w:rPr>
          <w:rFonts w:ascii="Times New Roman" w:hAnsi="Times New Roman" w:cs="Times New Roman"/>
          <w:sz w:val="24"/>
          <w:szCs w:val="24"/>
        </w:rPr>
        <w:t>,</w:t>
      </w:r>
    </w:p>
    <w:p w14:paraId="7DEC6984" w14:textId="525256BC" w:rsidR="00A0224F" w:rsidRPr="00823E1F" w:rsidRDefault="00A0224F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modelNam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GW040</w:t>
      </w:r>
      <w:r w:rsidR="007B00EB" w:rsidRPr="00823E1F">
        <w:rPr>
          <w:rFonts w:ascii="Times New Roman" w:hAnsi="Times New Roman" w:cs="Times New Roman"/>
          <w:sz w:val="24"/>
          <w:szCs w:val="24"/>
        </w:rPr>
        <w:t>H</w:t>
      </w:r>
      <w:r w:rsidRPr="00823E1F">
        <w:rPr>
          <w:rFonts w:ascii="Times New Roman" w:hAnsi="Times New Roman" w:cs="Times New Roman"/>
          <w:sz w:val="24"/>
          <w:szCs w:val="24"/>
        </w:rPr>
        <w:t>"</w:t>
      </w:r>
      <w:r w:rsidR="00D66419" w:rsidRPr="00823E1F">
        <w:rPr>
          <w:rFonts w:ascii="Times New Roman" w:hAnsi="Times New Roman" w:cs="Times New Roman"/>
          <w:sz w:val="24"/>
          <w:szCs w:val="24"/>
        </w:rPr>
        <w:t>,</w:t>
      </w:r>
    </w:p>
    <w:p w14:paraId="0D60914F" w14:textId="77777777" w:rsidR="00D66419" w:rsidRPr="00823E1F" w:rsidRDefault="00D66419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“b</w:t>
      </w:r>
      <w:r w:rsidR="00A0224F" w:rsidRPr="00823E1F">
        <w:rPr>
          <w:rFonts w:ascii="Times New Roman" w:hAnsi="Times New Roman" w:cs="Times New Roman"/>
          <w:sz w:val="24"/>
          <w:szCs w:val="24"/>
        </w:rPr>
        <w:t>ody</w:t>
      </w:r>
      <w:r w:rsidRPr="00823E1F">
        <w:rPr>
          <w:rFonts w:ascii="Times New Roman" w:hAnsi="Times New Roman" w:cs="Times New Roman"/>
          <w:sz w:val="24"/>
          <w:szCs w:val="24"/>
        </w:rPr>
        <w:t>”:</w:t>
      </w:r>
      <w:r w:rsidR="00A0224F" w:rsidRPr="00823E1F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198ECEE" w14:textId="4CB345C9" w:rsidR="00A0224F" w:rsidRPr="00823E1F" w:rsidRDefault="00D66419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</w:r>
      <w:r w:rsidR="00A0224F" w:rsidRPr="00823E1F">
        <w:rPr>
          <w:rFonts w:ascii="Times New Roman" w:hAnsi="Times New Roman" w:cs="Times New Roman"/>
          <w:sz w:val="24"/>
          <w:szCs w:val="24"/>
        </w:rPr>
        <w:t>{</w:t>
      </w:r>
    </w:p>
    <w:p w14:paraId="465926F2" w14:textId="20D77D11" w:rsidR="006B0A7C" w:rsidRPr="00823E1F" w:rsidRDefault="00A0224F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</w:r>
      <w:r w:rsidR="00D66419" w:rsidRPr="00823E1F">
        <w:rPr>
          <w:rFonts w:ascii="Times New Roman" w:hAnsi="Times New Roman" w:cs="Times New Roman"/>
          <w:sz w:val="24"/>
          <w:szCs w:val="24"/>
        </w:rPr>
        <w:tab/>
      </w:r>
      <w:r w:rsidR="006B0A7C"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="006B0A7C" w:rsidRPr="00823E1F">
        <w:rPr>
          <w:rFonts w:ascii="Times New Roman" w:hAnsi="Times New Roman" w:cs="Times New Roman"/>
          <w:sz w:val="24"/>
          <w:szCs w:val="24"/>
        </w:rPr>
        <w:t>wanType</w:t>
      </w:r>
      <w:proofErr w:type="spellEnd"/>
      <w:r w:rsidR="006B0A7C" w:rsidRPr="00823E1F">
        <w:rPr>
          <w:rFonts w:ascii="Times New Roman" w:hAnsi="Times New Roman" w:cs="Times New Roman"/>
          <w:sz w:val="24"/>
          <w:szCs w:val="24"/>
        </w:rPr>
        <w:t>": "</w:t>
      </w:r>
      <w:proofErr w:type="spellStart"/>
      <w:r w:rsidR="006B0A7C" w:rsidRPr="00823E1F">
        <w:rPr>
          <w:rFonts w:ascii="Times New Roman" w:hAnsi="Times New Roman" w:cs="Times New Roman"/>
          <w:sz w:val="24"/>
          <w:szCs w:val="24"/>
        </w:rPr>
        <w:t>WANPPPConnection</w:t>
      </w:r>
      <w:proofErr w:type="spellEnd"/>
      <w:r w:rsidR="006B0A7C" w:rsidRPr="00823E1F">
        <w:rPr>
          <w:rFonts w:ascii="Times New Roman" w:hAnsi="Times New Roman" w:cs="Times New Roman"/>
          <w:sz w:val="24"/>
          <w:szCs w:val="24"/>
        </w:rPr>
        <w:t>",</w:t>
      </w:r>
    </w:p>
    <w:p w14:paraId="651EEF15" w14:textId="77777777" w:rsidR="006B0A7C" w:rsidRPr="00823E1F" w:rsidRDefault="006B0A7C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</w:r>
      <w:r w:rsidRPr="00823E1F"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connectionTyp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IP_Routed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</w:t>
      </w:r>
    </w:p>
    <w:p w14:paraId="2857DD9D" w14:textId="77777777" w:rsidR="006B0A7C" w:rsidRPr="00823E1F" w:rsidRDefault="006B0A7C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</w:r>
      <w:r w:rsidRPr="00823E1F"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wanNam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pppoe_eth0",</w:t>
      </w:r>
    </w:p>
    <w:p w14:paraId="6BB4B233" w14:textId="78A60AF5" w:rsidR="006B0A7C" w:rsidRPr="00823E1F" w:rsidRDefault="006B0A7C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</w:r>
      <w:r w:rsidRPr="00823E1F"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userNam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</w:t>
      </w:r>
      <w:r w:rsidR="00E824B8" w:rsidRPr="00823E1F">
        <w:rPr>
          <w:rFonts w:ascii="Times New Roman" w:hAnsi="Times New Roman" w:cs="Times New Roman"/>
          <w:sz w:val="24"/>
          <w:szCs w:val="24"/>
        </w:rPr>
        <w:t>admin</w:t>
      </w:r>
      <w:r w:rsidRPr="00823E1F">
        <w:rPr>
          <w:rFonts w:ascii="Times New Roman" w:hAnsi="Times New Roman" w:cs="Times New Roman"/>
          <w:sz w:val="24"/>
          <w:szCs w:val="24"/>
        </w:rPr>
        <w:t>",</w:t>
      </w:r>
    </w:p>
    <w:p w14:paraId="1F8C3116" w14:textId="28D376FC" w:rsidR="006B0A7C" w:rsidRPr="00823E1F" w:rsidRDefault="006B0A7C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lastRenderedPageBreak/>
        <w:tab/>
      </w:r>
      <w:r w:rsidRPr="00823E1F">
        <w:rPr>
          <w:rFonts w:ascii="Times New Roman" w:hAnsi="Times New Roman" w:cs="Times New Roman"/>
          <w:sz w:val="24"/>
          <w:szCs w:val="24"/>
        </w:rPr>
        <w:tab/>
        <w:t>"password": "</w:t>
      </w:r>
      <w:r w:rsidR="00E824B8" w:rsidRPr="00823E1F">
        <w:rPr>
          <w:rFonts w:ascii="Times New Roman" w:hAnsi="Times New Roman" w:cs="Times New Roman"/>
          <w:sz w:val="24"/>
          <w:szCs w:val="24"/>
        </w:rPr>
        <w:t>12345678</w:t>
      </w:r>
      <w:r w:rsidRPr="00823E1F">
        <w:rPr>
          <w:rFonts w:ascii="Times New Roman" w:hAnsi="Times New Roman" w:cs="Times New Roman"/>
          <w:sz w:val="24"/>
          <w:szCs w:val="24"/>
        </w:rPr>
        <w:t>",</w:t>
      </w:r>
    </w:p>
    <w:p w14:paraId="28DA30EE" w14:textId="77777777" w:rsidR="006B0A7C" w:rsidRPr="00823E1F" w:rsidRDefault="006B0A7C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</w:r>
      <w:r w:rsidRPr="00823E1F">
        <w:rPr>
          <w:rFonts w:ascii="Times New Roman" w:hAnsi="Times New Roman" w:cs="Times New Roman"/>
          <w:sz w:val="24"/>
          <w:szCs w:val="24"/>
        </w:rPr>
        <w:tab/>
        <w:t>"ipv4Enable": "true",</w:t>
      </w:r>
    </w:p>
    <w:p w14:paraId="7989E785" w14:textId="2B9633A8" w:rsidR="006B0A7C" w:rsidRPr="00823E1F" w:rsidRDefault="006B0A7C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</w:r>
      <w:r w:rsidRPr="00823E1F">
        <w:rPr>
          <w:rFonts w:ascii="Times New Roman" w:hAnsi="Times New Roman" w:cs="Times New Roman"/>
          <w:sz w:val="24"/>
          <w:szCs w:val="24"/>
        </w:rPr>
        <w:tab/>
        <w:t>"ipv6Enable": "false",</w:t>
      </w:r>
    </w:p>
    <w:p w14:paraId="41203871" w14:textId="77777777" w:rsidR="006B0A7C" w:rsidRPr="00823E1F" w:rsidRDefault="006B0A7C" w:rsidP="00E87708">
      <w:pPr>
        <w:pStyle w:val="HTMLPreformatted"/>
        <w:spacing w:line="288" w:lineRule="auto"/>
        <w:ind w:left="1832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natEnabl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true",</w:t>
      </w:r>
    </w:p>
    <w:p w14:paraId="6BC17D27" w14:textId="58AB5D1E" w:rsidR="006B0A7C" w:rsidRPr="00823E1F" w:rsidRDefault="006B0A7C" w:rsidP="00E87708">
      <w:pPr>
        <w:pStyle w:val="HTMLPreformatted"/>
        <w:spacing w:line="288" w:lineRule="auto"/>
        <w:ind w:left="1832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firewallEnabl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true",</w:t>
      </w:r>
    </w:p>
    <w:p w14:paraId="78EB2D10" w14:textId="6EB85222" w:rsidR="006B0A7C" w:rsidRPr="00823E1F" w:rsidRDefault="006B0A7C" w:rsidP="00E87708">
      <w:pPr>
        <w:pStyle w:val="HTMLPreformatted"/>
        <w:spacing w:line="288" w:lineRule="auto"/>
        <w:ind w:left="1832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vlanPriority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7,</w:t>
      </w:r>
    </w:p>
    <w:p w14:paraId="712CAE3A" w14:textId="4A750119" w:rsidR="006B0A7C" w:rsidRPr="00823E1F" w:rsidRDefault="006B0A7C" w:rsidP="00E87708">
      <w:pPr>
        <w:pStyle w:val="HTMLPreformatted"/>
        <w:spacing w:line="288" w:lineRule="auto"/>
        <w:ind w:left="1832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vlanMuxID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5,</w:t>
      </w:r>
    </w:p>
    <w:p w14:paraId="5A24EB2B" w14:textId="0F59F426" w:rsidR="006B0A7C" w:rsidRPr="00823E1F" w:rsidRDefault="006B0A7C" w:rsidP="00E87708">
      <w:pPr>
        <w:pStyle w:val="HTMLPreformatted"/>
        <w:spacing w:line="288" w:lineRule="auto"/>
        <w:ind w:left="1832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connectionID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7,</w:t>
      </w:r>
    </w:p>
    <w:p w14:paraId="555EB373" w14:textId="07F9A58F" w:rsidR="006B0A7C" w:rsidRPr="00823E1F" w:rsidRDefault="006B0A7C" w:rsidP="00E87708">
      <w:pPr>
        <w:pStyle w:val="HTMLPreformatted"/>
        <w:spacing w:line="288" w:lineRule="auto"/>
        <w:ind w:left="1832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wanIndex</w:t>
      </w:r>
      <w:proofErr w:type="spellEnd"/>
      <w:proofErr w:type="gramStart"/>
      <w:r w:rsidRPr="00823E1F">
        <w:rPr>
          <w:rFonts w:ascii="Times New Roman" w:hAnsi="Times New Roman" w:cs="Times New Roman"/>
          <w:sz w:val="24"/>
          <w:szCs w:val="24"/>
        </w:rPr>
        <w:t>" :</w:t>
      </w:r>
      <w:proofErr w:type="gramEnd"/>
      <w:r w:rsidRPr="00823E1F">
        <w:rPr>
          <w:rFonts w:ascii="Times New Roman" w:hAnsi="Times New Roman" w:cs="Times New Roman"/>
          <w:sz w:val="24"/>
          <w:szCs w:val="24"/>
        </w:rPr>
        <w:t xml:space="preserve"> 5,</w:t>
      </w:r>
    </w:p>
    <w:p w14:paraId="2D173305" w14:textId="734C0717" w:rsidR="006B0A7C" w:rsidRPr="00823E1F" w:rsidRDefault="006B0A7C" w:rsidP="00E87708">
      <w:pPr>
        <w:pStyle w:val="HTMLPreformatted"/>
        <w:spacing w:line="288" w:lineRule="auto"/>
        <w:ind w:left="1832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unnumberedModel</w:t>
      </w:r>
      <w:proofErr w:type="spellEnd"/>
      <w:proofErr w:type="gramStart"/>
      <w:r w:rsidRPr="00823E1F">
        <w:rPr>
          <w:rFonts w:ascii="Times New Roman" w:hAnsi="Times New Roman" w:cs="Times New Roman"/>
          <w:sz w:val="24"/>
          <w:szCs w:val="24"/>
        </w:rPr>
        <w:t>" :</w:t>
      </w:r>
      <w:proofErr w:type="gramEnd"/>
      <w:r w:rsidRPr="00823E1F">
        <w:rPr>
          <w:rFonts w:ascii="Times New Roman" w:hAnsi="Times New Roman" w:cs="Times New Roman"/>
          <w:sz w:val="24"/>
          <w:szCs w:val="24"/>
        </w:rPr>
        <w:t xml:space="preserve"> "false",</w:t>
      </w:r>
    </w:p>
    <w:p w14:paraId="7AEFB77E" w14:textId="3D366CA6" w:rsidR="00E0357B" w:rsidRPr="00823E1F" w:rsidRDefault="006B0A7C" w:rsidP="00E87708">
      <w:pPr>
        <w:pStyle w:val="HTMLPreformatted"/>
        <w:spacing w:line="288" w:lineRule="auto"/>
        <w:ind w:left="1832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addressingTyp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Static"</w:t>
      </w:r>
    </w:p>
    <w:p w14:paraId="3FE235D3" w14:textId="697CC0E2" w:rsidR="00A0224F" w:rsidRPr="00823E1F" w:rsidRDefault="00D66419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</w:r>
      <w:r w:rsidR="00A0224F" w:rsidRPr="00823E1F">
        <w:rPr>
          <w:rFonts w:ascii="Times New Roman" w:hAnsi="Times New Roman" w:cs="Times New Roman"/>
          <w:sz w:val="24"/>
          <w:szCs w:val="24"/>
        </w:rPr>
        <w:t>}</w:t>
      </w:r>
    </w:p>
    <w:p w14:paraId="2C93ECC6" w14:textId="71C07BEE" w:rsidR="002C4256" w:rsidRPr="00823E1F" w:rsidRDefault="00A0224F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}</w:t>
      </w:r>
    </w:p>
    <w:p w14:paraId="535B1512" w14:textId="77777777" w:rsidR="007B00EB" w:rsidRPr="00823E1F" w:rsidRDefault="007B00EB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Borders>
          <w:top w:val="single" w:sz="4" w:space="0" w:color="BFBFBF" w:themeColor="background1" w:themeShade="BF"/>
          <w:left w:val="single" w:sz="4" w:space="0" w:color="BFBFBF" w:themeColor="background1" w:themeShade="BF"/>
          <w:bottom w:val="single" w:sz="4" w:space="0" w:color="BFBFBF" w:themeColor="background1" w:themeShade="BF"/>
          <w:right w:val="single" w:sz="4" w:space="0" w:color="BFBFBF" w:themeColor="background1" w:themeShade="BF"/>
          <w:insideH w:val="single" w:sz="4" w:space="0" w:color="BFBFBF" w:themeColor="background1" w:themeShade="BF"/>
          <w:insideV w:val="single" w:sz="4" w:space="0" w:color="BFBFBF" w:themeColor="background1" w:themeShade="BF"/>
        </w:tblBorders>
        <w:tblLook w:val="04A0" w:firstRow="1" w:lastRow="0" w:firstColumn="1" w:lastColumn="0" w:noHBand="0" w:noVBand="1"/>
      </w:tblPr>
      <w:tblGrid>
        <w:gridCol w:w="2043"/>
        <w:gridCol w:w="1099"/>
        <w:gridCol w:w="2297"/>
        <w:gridCol w:w="1176"/>
        <w:gridCol w:w="3020"/>
      </w:tblGrid>
      <w:tr w:rsidR="006B0A7C" w:rsidRPr="00823E1F" w14:paraId="51828C3E" w14:textId="77777777" w:rsidTr="006B0A7C">
        <w:trPr>
          <w:trHeight w:val="567"/>
        </w:trPr>
        <w:tc>
          <w:tcPr>
            <w:tcW w:w="2043" w:type="dxa"/>
            <w:shd w:val="clear" w:color="auto" w:fill="BFBFBF" w:themeFill="background1" w:themeFillShade="BF"/>
            <w:vAlign w:val="center"/>
          </w:tcPr>
          <w:p w14:paraId="6D4B29CC" w14:textId="77777777" w:rsidR="006B0A7C" w:rsidRPr="00823E1F" w:rsidRDefault="006B0A7C" w:rsidP="00E87708">
            <w:pPr>
              <w:spacing w:before="60" w:line="288" w:lineRule="auto"/>
              <w:jc w:val="center"/>
              <w:rPr>
                <w:b/>
                <w:sz w:val="24"/>
                <w:szCs w:val="24"/>
              </w:rPr>
            </w:pPr>
            <w:r w:rsidRPr="00823E1F">
              <w:rPr>
                <w:b/>
                <w:sz w:val="24"/>
                <w:szCs w:val="24"/>
              </w:rPr>
              <w:t>Parameter</w:t>
            </w:r>
          </w:p>
        </w:tc>
        <w:tc>
          <w:tcPr>
            <w:tcW w:w="1099" w:type="dxa"/>
            <w:shd w:val="clear" w:color="auto" w:fill="BFBFBF" w:themeFill="background1" w:themeFillShade="BF"/>
            <w:vAlign w:val="center"/>
          </w:tcPr>
          <w:p w14:paraId="778F5883" w14:textId="77777777" w:rsidR="006B0A7C" w:rsidRPr="00823E1F" w:rsidRDefault="006B0A7C" w:rsidP="00E87708">
            <w:pPr>
              <w:spacing w:before="60" w:line="288" w:lineRule="auto"/>
              <w:jc w:val="center"/>
              <w:rPr>
                <w:b/>
                <w:sz w:val="24"/>
                <w:szCs w:val="24"/>
              </w:rPr>
            </w:pPr>
            <w:r w:rsidRPr="00823E1F">
              <w:rPr>
                <w:b/>
                <w:sz w:val="24"/>
                <w:szCs w:val="24"/>
              </w:rPr>
              <w:t>Type</w:t>
            </w:r>
          </w:p>
        </w:tc>
        <w:tc>
          <w:tcPr>
            <w:tcW w:w="2297" w:type="dxa"/>
            <w:shd w:val="clear" w:color="auto" w:fill="BFBFBF" w:themeFill="background1" w:themeFillShade="BF"/>
            <w:vAlign w:val="center"/>
          </w:tcPr>
          <w:p w14:paraId="51439EE3" w14:textId="77777777" w:rsidR="006B0A7C" w:rsidRPr="00823E1F" w:rsidRDefault="006B0A7C" w:rsidP="00E87708">
            <w:pPr>
              <w:spacing w:before="60" w:line="288" w:lineRule="auto"/>
              <w:jc w:val="center"/>
              <w:rPr>
                <w:b/>
                <w:sz w:val="24"/>
                <w:szCs w:val="24"/>
              </w:rPr>
            </w:pPr>
            <w:r w:rsidRPr="00823E1F">
              <w:rPr>
                <w:b/>
                <w:sz w:val="24"/>
                <w:szCs w:val="24"/>
              </w:rPr>
              <w:t>Example Value</w:t>
            </w:r>
          </w:p>
        </w:tc>
        <w:tc>
          <w:tcPr>
            <w:tcW w:w="1167" w:type="dxa"/>
            <w:shd w:val="clear" w:color="auto" w:fill="BFBFBF" w:themeFill="background1" w:themeFillShade="BF"/>
            <w:vAlign w:val="center"/>
          </w:tcPr>
          <w:p w14:paraId="2A3349B3" w14:textId="77777777" w:rsidR="006B0A7C" w:rsidRPr="00823E1F" w:rsidRDefault="006B0A7C" w:rsidP="00E87708">
            <w:pPr>
              <w:spacing w:before="60" w:line="288" w:lineRule="auto"/>
              <w:jc w:val="center"/>
              <w:rPr>
                <w:b/>
                <w:sz w:val="24"/>
                <w:szCs w:val="24"/>
              </w:rPr>
            </w:pPr>
            <w:r w:rsidRPr="00823E1F">
              <w:rPr>
                <w:b/>
                <w:sz w:val="24"/>
                <w:szCs w:val="24"/>
              </w:rPr>
              <w:t>Required</w:t>
            </w:r>
          </w:p>
        </w:tc>
        <w:tc>
          <w:tcPr>
            <w:tcW w:w="3029" w:type="dxa"/>
            <w:shd w:val="clear" w:color="auto" w:fill="BFBFBF" w:themeFill="background1" w:themeFillShade="BF"/>
            <w:vAlign w:val="center"/>
          </w:tcPr>
          <w:p w14:paraId="0C9F2CB3" w14:textId="77777777" w:rsidR="006B0A7C" w:rsidRPr="00823E1F" w:rsidRDefault="006B0A7C" w:rsidP="00E87708">
            <w:pPr>
              <w:spacing w:before="60" w:line="288" w:lineRule="auto"/>
              <w:jc w:val="center"/>
              <w:rPr>
                <w:b/>
                <w:sz w:val="24"/>
                <w:szCs w:val="24"/>
              </w:rPr>
            </w:pPr>
            <w:r w:rsidRPr="00823E1F">
              <w:rPr>
                <w:b/>
                <w:sz w:val="24"/>
                <w:szCs w:val="24"/>
              </w:rPr>
              <w:t>Description</w:t>
            </w:r>
          </w:p>
        </w:tc>
      </w:tr>
      <w:tr w:rsidR="006B0A7C" w:rsidRPr="00823E1F" w14:paraId="45292AEC" w14:textId="77777777" w:rsidTr="006B0A7C">
        <w:trPr>
          <w:trHeight w:val="947"/>
        </w:trPr>
        <w:tc>
          <w:tcPr>
            <w:tcW w:w="2043" w:type="dxa"/>
            <w:vAlign w:val="center"/>
          </w:tcPr>
          <w:p w14:paraId="184B0FBA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wanType</w:t>
            </w:r>
            <w:proofErr w:type="spellEnd"/>
          </w:p>
        </w:tc>
        <w:tc>
          <w:tcPr>
            <w:tcW w:w="1099" w:type="dxa"/>
            <w:vAlign w:val="center"/>
          </w:tcPr>
          <w:p w14:paraId="12A706F3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String</w:t>
            </w:r>
          </w:p>
        </w:tc>
        <w:tc>
          <w:tcPr>
            <w:tcW w:w="2297" w:type="dxa"/>
            <w:vAlign w:val="center"/>
          </w:tcPr>
          <w:p w14:paraId="2CC24A7B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WANIPConnection</w:t>
            </w:r>
            <w:proofErr w:type="spellEnd"/>
            <w:r w:rsidRPr="00823E1F">
              <w:rPr>
                <w:sz w:val="24"/>
                <w:szCs w:val="24"/>
              </w:rPr>
              <w:t xml:space="preserve">, </w:t>
            </w:r>
            <w:proofErr w:type="spellStart"/>
            <w:r w:rsidRPr="00823E1F">
              <w:rPr>
                <w:sz w:val="24"/>
                <w:szCs w:val="24"/>
              </w:rPr>
              <w:t>WANPPPConnection</w:t>
            </w:r>
            <w:proofErr w:type="spellEnd"/>
          </w:p>
        </w:tc>
        <w:tc>
          <w:tcPr>
            <w:tcW w:w="1167" w:type="dxa"/>
            <w:vAlign w:val="center"/>
          </w:tcPr>
          <w:p w14:paraId="34B01EFC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3029" w:type="dxa"/>
            <w:vAlign w:val="center"/>
          </w:tcPr>
          <w:p w14:paraId="63A17C44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WAN Type</w:t>
            </w:r>
          </w:p>
        </w:tc>
      </w:tr>
      <w:tr w:rsidR="006B0A7C" w:rsidRPr="00823E1F" w14:paraId="25EE62DB" w14:textId="77777777" w:rsidTr="006B0A7C">
        <w:trPr>
          <w:trHeight w:val="947"/>
        </w:trPr>
        <w:tc>
          <w:tcPr>
            <w:tcW w:w="2043" w:type="dxa"/>
            <w:vAlign w:val="center"/>
          </w:tcPr>
          <w:p w14:paraId="576080FD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connectionType</w:t>
            </w:r>
            <w:proofErr w:type="spellEnd"/>
          </w:p>
        </w:tc>
        <w:tc>
          <w:tcPr>
            <w:tcW w:w="1099" w:type="dxa"/>
            <w:vAlign w:val="center"/>
          </w:tcPr>
          <w:p w14:paraId="2C416146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String</w:t>
            </w:r>
          </w:p>
        </w:tc>
        <w:tc>
          <w:tcPr>
            <w:tcW w:w="2297" w:type="dxa"/>
            <w:vAlign w:val="center"/>
          </w:tcPr>
          <w:p w14:paraId="633D7B77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Unconfigured,</w:t>
            </w:r>
          </w:p>
          <w:p w14:paraId="48B6778B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IP_Routed</w:t>
            </w:r>
            <w:proofErr w:type="spellEnd"/>
            <w:r w:rsidRPr="00823E1F">
              <w:rPr>
                <w:sz w:val="24"/>
                <w:szCs w:val="24"/>
              </w:rPr>
              <w:t>,</w:t>
            </w:r>
          </w:p>
          <w:p w14:paraId="1B14FE3E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IP_Bridged</w:t>
            </w:r>
            <w:proofErr w:type="spellEnd"/>
          </w:p>
        </w:tc>
        <w:tc>
          <w:tcPr>
            <w:tcW w:w="1167" w:type="dxa"/>
            <w:vAlign w:val="center"/>
          </w:tcPr>
          <w:p w14:paraId="0F6A55D6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3029" w:type="dxa"/>
            <w:vAlign w:val="center"/>
          </w:tcPr>
          <w:p w14:paraId="7D6BA6E4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Connection Type</w:t>
            </w:r>
          </w:p>
        </w:tc>
      </w:tr>
      <w:tr w:rsidR="006B0A7C" w:rsidRPr="00823E1F" w14:paraId="5C036F36" w14:textId="77777777" w:rsidTr="006B0A7C">
        <w:trPr>
          <w:trHeight w:val="947"/>
        </w:trPr>
        <w:tc>
          <w:tcPr>
            <w:tcW w:w="2043" w:type="dxa"/>
            <w:vAlign w:val="center"/>
          </w:tcPr>
          <w:p w14:paraId="45531FEF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wanName</w:t>
            </w:r>
            <w:proofErr w:type="spellEnd"/>
          </w:p>
        </w:tc>
        <w:tc>
          <w:tcPr>
            <w:tcW w:w="1099" w:type="dxa"/>
            <w:vAlign w:val="center"/>
          </w:tcPr>
          <w:p w14:paraId="20FCEC64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String</w:t>
            </w:r>
          </w:p>
        </w:tc>
        <w:tc>
          <w:tcPr>
            <w:tcW w:w="2297" w:type="dxa"/>
            <w:vAlign w:val="center"/>
          </w:tcPr>
          <w:p w14:paraId="220586A1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max length: 64</w:t>
            </w:r>
          </w:p>
        </w:tc>
        <w:tc>
          <w:tcPr>
            <w:tcW w:w="1167" w:type="dxa"/>
            <w:vAlign w:val="center"/>
          </w:tcPr>
          <w:p w14:paraId="490AA135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3029" w:type="dxa"/>
            <w:vAlign w:val="center"/>
          </w:tcPr>
          <w:p w14:paraId="37D75C79" w14:textId="77777777" w:rsidR="006B0A7C" w:rsidRPr="00823E1F" w:rsidRDefault="006B0A7C" w:rsidP="00E87708">
            <w:pPr>
              <w:overflowPunct/>
              <w:autoSpaceDE/>
              <w:autoSpaceDN/>
              <w:adjustRightInd/>
              <w:spacing w:line="288" w:lineRule="auto"/>
              <w:textAlignment w:val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Enter Service Description</w:t>
            </w:r>
          </w:p>
        </w:tc>
      </w:tr>
      <w:tr w:rsidR="006B0A7C" w:rsidRPr="00823E1F" w14:paraId="02803A76" w14:textId="77777777" w:rsidTr="006B0A7C">
        <w:trPr>
          <w:trHeight w:val="947"/>
        </w:trPr>
        <w:tc>
          <w:tcPr>
            <w:tcW w:w="2043" w:type="dxa"/>
            <w:vAlign w:val="center"/>
          </w:tcPr>
          <w:p w14:paraId="0ACE61FB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userName</w:t>
            </w:r>
            <w:proofErr w:type="spellEnd"/>
          </w:p>
        </w:tc>
        <w:tc>
          <w:tcPr>
            <w:tcW w:w="1099" w:type="dxa"/>
            <w:vAlign w:val="center"/>
          </w:tcPr>
          <w:p w14:paraId="2A919B39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String</w:t>
            </w:r>
          </w:p>
        </w:tc>
        <w:tc>
          <w:tcPr>
            <w:tcW w:w="2297" w:type="dxa"/>
            <w:vAlign w:val="center"/>
          </w:tcPr>
          <w:p w14:paraId="2EFCA6A9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max length: 64</w:t>
            </w:r>
          </w:p>
        </w:tc>
        <w:tc>
          <w:tcPr>
            <w:tcW w:w="1167" w:type="dxa"/>
            <w:vAlign w:val="center"/>
          </w:tcPr>
          <w:p w14:paraId="2D9269C7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3029" w:type="dxa"/>
            <w:vAlign w:val="center"/>
          </w:tcPr>
          <w:p w14:paraId="64F0BC9A" w14:textId="77777777" w:rsidR="006B0A7C" w:rsidRPr="00823E1F" w:rsidRDefault="006B0A7C" w:rsidP="00E87708">
            <w:pPr>
              <w:overflowPunct/>
              <w:autoSpaceDE/>
              <w:autoSpaceDN/>
              <w:adjustRightInd/>
              <w:spacing w:line="288" w:lineRule="auto"/>
              <w:textAlignment w:val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User Name</w:t>
            </w:r>
          </w:p>
        </w:tc>
      </w:tr>
      <w:tr w:rsidR="006B0A7C" w:rsidRPr="00823E1F" w14:paraId="1933FAEF" w14:textId="77777777" w:rsidTr="006B0A7C">
        <w:trPr>
          <w:trHeight w:val="947"/>
        </w:trPr>
        <w:tc>
          <w:tcPr>
            <w:tcW w:w="2043" w:type="dxa"/>
            <w:vAlign w:val="center"/>
          </w:tcPr>
          <w:p w14:paraId="0C4F8488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password</w:t>
            </w:r>
          </w:p>
        </w:tc>
        <w:tc>
          <w:tcPr>
            <w:tcW w:w="1099" w:type="dxa"/>
            <w:vAlign w:val="center"/>
          </w:tcPr>
          <w:p w14:paraId="619C09B5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String</w:t>
            </w:r>
          </w:p>
        </w:tc>
        <w:tc>
          <w:tcPr>
            <w:tcW w:w="2297" w:type="dxa"/>
            <w:vAlign w:val="center"/>
          </w:tcPr>
          <w:p w14:paraId="3A2D4D58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max length: 64</w:t>
            </w:r>
          </w:p>
        </w:tc>
        <w:tc>
          <w:tcPr>
            <w:tcW w:w="1167" w:type="dxa"/>
            <w:vAlign w:val="center"/>
          </w:tcPr>
          <w:p w14:paraId="76FD0966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3029" w:type="dxa"/>
            <w:vAlign w:val="center"/>
          </w:tcPr>
          <w:p w14:paraId="645E857D" w14:textId="77777777" w:rsidR="006B0A7C" w:rsidRPr="00823E1F" w:rsidRDefault="006B0A7C" w:rsidP="00E87708">
            <w:pPr>
              <w:overflowPunct/>
              <w:autoSpaceDE/>
              <w:autoSpaceDN/>
              <w:adjustRightInd/>
              <w:spacing w:line="288" w:lineRule="auto"/>
              <w:textAlignment w:val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Password</w:t>
            </w:r>
          </w:p>
        </w:tc>
      </w:tr>
      <w:tr w:rsidR="006B0A7C" w:rsidRPr="00823E1F" w14:paraId="21E3FF55" w14:textId="77777777" w:rsidTr="006B0A7C">
        <w:trPr>
          <w:trHeight w:val="947"/>
        </w:trPr>
        <w:tc>
          <w:tcPr>
            <w:tcW w:w="2043" w:type="dxa"/>
            <w:vAlign w:val="center"/>
          </w:tcPr>
          <w:p w14:paraId="7A2E533A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ipv4Enable</w:t>
            </w:r>
          </w:p>
        </w:tc>
        <w:tc>
          <w:tcPr>
            <w:tcW w:w="1099" w:type="dxa"/>
            <w:vAlign w:val="center"/>
          </w:tcPr>
          <w:p w14:paraId="5E3BBEF2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Boolean</w:t>
            </w:r>
          </w:p>
        </w:tc>
        <w:tc>
          <w:tcPr>
            <w:tcW w:w="2297" w:type="dxa"/>
            <w:vAlign w:val="center"/>
          </w:tcPr>
          <w:p w14:paraId="351932E4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True/False</w:t>
            </w:r>
          </w:p>
        </w:tc>
        <w:tc>
          <w:tcPr>
            <w:tcW w:w="1167" w:type="dxa"/>
            <w:vAlign w:val="center"/>
          </w:tcPr>
          <w:p w14:paraId="22C21AAA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3029" w:type="dxa"/>
            <w:vAlign w:val="center"/>
          </w:tcPr>
          <w:p w14:paraId="0B85AA54" w14:textId="77777777" w:rsidR="006B0A7C" w:rsidRPr="00823E1F" w:rsidRDefault="006B0A7C" w:rsidP="00E87708">
            <w:pPr>
              <w:overflowPunct/>
              <w:autoSpaceDE/>
              <w:autoSpaceDN/>
              <w:adjustRightInd/>
              <w:spacing w:line="288" w:lineRule="auto"/>
              <w:textAlignment w:val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True if add for IPv4</w:t>
            </w:r>
          </w:p>
        </w:tc>
      </w:tr>
      <w:tr w:rsidR="006B0A7C" w:rsidRPr="00823E1F" w14:paraId="2719BA06" w14:textId="77777777" w:rsidTr="006B0A7C">
        <w:trPr>
          <w:trHeight w:val="947"/>
        </w:trPr>
        <w:tc>
          <w:tcPr>
            <w:tcW w:w="2043" w:type="dxa"/>
            <w:vAlign w:val="center"/>
          </w:tcPr>
          <w:p w14:paraId="42C716CD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lastRenderedPageBreak/>
              <w:t>ipv6Enable</w:t>
            </w:r>
          </w:p>
        </w:tc>
        <w:tc>
          <w:tcPr>
            <w:tcW w:w="1099" w:type="dxa"/>
            <w:vAlign w:val="center"/>
          </w:tcPr>
          <w:p w14:paraId="6AC295C7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Boolean</w:t>
            </w:r>
          </w:p>
        </w:tc>
        <w:tc>
          <w:tcPr>
            <w:tcW w:w="2297" w:type="dxa"/>
            <w:vAlign w:val="center"/>
          </w:tcPr>
          <w:p w14:paraId="45F8F54B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True/False</w:t>
            </w:r>
          </w:p>
        </w:tc>
        <w:tc>
          <w:tcPr>
            <w:tcW w:w="1167" w:type="dxa"/>
            <w:vAlign w:val="center"/>
          </w:tcPr>
          <w:p w14:paraId="7AE71DB4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3029" w:type="dxa"/>
            <w:vAlign w:val="center"/>
          </w:tcPr>
          <w:p w14:paraId="0F6B6BF8" w14:textId="77777777" w:rsidR="006B0A7C" w:rsidRPr="00823E1F" w:rsidRDefault="006B0A7C" w:rsidP="00E87708">
            <w:pPr>
              <w:overflowPunct/>
              <w:autoSpaceDE/>
              <w:autoSpaceDN/>
              <w:adjustRightInd/>
              <w:spacing w:line="288" w:lineRule="auto"/>
              <w:textAlignment w:val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Flase</w:t>
            </w:r>
            <w:proofErr w:type="spellEnd"/>
            <w:r w:rsidRPr="00823E1F">
              <w:rPr>
                <w:sz w:val="24"/>
                <w:szCs w:val="24"/>
              </w:rPr>
              <w:t xml:space="preserve"> if no add for IPv6</w:t>
            </w:r>
          </w:p>
        </w:tc>
      </w:tr>
      <w:tr w:rsidR="006B0A7C" w:rsidRPr="00823E1F" w14:paraId="39C15C67" w14:textId="77777777" w:rsidTr="006B0A7C">
        <w:trPr>
          <w:trHeight w:val="947"/>
        </w:trPr>
        <w:tc>
          <w:tcPr>
            <w:tcW w:w="2043" w:type="dxa"/>
            <w:vAlign w:val="center"/>
          </w:tcPr>
          <w:p w14:paraId="2102431C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vlanPriority</w:t>
            </w:r>
            <w:proofErr w:type="spellEnd"/>
          </w:p>
        </w:tc>
        <w:tc>
          <w:tcPr>
            <w:tcW w:w="1099" w:type="dxa"/>
            <w:vAlign w:val="center"/>
          </w:tcPr>
          <w:p w14:paraId="6ED55539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Int</w:t>
            </w:r>
          </w:p>
        </w:tc>
        <w:tc>
          <w:tcPr>
            <w:tcW w:w="2297" w:type="dxa"/>
            <w:vAlign w:val="center"/>
          </w:tcPr>
          <w:p w14:paraId="09335390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[0-7]</w:t>
            </w:r>
          </w:p>
        </w:tc>
        <w:tc>
          <w:tcPr>
            <w:tcW w:w="1167" w:type="dxa"/>
            <w:vAlign w:val="center"/>
          </w:tcPr>
          <w:p w14:paraId="11196580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3029" w:type="dxa"/>
            <w:vAlign w:val="center"/>
          </w:tcPr>
          <w:p w14:paraId="16579D18" w14:textId="77777777" w:rsidR="006B0A7C" w:rsidRPr="00823E1F" w:rsidRDefault="006B0A7C" w:rsidP="00E87708">
            <w:pPr>
              <w:overflowPunct/>
              <w:autoSpaceDE/>
              <w:autoSpaceDN/>
              <w:adjustRightInd/>
              <w:spacing w:line="288" w:lineRule="auto"/>
              <w:textAlignment w:val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 xml:space="preserve">Enter 802.1P Priority </w:t>
            </w:r>
          </w:p>
          <w:p w14:paraId="3A326109" w14:textId="77777777" w:rsidR="006B0A7C" w:rsidRPr="00823E1F" w:rsidRDefault="006B0A7C" w:rsidP="00E87708">
            <w:pPr>
              <w:spacing w:before="60" w:after="60" w:line="288" w:lineRule="auto"/>
              <w:jc w:val="center"/>
              <w:rPr>
                <w:sz w:val="24"/>
                <w:szCs w:val="24"/>
              </w:rPr>
            </w:pPr>
          </w:p>
        </w:tc>
      </w:tr>
      <w:tr w:rsidR="006B0A7C" w:rsidRPr="00823E1F" w14:paraId="1708526F" w14:textId="77777777" w:rsidTr="006B0A7C">
        <w:trPr>
          <w:trHeight w:val="947"/>
        </w:trPr>
        <w:tc>
          <w:tcPr>
            <w:tcW w:w="2043" w:type="dxa"/>
            <w:vAlign w:val="center"/>
          </w:tcPr>
          <w:p w14:paraId="4A02B5DB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vlanMuxID</w:t>
            </w:r>
            <w:proofErr w:type="spellEnd"/>
          </w:p>
        </w:tc>
        <w:tc>
          <w:tcPr>
            <w:tcW w:w="1099" w:type="dxa"/>
            <w:vAlign w:val="center"/>
          </w:tcPr>
          <w:p w14:paraId="6507759D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Int</w:t>
            </w:r>
          </w:p>
        </w:tc>
        <w:tc>
          <w:tcPr>
            <w:tcW w:w="2297" w:type="dxa"/>
            <w:vAlign w:val="center"/>
          </w:tcPr>
          <w:p w14:paraId="6A37E6D1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[0-4094]</w:t>
            </w:r>
          </w:p>
        </w:tc>
        <w:tc>
          <w:tcPr>
            <w:tcW w:w="1167" w:type="dxa"/>
            <w:vAlign w:val="center"/>
          </w:tcPr>
          <w:p w14:paraId="7D9ED782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3029" w:type="dxa"/>
            <w:vAlign w:val="center"/>
          </w:tcPr>
          <w:p w14:paraId="51BE9288" w14:textId="77777777" w:rsidR="006B0A7C" w:rsidRPr="00823E1F" w:rsidRDefault="006B0A7C" w:rsidP="00E87708">
            <w:pPr>
              <w:overflowPunct/>
              <w:autoSpaceDE/>
              <w:autoSpaceDN/>
              <w:adjustRightInd/>
              <w:spacing w:line="288" w:lineRule="auto"/>
              <w:textAlignment w:val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Enter 802.1Q VLAN ID</w:t>
            </w:r>
          </w:p>
        </w:tc>
      </w:tr>
      <w:tr w:rsidR="006B0A7C" w:rsidRPr="00823E1F" w14:paraId="6FE416BB" w14:textId="77777777" w:rsidTr="006B0A7C">
        <w:trPr>
          <w:trHeight w:val="947"/>
        </w:trPr>
        <w:tc>
          <w:tcPr>
            <w:tcW w:w="2043" w:type="dxa"/>
            <w:vAlign w:val="center"/>
          </w:tcPr>
          <w:p w14:paraId="354F3CCC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connectionID</w:t>
            </w:r>
            <w:proofErr w:type="spellEnd"/>
          </w:p>
        </w:tc>
        <w:tc>
          <w:tcPr>
            <w:tcW w:w="1099" w:type="dxa"/>
            <w:vAlign w:val="center"/>
          </w:tcPr>
          <w:p w14:paraId="3BDC3B19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Int</w:t>
            </w:r>
          </w:p>
        </w:tc>
        <w:tc>
          <w:tcPr>
            <w:tcW w:w="2297" w:type="dxa"/>
            <w:vAlign w:val="center"/>
          </w:tcPr>
          <w:p w14:paraId="0AD3F185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[1-8]</w:t>
            </w:r>
          </w:p>
        </w:tc>
        <w:tc>
          <w:tcPr>
            <w:tcW w:w="1167" w:type="dxa"/>
            <w:vAlign w:val="center"/>
          </w:tcPr>
          <w:p w14:paraId="7FE54112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3029" w:type="dxa"/>
            <w:vAlign w:val="center"/>
          </w:tcPr>
          <w:p w14:paraId="18FE53DD" w14:textId="77777777" w:rsidR="006B0A7C" w:rsidRPr="00823E1F" w:rsidRDefault="006B0A7C" w:rsidP="00E87708">
            <w:pPr>
              <w:overflowPunct/>
              <w:autoSpaceDE/>
              <w:autoSpaceDN/>
              <w:adjustRightInd/>
              <w:spacing w:line="288" w:lineRule="auto"/>
              <w:textAlignment w:val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Connection ID</w:t>
            </w:r>
          </w:p>
        </w:tc>
      </w:tr>
      <w:tr w:rsidR="006B0A7C" w:rsidRPr="00823E1F" w14:paraId="52348FAE" w14:textId="77777777" w:rsidTr="006B0A7C">
        <w:trPr>
          <w:trHeight w:val="947"/>
        </w:trPr>
        <w:tc>
          <w:tcPr>
            <w:tcW w:w="2043" w:type="dxa"/>
            <w:vAlign w:val="center"/>
          </w:tcPr>
          <w:p w14:paraId="1C48EEC9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wanIndex</w:t>
            </w:r>
            <w:proofErr w:type="spellEnd"/>
          </w:p>
        </w:tc>
        <w:tc>
          <w:tcPr>
            <w:tcW w:w="1099" w:type="dxa"/>
            <w:vAlign w:val="center"/>
          </w:tcPr>
          <w:p w14:paraId="34FD4965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Int</w:t>
            </w:r>
          </w:p>
        </w:tc>
        <w:tc>
          <w:tcPr>
            <w:tcW w:w="2297" w:type="dxa"/>
            <w:vAlign w:val="center"/>
          </w:tcPr>
          <w:p w14:paraId="73F58041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[1-8]</w:t>
            </w:r>
          </w:p>
        </w:tc>
        <w:tc>
          <w:tcPr>
            <w:tcW w:w="1167" w:type="dxa"/>
            <w:vAlign w:val="center"/>
          </w:tcPr>
          <w:p w14:paraId="2C463247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3029" w:type="dxa"/>
            <w:vAlign w:val="center"/>
          </w:tcPr>
          <w:p w14:paraId="1C03A097" w14:textId="77777777" w:rsidR="006B0A7C" w:rsidRPr="00823E1F" w:rsidRDefault="006B0A7C" w:rsidP="00E87708">
            <w:pPr>
              <w:overflowPunct/>
              <w:autoSpaceDE/>
              <w:autoSpaceDN/>
              <w:adjustRightInd/>
              <w:spacing w:line="288" w:lineRule="auto"/>
              <w:textAlignment w:val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WAN Index</w:t>
            </w:r>
          </w:p>
        </w:tc>
      </w:tr>
      <w:tr w:rsidR="006B0A7C" w:rsidRPr="00823E1F" w14:paraId="7A366CFF" w14:textId="77777777" w:rsidTr="006B0A7C">
        <w:trPr>
          <w:trHeight w:val="947"/>
        </w:trPr>
        <w:tc>
          <w:tcPr>
            <w:tcW w:w="2043" w:type="dxa"/>
            <w:vAlign w:val="center"/>
          </w:tcPr>
          <w:p w14:paraId="4578E359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igmpSourceEnable</w:t>
            </w:r>
            <w:proofErr w:type="spellEnd"/>
          </w:p>
        </w:tc>
        <w:tc>
          <w:tcPr>
            <w:tcW w:w="1099" w:type="dxa"/>
            <w:vAlign w:val="center"/>
          </w:tcPr>
          <w:p w14:paraId="49B69EB4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Boolean</w:t>
            </w:r>
          </w:p>
        </w:tc>
        <w:tc>
          <w:tcPr>
            <w:tcW w:w="2297" w:type="dxa"/>
            <w:vAlign w:val="center"/>
          </w:tcPr>
          <w:p w14:paraId="7DF34344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True, False</w:t>
            </w:r>
          </w:p>
        </w:tc>
        <w:tc>
          <w:tcPr>
            <w:tcW w:w="1167" w:type="dxa"/>
            <w:vAlign w:val="center"/>
          </w:tcPr>
          <w:p w14:paraId="78688CC6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3029" w:type="dxa"/>
            <w:vAlign w:val="center"/>
          </w:tcPr>
          <w:p w14:paraId="5DED788C" w14:textId="77777777" w:rsidR="006B0A7C" w:rsidRPr="00823E1F" w:rsidRDefault="006B0A7C" w:rsidP="00E87708">
            <w:pPr>
              <w:overflowPunct/>
              <w:autoSpaceDE/>
              <w:autoSpaceDN/>
              <w:adjustRightInd/>
              <w:spacing w:line="288" w:lineRule="auto"/>
              <w:textAlignment w:val="auto"/>
              <w:rPr>
                <w:color w:val="000000"/>
                <w:sz w:val="24"/>
                <w:szCs w:val="24"/>
              </w:rPr>
            </w:pPr>
            <w:r w:rsidRPr="00823E1F">
              <w:rPr>
                <w:color w:val="000000"/>
                <w:sz w:val="24"/>
                <w:szCs w:val="24"/>
              </w:rPr>
              <w:t>Allow as IGMP Multicast Source</w:t>
            </w:r>
          </w:p>
        </w:tc>
      </w:tr>
      <w:tr w:rsidR="006B0A7C" w:rsidRPr="00823E1F" w14:paraId="6A08C514" w14:textId="77777777" w:rsidTr="006B0A7C">
        <w:trPr>
          <w:trHeight w:val="947"/>
        </w:trPr>
        <w:tc>
          <w:tcPr>
            <w:tcW w:w="2043" w:type="dxa"/>
            <w:vAlign w:val="center"/>
          </w:tcPr>
          <w:p w14:paraId="1500602F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mldSourceEnable</w:t>
            </w:r>
            <w:proofErr w:type="spellEnd"/>
          </w:p>
        </w:tc>
        <w:tc>
          <w:tcPr>
            <w:tcW w:w="1099" w:type="dxa"/>
            <w:vAlign w:val="center"/>
          </w:tcPr>
          <w:p w14:paraId="4A76B421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Boolean</w:t>
            </w:r>
          </w:p>
        </w:tc>
        <w:tc>
          <w:tcPr>
            <w:tcW w:w="2297" w:type="dxa"/>
            <w:vAlign w:val="center"/>
          </w:tcPr>
          <w:p w14:paraId="46E933A6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True, False</w:t>
            </w:r>
          </w:p>
        </w:tc>
        <w:tc>
          <w:tcPr>
            <w:tcW w:w="1167" w:type="dxa"/>
            <w:vAlign w:val="center"/>
          </w:tcPr>
          <w:p w14:paraId="7B6F4317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3029" w:type="dxa"/>
            <w:vAlign w:val="center"/>
          </w:tcPr>
          <w:p w14:paraId="766DB6BF" w14:textId="77777777" w:rsidR="006B0A7C" w:rsidRPr="00823E1F" w:rsidRDefault="006B0A7C" w:rsidP="00E87708">
            <w:pPr>
              <w:overflowPunct/>
              <w:autoSpaceDE/>
              <w:autoSpaceDN/>
              <w:adjustRightInd/>
              <w:spacing w:line="288" w:lineRule="auto"/>
              <w:textAlignment w:val="auto"/>
              <w:rPr>
                <w:color w:val="000000"/>
                <w:sz w:val="24"/>
                <w:szCs w:val="24"/>
              </w:rPr>
            </w:pPr>
            <w:r w:rsidRPr="00823E1F">
              <w:rPr>
                <w:color w:val="000000"/>
                <w:sz w:val="24"/>
                <w:szCs w:val="24"/>
              </w:rPr>
              <w:t>Allow as MLD Multicast Source</w:t>
            </w:r>
          </w:p>
        </w:tc>
      </w:tr>
    </w:tbl>
    <w:p w14:paraId="268F9A42" w14:textId="25BF079E" w:rsidR="002C4256" w:rsidRPr="00823E1F" w:rsidRDefault="002C4256" w:rsidP="00E87708">
      <w:pPr>
        <w:spacing w:line="288" w:lineRule="auto"/>
        <w:rPr>
          <w:b/>
          <w:bCs/>
          <w:sz w:val="24"/>
          <w:szCs w:val="24"/>
        </w:rPr>
      </w:pPr>
      <w:r w:rsidRPr="00823E1F">
        <w:rPr>
          <w:b/>
          <w:bCs/>
          <w:sz w:val="24"/>
          <w:szCs w:val="24"/>
        </w:rPr>
        <w:t>Response:</w:t>
      </w:r>
    </w:p>
    <w:p w14:paraId="6E1DA10D" w14:textId="77777777" w:rsidR="002C4256" w:rsidRPr="00823E1F" w:rsidRDefault="002C4256" w:rsidP="00E87708">
      <w:pPr>
        <w:shd w:val="clear" w:color="auto" w:fill="FFFFFE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{  </w:t>
      </w:r>
    </w:p>
    <w:p w14:paraId="01B87014" w14:textId="77777777" w:rsidR="002C4256" w:rsidRPr="00823E1F" w:rsidRDefault="002C4256" w:rsidP="00E87708">
      <w:pPr>
        <w:shd w:val="clear" w:color="auto" w:fill="FFFFFE"/>
        <w:spacing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>"</w:t>
      </w:r>
      <w:proofErr w:type="spellStart"/>
      <w:r w:rsidRPr="00823E1F">
        <w:rPr>
          <w:sz w:val="24"/>
          <w:szCs w:val="24"/>
        </w:rPr>
        <w:t>errorCode</w:t>
      </w:r>
      <w:proofErr w:type="spellEnd"/>
      <w:r w:rsidRPr="00823E1F">
        <w:rPr>
          <w:sz w:val="24"/>
          <w:szCs w:val="24"/>
        </w:rPr>
        <w:t>": "200",</w:t>
      </w:r>
    </w:p>
    <w:p w14:paraId="1BB06897" w14:textId="77777777" w:rsidR="002C4256" w:rsidRPr="00823E1F" w:rsidRDefault="002C4256" w:rsidP="00E87708">
      <w:pPr>
        <w:shd w:val="clear" w:color="auto" w:fill="FFFFFE"/>
        <w:spacing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>"</w:t>
      </w:r>
      <w:proofErr w:type="spellStart"/>
      <w:r w:rsidRPr="00823E1F">
        <w:rPr>
          <w:sz w:val="24"/>
          <w:szCs w:val="24"/>
        </w:rPr>
        <w:t>errorMessage</w:t>
      </w:r>
      <w:proofErr w:type="spellEnd"/>
      <w:r w:rsidRPr="00823E1F">
        <w:rPr>
          <w:sz w:val="24"/>
          <w:szCs w:val="24"/>
        </w:rPr>
        <w:t>": "SUCCESS"</w:t>
      </w:r>
    </w:p>
    <w:p w14:paraId="6C9CB918" w14:textId="60BBF62D" w:rsidR="005F409E" w:rsidRPr="00823E1F" w:rsidRDefault="002C4256" w:rsidP="00E87708">
      <w:pPr>
        <w:spacing w:before="120"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}</w:t>
      </w:r>
    </w:p>
    <w:p w14:paraId="339212FF" w14:textId="21610D70" w:rsidR="006B0A7C" w:rsidRPr="00823E1F" w:rsidRDefault="006B0A7C" w:rsidP="00E87708">
      <w:pPr>
        <w:pStyle w:val="Heading5"/>
        <w:spacing w:line="288" w:lineRule="auto"/>
      </w:pPr>
      <w:r w:rsidRPr="00823E1F">
        <w:t xml:space="preserve">Tạo mới WAN </w:t>
      </w:r>
      <w:proofErr w:type="spellStart"/>
      <w:r w:rsidRPr="00823E1F">
        <w:t>PPPoE</w:t>
      </w:r>
      <w:proofErr w:type="spellEnd"/>
      <w:r w:rsidRPr="00823E1F">
        <w:t xml:space="preserve"> IPv6</w:t>
      </w:r>
    </w:p>
    <w:p w14:paraId="05EF89EC" w14:textId="77777777" w:rsidR="006B0A7C" w:rsidRPr="00823E1F" w:rsidRDefault="006B0A7C" w:rsidP="00E87708">
      <w:pPr>
        <w:spacing w:line="288" w:lineRule="auto"/>
        <w:rPr>
          <w:b/>
          <w:bCs/>
          <w:sz w:val="24"/>
          <w:szCs w:val="24"/>
        </w:rPr>
      </w:pPr>
      <w:r w:rsidRPr="00823E1F">
        <w:rPr>
          <w:b/>
          <w:bCs/>
          <w:sz w:val="24"/>
          <w:szCs w:val="24"/>
        </w:rPr>
        <w:t>Request:</w:t>
      </w:r>
    </w:p>
    <w:p w14:paraId="518AC893" w14:textId="77777777" w:rsidR="006B0A7C" w:rsidRPr="00823E1F" w:rsidRDefault="00000000" w:rsidP="00E87708">
      <w:pPr>
        <w:shd w:val="clear" w:color="auto" w:fill="FFFFFE"/>
        <w:spacing w:line="288" w:lineRule="auto"/>
        <w:rPr>
          <w:rFonts w:eastAsia="Calibri"/>
          <w:sz w:val="24"/>
          <w:szCs w:val="24"/>
        </w:rPr>
      </w:pPr>
      <w:hyperlink r:id="rId24" w:history="1">
        <w:r w:rsidR="006B0A7C" w:rsidRPr="00823E1F">
          <w:rPr>
            <w:rStyle w:val="Hyperlink"/>
            <w:sz w:val="24"/>
            <w:szCs w:val="24"/>
          </w:rPr>
          <w:t xml:space="preserve"> https://203.162.94.34:8443/one-link/deviceConfig</w:t>
        </w:r>
      </w:hyperlink>
    </w:p>
    <w:p w14:paraId="543D7ED3" w14:textId="77777777" w:rsidR="006B0A7C" w:rsidRPr="00823E1F" w:rsidRDefault="006B0A7C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{</w:t>
      </w:r>
    </w:p>
    <w:p w14:paraId="5637532C" w14:textId="04F6D443" w:rsidR="006B0A7C" w:rsidRPr="00823E1F" w:rsidRDefault="004F2349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command": 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wan</w:t>
      </w:r>
      <w:r w:rsidR="00A16958" w:rsidRPr="00823E1F">
        <w:rPr>
          <w:rFonts w:ascii="Times New Roman" w:hAnsi="Times New Roman" w:cs="Times New Roman"/>
          <w:sz w:val="24"/>
          <w:szCs w:val="24"/>
        </w:rPr>
        <w:t>Create</w:t>
      </w:r>
      <w:proofErr w:type="spellEnd"/>
      <w:r w:rsidR="006B0A7C" w:rsidRPr="00823E1F">
        <w:rPr>
          <w:rFonts w:ascii="Times New Roman" w:hAnsi="Times New Roman" w:cs="Times New Roman"/>
          <w:sz w:val="24"/>
          <w:szCs w:val="24"/>
        </w:rPr>
        <w:t>",</w:t>
      </w:r>
    </w:p>
    <w:p w14:paraId="237E95C1" w14:textId="77777777" w:rsidR="006B0A7C" w:rsidRPr="00823E1F" w:rsidRDefault="006B0A7C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serialNumber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VNPT123456",</w:t>
      </w:r>
    </w:p>
    <w:p w14:paraId="4A43CDA0" w14:textId="7B756815" w:rsidR="006B0A7C" w:rsidRPr="00823E1F" w:rsidRDefault="006B0A7C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modelNam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GW040</w:t>
      </w:r>
      <w:r w:rsidR="007B00EB" w:rsidRPr="00823E1F">
        <w:rPr>
          <w:rFonts w:ascii="Times New Roman" w:hAnsi="Times New Roman" w:cs="Times New Roman"/>
          <w:sz w:val="24"/>
          <w:szCs w:val="24"/>
        </w:rPr>
        <w:t>H</w:t>
      </w:r>
      <w:r w:rsidRPr="00823E1F">
        <w:rPr>
          <w:rFonts w:ascii="Times New Roman" w:hAnsi="Times New Roman" w:cs="Times New Roman"/>
          <w:sz w:val="24"/>
          <w:szCs w:val="24"/>
        </w:rPr>
        <w:t>",</w:t>
      </w:r>
    </w:p>
    <w:p w14:paraId="26345C07" w14:textId="77777777" w:rsidR="006B0A7C" w:rsidRPr="00823E1F" w:rsidRDefault="006B0A7C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 xml:space="preserve">“body”: </w:t>
      </w:r>
    </w:p>
    <w:p w14:paraId="41BB3768" w14:textId="77777777" w:rsidR="006B0A7C" w:rsidRPr="00823E1F" w:rsidRDefault="006B0A7C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{</w:t>
      </w:r>
    </w:p>
    <w:p w14:paraId="464979D5" w14:textId="77777777" w:rsidR="006B0A7C" w:rsidRPr="00823E1F" w:rsidRDefault="006B0A7C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lastRenderedPageBreak/>
        <w:tab/>
      </w:r>
      <w:r w:rsidRPr="00823E1F"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wanTyp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WANPPPConnection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,</w:t>
      </w:r>
    </w:p>
    <w:p w14:paraId="0BD3AD2F" w14:textId="77777777" w:rsidR="006B0A7C" w:rsidRPr="00823E1F" w:rsidRDefault="006B0A7C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</w:r>
      <w:r w:rsidRPr="00823E1F"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connectionTyp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IP_Routed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</w:t>
      </w:r>
    </w:p>
    <w:p w14:paraId="52A79E84" w14:textId="77777777" w:rsidR="006B0A7C" w:rsidRPr="00823E1F" w:rsidRDefault="006B0A7C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</w:r>
      <w:r w:rsidRPr="00823E1F"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wanNam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pppoe_eth0",</w:t>
      </w:r>
    </w:p>
    <w:p w14:paraId="037921DF" w14:textId="77777777" w:rsidR="006B0A7C" w:rsidRPr="00823E1F" w:rsidRDefault="006B0A7C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</w:r>
      <w:r w:rsidRPr="00823E1F"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userNam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minhtien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,</w:t>
      </w:r>
    </w:p>
    <w:p w14:paraId="59151B69" w14:textId="77777777" w:rsidR="006B0A7C" w:rsidRPr="00823E1F" w:rsidRDefault="006B0A7C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</w:r>
      <w:r w:rsidRPr="00823E1F">
        <w:rPr>
          <w:rFonts w:ascii="Times New Roman" w:hAnsi="Times New Roman" w:cs="Times New Roman"/>
          <w:sz w:val="24"/>
          <w:szCs w:val="24"/>
        </w:rPr>
        <w:tab/>
        <w:t>"password": 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minhtien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,</w:t>
      </w:r>
    </w:p>
    <w:p w14:paraId="19C97C37" w14:textId="2D1ED381" w:rsidR="006B0A7C" w:rsidRPr="00823E1F" w:rsidRDefault="006B0A7C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</w:r>
      <w:r w:rsidRPr="00823E1F">
        <w:rPr>
          <w:rFonts w:ascii="Times New Roman" w:hAnsi="Times New Roman" w:cs="Times New Roman"/>
          <w:sz w:val="24"/>
          <w:szCs w:val="24"/>
        </w:rPr>
        <w:tab/>
        <w:t>"ipv4Enable": "false",</w:t>
      </w:r>
    </w:p>
    <w:p w14:paraId="61AF0120" w14:textId="14D09425" w:rsidR="006B0A7C" w:rsidRPr="00823E1F" w:rsidRDefault="006B0A7C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</w:r>
      <w:r w:rsidRPr="00823E1F">
        <w:rPr>
          <w:rFonts w:ascii="Times New Roman" w:hAnsi="Times New Roman" w:cs="Times New Roman"/>
          <w:sz w:val="24"/>
          <w:szCs w:val="24"/>
        </w:rPr>
        <w:tab/>
        <w:t>"ipv6Enable": "true",</w:t>
      </w:r>
    </w:p>
    <w:p w14:paraId="11CB1CD8" w14:textId="77777777" w:rsidR="006B0A7C" w:rsidRPr="00823E1F" w:rsidRDefault="006B0A7C" w:rsidP="00E87708">
      <w:pPr>
        <w:pStyle w:val="HTMLPreformatted"/>
        <w:spacing w:line="288" w:lineRule="auto"/>
        <w:ind w:left="1832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natEnabl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true",</w:t>
      </w:r>
    </w:p>
    <w:p w14:paraId="381E3361" w14:textId="77777777" w:rsidR="006B0A7C" w:rsidRPr="00823E1F" w:rsidRDefault="006B0A7C" w:rsidP="00E87708">
      <w:pPr>
        <w:pStyle w:val="HTMLPreformatted"/>
        <w:spacing w:line="288" w:lineRule="auto"/>
        <w:ind w:left="1832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firewallEnabl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true",</w:t>
      </w:r>
    </w:p>
    <w:p w14:paraId="79A5F0D1" w14:textId="77777777" w:rsidR="006B0A7C" w:rsidRPr="00823E1F" w:rsidRDefault="006B0A7C" w:rsidP="00E87708">
      <w:pPr>
        <w:pStyle w:val="HTMLPreformatted"/>
        <w:spacing w:line="288" w:lineRule="auto"/>
        <w:ind w:left="1832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vlanPriority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7,</w:t>
      </w:r>
    </w:p>
    <w:p w14:paraId="6E14874C" w14:textId="77777777" w:rsidR="006B0A7C" w:rsidRPr="00823E1F" w:rsidRDefault="006B0A7C" w:rsidP="00E87708">
      <w:pPr>
        <w:pStyle w:val="HTMLPreformatted"/>
        <w:spacing w:line="288" w:lineRule="auto"/>
        <w:ind w:left="1832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vlanMuxID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5,</w:t>
      </w:r>
    </w:p>
    <w:p w14:paraId="249754BD" w14:textId="77777777" w:rsidR="006B0A7C" w:rsidRPr="00823E1F" w:rsidRDefault="006B0A7C" w:rsidP="00E87708">
      <w:pPr>
        <w:pStyle w:val="HTMLPreformatted"/>
        <w:spacing w:line="288" w:lineRule="auto"/>
        <w:ind w:left="1832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connectionID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7,</w:t>
      </w:r>
    </w:p>
    <w:p w14:paraId="5C9AA050" w14:textId="77777777" w:rsidR="006B0A7C" w:rsidRPr="00823E1F" w:rsidRDefault="006B0A7C" w:rsidP="00E87708">
      <w:pPr>
        <w:pStyle w:val="HTMLPreformatted"/>
        <w:spacing w:line="288" w:lineRule="auto"/>
        <w:ind w:left="1832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wanIndex</w:t>
      </w:r>
      <w:proofErr w:type="spellEnd"/>
      <w:proofErr w:type="gramStart"/>
      <w:r w:rsidRPr="00823E1F">
        <w:rPr>
          <w:rFonts w:ascii="Times New Roman" w:hAnsi="Times New Roman" w:cs="Times New Roman"/>
          <w:sz w:val="24"/>
          <w:szCs w:val="24"/>
        </w:rPr>
        <w:t>" :</w:t>
      </w:r>
      <w:proofErr w:type="gramEnd"/>
      <w:r w:rsidRPr="00823E1F">
        <w:rPr>
          <w:rFonts w:ascii="Times New Roman" w:hAnsi="Times New Roman" w:cs="Times New Roman"/>
          <w:sz w:val="24"/>
          <w:szCs w:val="24"/>
        </w:rPr>
        <w:t xml:space="preserve"> 5,</w:t>
      </w:r>
    </w:p>
    <w:p w14:paraId="33050C1B" w14:textId="77777777" w:rsidR="006B0A7C" w:rsidRPr="00823E1F" w:rsidRDefault="006B0A7C" w:rsidP="00E87708">
      <w:pPr>
        <w:pStyle w:val="HTMLPreformatted"/>
        <w:spacing w:line="288" w:lineRule="auto"/>
        <w:ind w:left="1832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unnumberedModel</w:t>
      </w:r>
      <w:proofErr w:type="spellEnd"/>
      <w:proofErr w:type="gramStart"/>
      <w:r w:rsidRPr="00823E1F">
        <w:rPr>
          <w:rFonts w:ascii="Times New Roman" w:hAnsi="Times New Roman" w:cs="Times New Roman"/>
          <w:sz w:val="24"/>
          <w:szCs w:val="24"/>
        </w:rPr>
        <w:t>" :</w:t>
      </w:r>
      <w:proofErr w:type="gramEnd"/>
      <w:r w:rsidRPr="00823E1F">
        <w:rPr>
          <w:rFonts w:ascii="Times New Roman" w:hAnsi="Times New Roman" w:cs="Times New Roman"/>
          <w:sz w:val="24"/>
          <w:szCs w:val="24"/>
        </w:rPr>
        <w:t xml:space="preserve"> "false",</w:t>
      </w:r>
    </w:p>
    <w:p w14:paraId="63AE48FD" w14:textId="77777777" w:rsidR="006B0A7C" w:rsidRPr="00823E1F" w:rsidRDefault="006B0A7C" w:rsidP="00E87708">
      <w:pPr>
        <w:pStyle w:val="HTMLPreformatted"/>
        <w:spacing w:line="288" w:lineRule="auto"/>
        <w:ind w:left="1832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addressingTyp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Static"</w:t>
      </w:r>
    </w:p>
    <w:p w14:paraId="3033024E" w14:textId="77777777" w:rsidR="006B0A7C" w:rsidRPr="00823E1F" w:rsidRDefault="006B0A7C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}</w:t>
      </w:r>
    </w:p>
    <w:p w14:paraId="2FEC2F7F" w14:textId="39589FBC" w:rsidR="006B0A7C" w:rsidRPr="00823E1F" w:rsidRDefault="006B0A7C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}</w:t>
      </w:r>
    </w:p>
    <w:p w14:paraId="06FCDED4" w14:textId="570805C9" w:rsidR="006B0A7C" w:rsidRPr="00823E1F" w:rsidRDefault="006B0A7C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Borders>
          <w:top w:val="single" w:sz="4" w:space="0" w:color="BFBFBF" w:themeColor="background1" w:themeShade="BF"/>
          <w:left w:val="single" w:sz="4" w:space="0" w:color="BFBFBF" w:themeColor="background1" w:themeShade="BF"/>
          <w:bottom w:val="single" w:sz="4" w:space="0" w:color="BFBFBF" w:themeColor="background1" w:themeShade="BF"/>
          <w:right w:val="single" w:sz="4" w:space="0" w:color="BFBFBF" w:themeColor="background1" w:themeShade="BF"/>
          <w:insideH w:val="single" w:sz="4" w:space="0" w:color="BFBFBF" w:themeColor="background1" w:themeShade="BF"/>
          <w:insideV w:val="single" w:sz="4" w:space="0" w:color="BFBFBF" w:themeColor="background1" w:themeShade="BF"/>
        </w:tblBorders>
        <w:tblLook w:val="04A0" w:firstRow="1" w:lastRow="0" w:firstColumn="1" w:lastColumn="0" w:noHBand="0" w:noVBand="1"/>
      </w:tblPr>
      <w:tblGrid>
        <w:gridCol w:w="2044"/>
        <w:gridCol w:w="1191"/>
        <w:gridCol w:w="2519"/>
        <w:gridCol w:w="1176"/>
        <w:gridCol w:w="2705"/>
      </w:tblGrid>
      <w:tr w:rsidR="006B0A7C" w:rsidRPr="00823E1F" w14:paraId="135DB52B" w14:textId="77777777" w:rsidTr="00915901">
        <w:trPr>
          <w:trHeight w:val="567"/>
        </w:trPr>
        <w:tc>
          <w:tcPr>
            <w:tcW w:w="2043" w:type="dxa"/>
            <w:shd w:val="clear" w:color="auto" w:fill="BFBFBF" w:themeFill="background1" w:themeFillShade="BF"/>
            <w:vAlign w:val="center"/>
          </w:tcPr>
          <w:p w14:paraId="0F6E20FE" w14:textId="77777777" w:rsidR="006B0A7C" w:rsidRPr="00823E1F" w:rsidRDefault="006B0A7C" w:rsidP="00E87708">
            <w:pPr>
              <w:spacing w:before="60" w:line="288" w:lineRule="auto"/>
              <w:jc w:val="center"/>
              <w:rPr>
                <w:b/>
                <w:sz w:val="24"/>
                <w:szCs w:val="24"/>
              </w:rPr>
            </w:pPr>
            <w:r w:rsidRPr="00823E1F">
              <w:rPr>
                <w:b/>
                <w:sz w:val="24"/>
                <w:szCs w:val="24"/>
              </w:rPr>
              <w:t>Parameter</w:t>
            </w:r>
          </w:p>
        </w:tc>
        <w:tc>
          <w:tcPr>
            <w:tcW w:w="1192" w:type="dxa"/>
            <w:shd w:val="clear" w:color="auto" w:fill="BFBFBF" w:themeFill="background1" w:themeFillShade="BF"/>
            <w:vAlign w:val="center"/>
          </w:tcPr>
          <w:p w14:paraId="0EF4610E" w14:textId="77777777" w:rsidR="006B0A7C" w:rsidRPr="00823E1F" w:rsidRDefault="006B0A7C" w:rsidP="00E87708">
            <w:pPr>
              <w:spacing w:before="60" w:line="288" w:lineRule="auto"/>
              <w:jc w:val="center"/>
              <w:rPr>
                <w:b/>
                <w:sz w:val="24"/>
                <w:szCs w:val="24"/>
              </w:rPr>
            </w:pPr>
            <w:r w:rsidRPr="00823E1F">
              <w:rPr>
                <w:b/>
                <w:sz w:val="24"/>
                <w:szCs w:val="24"/>
              </w:rPr>
              <w:t>Type</w:t>
            </w:r>
          </w:p>
        </w:tc>
        <w:tc>
          <w:tcPr>
            <w:tcW w:w="2520" w:type="dxa"/>
            <w:shd w:val="clear" w:color="auto" w:fill="BFBFBF" w:themeFill="background1" w:themeFillShade="BF"/>
            <w:vAlign w:val="center"/>
          </w:tcPr>
          <w:p w14:paraId="503C1314" w14:textId="77777777" w:rsidR="006B0A7C" w:rsidRPr="00823E1F" w:rsidRDefault="006B0A7C" w:rsidP="00E87708">
            <w:pPr>
              <w:spacing w:before="60" w:line="288" w:lineRule="auto"/>
              <w:jc w:val="center"/>
              <w:rPr>
                <w:b/>
                <w:sz w:val="24"/>
                <w:szCs w:val="24"/>
              </w:rPr>
            </w:pPr>
            <w:r w:rsidRPr="00823E1F">
              <w:rPr>
                <w:b/>
                <w:sz w:val="24"/>
                <w:szCs w:val="24"/>
              </w:rPr>
              <w:t>Example Value</w:t>
            </w:r>
          </w:p>
        </w:tc>
        <w:tc>
          <w:tcPr>
            <w:tcW w:w="1170" w:type="dxa"/>
            <w:shd w:val="clear" w:color="auto" w:fill="BFBFBF" w:themeFill="background1" w:themeFillShade="BF"/>
            <w:vAlign w:val="center"/>
          </w:tcPr>
          <w:p w14:paraId="2BB4BA90" w14:textId="77777777" w:rsidR="006B0A7C" w:rsidRPr="00823E1F" w:rsidRDefault="006B0A7C" w:rsidP="00E87708">
            <w:pPr>
              <w:spacing w:before="60" w:line="288" w:lineRule="auto"/>
              <w:jc w:val="center"/>
              <w:rPr>
                <w:b/>
                <w:sz w:val="24"/>
                <w:szCs w:val="24"/>
              </w:rPr>
            </w:pPr>
            <w:r w:rsidRPr="00823E1F">
              <w:rPr>
                <w:b/>
                <w:sz w:val="24"/>
                <w:szCs w:val="24"/>
              </w:rPr>
              <w:t>Required</w:t>
            </w:r>
          </w:p>
        </w:tc>
        <w:tc>
          <w:tcPr>
            <w:tcW w:w="2710" w:type="dxa"/>
            <w:shd w:val="clear" w:color="auto" w:fill="BFBFBF" w:themeFill="background1" w:themeFillShade="BF"/>
            <w:vAlign w:val="center"/>
          </w:tcPr>
          <w:p w14:paraId="4F65E70D" w14:textId="77777777" w:rsidR="006B0A7C" w:rsidRPr="00823E1F" w:rsidRDefault="006B0A7C" w:rsidP="00E87708">
            <w:pPr>
              <w:spacing w:before="60" w:line="288" w:lineRule="auto"/>
              <w:jc w:val="center"/>
              <w:rPr>
                <w:b/>
                <w:sz w:val="24"/>
                <w:szCs w:val="24"/>
              </w:rPr>
            </w:pPr>
            <w:r w:rsidRPr="00823E1F">
              <w:rPr>
                <w:b/>
                <w:sz w:val="24"/>
                <w:szCs w:val="24"/>
              </w:rPr>
              <w:t>Description</w:t>
            </w:r>
          </w:p>
        </w:tc>
      </w:tr>
      <w:tr w:rsidR="006B0A7C" w:rsidRPr="00823E1F" w14:paraId="7056F05D" w14:textId="77777777" w:rsidTr="00915901">
        <w:trPr>
          <w:trHeight w:val="947"/>
        </w:trPr>
        <w:tc>
          <w:tcPr>
            <w:tcW w:w="2043" w:type="dxa"/>
            <w:vAlign w:val="center"/>
          </w:tcPr>
          <w:p w14:paraId="0CFBE520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wanType</w:t>
            </w:r>
            <w:proofErr w:type="spellEnd"/>
          </w:p>
        </w:tc>
        <w:tc>
          <w:tcPr>
            <w:tcW w:w="1192" w:type="dxa"/>
            <w:vAlign w:val="center"/>
          </w:tcPr>
          <w:p w14:paraId="3691C070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String</w:t>
            </w:r>
          </w:p>
        </w:tc>
        <w:tc>
          <w:tcPr>
            <w:tcW w:w="2520" w:type="dxa"/>
            <w:vAlign w:val="center"/>
          </w:tcPr>
          <w:p w14:paraId="10904AED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WANIPConnection</w:t>
            </w:r>
            <w:proofErr w:type="spellEnd"/>
            <w:r w:rsidRPr="00823E1F">
              <w:rPr>
                <w:sz w:val="24"/>
                <w:szCs w:val="24"/>
              </w:rPr>
              <w:t xml:space="preserve">, </w:t>
            </w:r>
            <w:proofErr w:type="spellStart"/>
            <w:r w:rsidRPr="00823E1F">
              <w:rPr>
                <w:sz w:val="24"/>
                <w:szCs w:val="24"/>
              </w:rPr>
              <w:t>WANPPPConnection</w:t>
            </w:r>
            <w:proofErr w:type="spellEnd"/>
          </w:p>
        </w:tc>
        <w:tc>
          <w:tcPr>
            <w:tcW w:w="1170" w:type="dxa"/>
            <w:vAlign w:val="center"/>
          </w:tcPr>
          <w:p w14:paraId="0A972F75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2710" w:type="dxa"/>
            <w:vAlign w:val="center"/>
          </w:tcPr>
          <w:p w14:paraId="6504484F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WAN Type</w:t>
            </w:r>
          </w:p>
        </w:tc>
      </w:tr>
      <w:tr w:rsidR="006B0A7C" w:rsidRPr="00823E1F" w14:paraId="20092721" w14:textId="77777777" w:rsidTr="00915901">
        <w:trPr>
          <w:trHeight w:val="947"/>
        </w:trPr>
        <w:tc>
          <w:tcPr>
            <w:tcW w:w="2043" w:type="dxa"/>
            <w:vAlign w:val="center"/>
          </w:tcPr>
          <w:p w14:paraId="52500EAE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connectionType</w:t>
            </w:r>
            <w:proofErr w:type="spellEnd"/>
          </w:p>
        </w:tc>
        <w:tc>
          <w:tcPr>
            <w:tcW w:w="1192" w:type="dxa"/>
            <w:vAlign w:val="center"/>
          </w:tcPr>
          <w:p w14:paraId="644FFC74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String</w:t>
            </w:r>
          </w:p>
        </w:tc>
        <w:tc>
          <w:tcPr>
            <w:tcW w:w="2520" w:type="dxa"/>
            <w:vAlign w:val="center"/>
          </w:tcPr>
          <w:p w14:paraId="6B94E6C6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Unconfigured,</w:t>
            </w:r>
          </w:p>
          <w:p w14:paraId="4A6624B4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IP_Routed</w:t>
            </w:r>
            <w:proofErr w:type="spellEnd"/>
            <w:r w:rsidRPr="00823E1F">
              <w:rPr>
                <w:sz w:val="24"/>
                <w:szCs w:val="24"/>
              </w:rPr>
              <w:t>,</w:t>
            </w:r>
          </w:p>
          <w:p w14:paraId="4B9AE116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IP_Bridged</w:t>
            </w:r>
            <w:proofErr w:type="spellEnd"/>
          </w:p>
        </w:tc>
        <w:tc>
          <w:tcPr>
            <w:tcW w:w="1170" w:type="dxa"/>
            <w:vAlign w:val="center"/>
          </w:tcPr>
          <w:p w14:paraId="0FB9DEB7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2710" w:type="dxa"/>
            <w:vAlign w:val="center"/>
          </w:tcPr>
          <w:p w14:paraId="68A1BE29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Connection Type</w:t>
            </w:r>
          </w:p>
        </w:tc>
      </w:tr>
      <w:tr w:rsidR="006B0A7C" w:rsidRPr="00823E1F" w14:paraId="146DC581" w14:textId="77777777" w:rsidTr="00915901">
        <w:trPr>
          <w:trHeight w:val="947"/>
        </w:trPr>
        <w:tc>
          <w:tcPr>
            <w:tcW w:w="2043" w:type="dxa"/>
            <w:vAlign w:val="center"/>
          </w:tcPr>
          <w:p w14:paraId="1A2ED69C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wanName</w:t>
            </w:r>
            <w:proofErr w:type="spellEnd"/>
          </w:p>
        </w:tc>
        <w:tc>
          <w:tcPr>
            <w:tcW w:w="1192" w:type="dxa"/>
            <w:vAlign w:val="center"/>
          </w:tcPr>
          <w:p w14:paraId="11EBEC4D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String</w:t>
            </w:r>
          </w:p>
        </w:tc>
        <w:tc>
          <w:tcPr>
            <w:tcW w:w="2520" w:type="dxa"/>
            <w:vAlign w:val="center"/>
          </w:tcPr>
          <w:p w14:paraId="22D50058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max length: 64</w:t>
            </w:r>
          </w:p>
        </w:tc>
        <w:tc>
          <w:tcPr>
            <w:tcW w:w="1170" w:type="dxa"/>
            <w:vAlign w:val="center"/>
          </w:tcPr>
          <w:p w14:paraId="607AF68D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2710" w:type="dxa"/>
            <w:vAlign w:val="center"/>
          </w:tcPr>
          <w:p w14:paraId="68515D1B" w14:textId="77777777" w:rsidR="006B0A7C" w:rsidRPr="00823E1F" w:rsidRDefault="006B0A7C" w:rsidP="00E87708">
            <w:pPr>
              <w:overflowPunct/>
              <w:autoSpaceDE/>
              <w:autoSpaceDN/>
              <w:adjustRightInd/>
              <w:spacing w:line="288" w:lineRule="auto"/>
              <w:textAlignment w:val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Enter Service Description</w:t>
            </w:r>
          </w:p>
        </w:tc>
      </w:tr>
      <w:tr w:rsidR="006B0A7C" w:rsidRPr="00823E1F" w14:paraId="7066E590" w14:textId="77777777" w:rsidTr="00915901">
        <w:trPr>
          <w:trHeight w:val="947"/>
        </w:trPr>
        <w:tc>
          <w:tcPr>
            <w:tcW w:w="2043" w:type="dxa"/>
            <w:vAlign w:val="center"/>
          </w:tcPr>
          <w:p w14:paraId="523EA088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userName</w:t>
            </w:r>
            <w:proofErr w:type="spellEnd"/>
          </w:p>
        </w:tc>
        <w:tc>
          <w:tcPr>
            <w:tcW w:w="1192" w:type="dxa"/>
            <w:vAlign w:val="center"/>
          </w:tcPr>
          <w:p w14:paraId="47A163DD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String</w:t>
            </w:r>
          </w:p>
        </w:tc>
        <w:tc>
          <w:tcPr>
            <w:tcW w:w="2520" w:type="dxa"/>
            <w:vAlign w:val="center"/>
          </w:tcPr>
          <w:p w14:paraId="1580E2B0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max length: 64</w:t>
            </w:r>
          </w:p>
        </w:tc>
        <w:tc>
          <w:tcPr>
            <w:tcW w:w="1170" w:type="dxa"/>
            <w:vAlign w:val="center"/>
          </w:tcPr>
          <w:p w14:paraId="0C8545C5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2710" w:type="dxa"/>
            <w:vAlign w:val="center"/>
          </w:tcPr>
          <w:p w14:paraId="6FD24325" w14:textId="77777777" w:rsidR="006B0A7C" w:rsidRPr="00823E1F" w:rsidRDefault="006B0A7C" w:rsidP="00E87708">
            <w:pPr>
              <w:overflowPunct/>
              <w:autoSpaceDE/>
              <w:autoSpaceDN/>
              <w:adjustRightInd/>
              <w:spacing w:line="288" w:lineRule="auto"/>
              <w:textAlignment w:val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User Name</w:t>
            </w:r>
          </w:p>
        </w:tc>
      </w:tr>
      <w:tr w:rsidR="006B0A7C" w:rsidRPr="00823E1F" w14:paraId="5154DD90" w14:textId="77777777" w:rsidTr="00915901">
        <w:trPr>
          <w:trHeight w:val="947"/>
        </w:trPr>
        <w:tc>
          <w:tcPr>
            <w:tcW w:w="2043" w:type="dxa"/>
            <w:vAlign w:val="center"/>
          </w:tcPr>
          <w:p w14:paraId="3681C0B8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lastRenderedPageBreak/>
              <w:t>password</w:t>
            </w:r>
          </w:p>
        </w:tc>
        <w:tc>
          <w:tcPr>
            <w:tcW w:w="1192" w:type="dxa"/>
            <w:vAlign w:val="center"/>
          </w:tcPr>
          <w:p w14:paraId="2ACB32FA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String</w:t>
            </w:r>
          </w:p>
        </w:tc>
        <w:tc>
          <w:tcPr>
            <w:tcW w:w="2520" w:type="dxa"/>
            <w:vAlign w:val="center"/>
          </w:tcPr>
          <w:p w14:paraId="506F7C62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max length: 64</w:t>
            </w:r>
          </w:p>
        </w:tc>
        <w:tc>
          <w:tcPr>
            <w:tcW w:w="1170" w:type="dxa"/>
            <w:vAlign w:val="center"/>
          </w:tcPr>
          <w:p w14:paraId="60039417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2710" w:type="dxa"/>
            <w:vAlign w:val="center"/>
          </w:tcPr>
          <w:p w14:paraId="0455240E" w14:textId="77777777" w:rsidR="006B0A7C" w:rsidRPr="00823E1F" w:rsidRDefault="006B0A7C" w:rsidP="00E87708">
            <w:pPr>
              <w:overflowPunct/>
              <w:autoSpaceDE/>
              <w:autoSpaceDN/>
              <w:adjustRightInd/>
              <w:spacing w:line="288" w:lineRule="auto"/>
              <w:textAlignment w:val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Password</w:t>
            </w:r>
          </w:p>
        </w:tc>
      </w:tr>
      <w:tr w:rsidR="006B0A7C" w:rsidRPr="00823E1F" w14:paraId="4323F048" w14:textId="77777777" w:rsidTr="00915901">
        <w:trPr>
          <w:trHeight w:val="947"/>
        </w:trPr>
        <w:tc>
          <w:tcPr>
            <w:tcW w:w="2043" w:type="dxa"/>
            <w:vAlign w:val="center"/>
          </w:tcPr>
          <w:p w14:paraId="3FC4CB28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ipv4Enable</w:t>
            </w:r>
          </w:p>
        </w:tc>
        <w:tc>
          <w:tcPr>
            <w:tcW w:w="1192" w:type="dxa"/>
            <w:vAlign w:val="center"/>
          </w:tcPr>
          <w:p w14:paraId="7BB2A24E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Boolean</w:t>
            </w:r>
          </w:p>
        </w:tc>
        <w:tc>
          <w:tcPr>
            <w:tcW w:w="2520" w:type="dxa"/>
            <w:vAlign w:val="center"/>
          </w:tcPr>
          <w:p w14:paraId="0F09964E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True/False</w:t>
            </w:r>
          </w:p>
        </w:tc>
        <w:tc>
          <w:tcPr>
            <w:tcW w:w="1170" w:type="dxa"/>
            <w:vAlign w:val="center"/>
          </w:tcPr>
          <w:p w14:paraId="7DD7ED7F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2710" w:type="dxa"/>
            <w:vAlign w:val="center"/>
          </w:tcPr>
          <w:p w14:paraId="5FBF260F" w14:textId="77777777" w:rsidR="006B0A7C" w:rsidRPr="00823E1F" w:rsidRDefault="006B0A7C" w:rsidP="00E87708">
            <w:pPr>
              <w:overflowPunct/>
              <w:autoSpaceDE/>
              <w:autoSpaceDN/>
              <w:adjustRightInd/>
              <w:spacing w:line="288" w:lineRule="auto"/>
              <w:textAlignment w:val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False if no add for IPv4</w:t>
            </w:r>
          </w:p>
        </w:tc>
      </w:tr>
      <w:tr w:rsidR="006B0A7C" w:rsidRPr="00823E1F" w14:paraId="396CD128" w14:textId="77777777" w:rsidTr="00915901">
        <w:trPr>
          <w:trHeight w:val="947"/>
        </w:trPr>
        <w:tc>
          <w:tcPr>
            <w:tcW w:w="2043" w:type="dxa"/>
            <w:vAlign w:val="center"/>
          </w:tcPr>
          <w:p w14:paraId="54C5C409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ipv6Enable</w:t>
            </w:r>
          </w:p>
        </w:tc>
        <w:tc>
          <w:tcPr>
            <w:tcW w:w="1192" w:type="dxa"/>
            <w:vAlign w:val="center"/>
          </w:tcPr>
          <w:p w14:paraId="41FE6ADB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Boolean</w:t>
            </w:r>
          </w:p>
        </w:tc>
        <w:tc>
          <w:tcPr>
            <w:tcW w:w="2520" w:type="dxa"/>
            <w:vAlign w:val="center"/>
          </w:tcPr>
          <w:p w14:paraId="58562860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True/False</w:t>
            </w:r>
          </w:p>
        </w:tc>
        <w:tc>
          <w:tcPr>
            <w:tcW w:w="1170" w:type="dxa"/>
            <w:vAlign w:val="center"/>
          </w:tcPr>
          <w:p w14:paraId="7C57DC63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2710" w:type="dxa"/>
            <w:vAlign w:val="center"/>
          </w:tcPr>
          <w:p w14:paraId="51AEC949" w14:textId="77777777" w:rsidR="006B0A7C" w:rsidRPr="00823E1F" w:rsidRDefault="006B0A7C" w:rsidP="00E87708">
            <w:pPr>
              <w:overflowPunct/>
              <w:autoSpaceDE/>
              <w:autoSpaceDN/>
              <w:adjustRightInd/>
              <w:spacing w:line="288" w:lineRule="auto"/>
              <w:textAlignment w:val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True if add for IPv6</w:t>
            </w:r>
          </w:p>
        </w:tc>
      </w:tr>
      <w:tr w:rsidR="006B0A7C" w:rsidRPr="00823E1F" w14:paraId="44AEEBCF" w14:textId="77777777" w:rsidTr="00915901">
        <w:trPr>
          <w:trHeight w:val="947"/>
        </w:trPr>
        <w:tc>
          <w:tcPr>
            <w:tcW w:w="2043" w:type="dxa"/>
            <w:vAlign w:val="center"/>
          </w:tcPr>
          <w:p w14:paraId="1EA0CAFE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natEnable</w:t>
            </w:r>
            <w:proofErr w:type="spellEnd"/>
          </w:p>
        </w:tc>
        <w:tc>
          <w:tcPr>
            <w:tcW w:w="1192" w:type="dxa"/>
            <w:vAlign w:val="center"/>
          </w:tcPr>
          <w:p w14:paraId="1998357D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Boolean</w:t>
            </w:r>
          </w:p>
        </w:tc>
        <w:tc>
          <w:tcPr>
            <w:tcW w:w="2520" w:type="dxa"/>
            <w:vAlign w:val="center"/>
          </w:tcPr>
          <w:p w14:paraId="7F48AD43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True/False</w:t>
            </w:r>
          </w:p>
        </w:tc>
        <w:tc>
          <w:tcPr>
            <w:tcW w:w="1170" w:type="dxa"/>
            <w:vAlign w:val="center"/>
          </w:tcPr>
          <w:p w14:paraId="222BCDAA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2710" w:type="dxa"/>
            <w:vAlign w:val="center"/>
          </w:tcPr>
          <w:p w14:paraId="057DC303" w14:textId="77777777" w:rsidR="006B0A7C" w:rsidRPr="00823E1F" w:rsidRDefault="006B0A7C" w:rsidP="00E87708">
            <w:pPr>
              <w:overflowPunct/>
              <w:autoSpaceDE/>
              <w:autoSpaceDN/>
              <w:adjustRightInd/>
              <w:spacing w:line="288" w:lineRule="auto"/>
              <w:textAlignment w:val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Status of NAT</w:t>
            </w:r>
          </w:p>
        </w:tc>
      </w:tr>
      <w:tr w:rsidR="006B0A7C" w:rsidRPr="00823E1F" w14:paraId="650EB6CC" w14:textId="77777777" w:rsidTr="00915901">
        <w:trPr>
          <w:trHeight w:val="947"/>
        </w:trPr>
        <w:tc>
          <w:tcPr>
            <w:tcW w:w="2043" w:type="dxa"/>
            <w:vAlign w:val="center"/>
          </w:tcPr>
          <w:p w14:paraId="05993400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firewallEnable</w:t>
            </w:r>
            <w:proofErr w:type="spellEnd"/>
          </w:p>
        </w:tc>
        <w:tc>
          <w:tcPr>
            <w:tcW w:w="1192" w:type="dxa"/>
            <w:vAlign w:val="center"/>
          </w:tcPr>
          <w:p w14:paraId="616CA8A2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Boolean</w:t>
            </w:r>
          </w:p>
        </w:tc>
        <w:tc>
          <w:tcPr>
            <w:tcW w:w="2520" w:type="dxa"/>
            <w:vAlign w:val="center"/>
          </w:tcPr>
          <w:p w14:paraId="208E3761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True/False</w:t>
            </w:r>
          </w:p>
        </w:tc>
        <w:tc>
          <w:tcPr>
            <w:tcW w:w="1170" w:type="dxa"/>
            <w:vAlign w:val="center"/>
          </w:tcPr>
          <w:p w14:paraId="0AEF46A1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2710" w:type="dxa"/>
            <w:vAlign w:val="center"/>
          </w:tcPr>
          <w:p w14:paraId="18753F6B" w14:textId="77777777" w:rsidR="006B0A7C" w:rsidRPr="00823E1F" w:rsidRDefault="006B0A7C" w:rsidP="00E87708">
            <w:pPr>
              <w:overflowPunct/>
              <w:autoSpaceDE/>
              <w:autoSpaceDN/>
              <w:adjustRightInd/>
              <w:spacing w:line="288" w:lineRule="auto"/>
              <w:textAlignment w:val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Status of Firewall</w:t>
            </w:r>
          </w:p>
        </w:tc>
      </w:tr>
      <w:tr w:rsidR="006B0A7C" w:rsidRPr="00823E1F" w14:paraId="61F6F555" w14:textId="77777777" w:rsidTr="00915901">
        <w:trPr>
          <w:trHeight w:val="947"/>
        </w:trPr>
        <w:tc>
          <w:tcPr>
            <w:tcW w:w="2043" w:type="dxa"/>
            <w:vAlign w:val="center"/>
          </w:tcPr>
          <w:p w14:paraId="0087A287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vlanPriority</w:t>
            </w:r>
            <w:proofErr w:type="spellEnd"/>
          </w:p>
        </w:tc>
        <w:tc>
          <w:tcPr>
            <w:tcW w:w="1192" w:type="dxa"/>
            <w:vAlign w:val="center"/>
          </w:tcPr>
          <w:p w14:paraId="6E72D687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Int</w:t>
            </w:r>
          </w:p>
        </w:tc>
        <w:tc>
          <w:tcPr>
            <w:tcW w:w="2520" w:type="dxa"/>
            <w:vAlign w:val="center"/>
          </w:tcPr>
          <w:p w14:paraId="469CEFCE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[0-7]</w:t>
            </w:r>
          </w:p>
        </w:tc>
        <w:tc>
          <w:tcPr>
            <w:tcW w:w="1170" w:type="dxa"/>
            <w:vAlign w:val="center"/>
          </w:tcPr>
          <w:p w14:paraId="0DA89379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2710" w:type="dxa"/>
            <w:vAlign w:val="center"/>
          </w:tcPr>
          <w:p w14:paraId="172E3013" w14:textId="77777777" w:rsidR="006B0A7C" w:rsidRPr="00823E1F" w:rsidRDefault="006B0A7C" w:rsidP="00E87708">
            <w:pPr>
              <w:overflowPunct/>
              <w:autoSpaceDE/>
              <w:autoSpaceDN/>
              <w:adjustRightInd/>
              <w:spacing w:line="288" w:lineRule="auto"/>
              <w:textAlignment w:val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 xml:space="preserve">Enter 802.1P Priority </w:t>
            </w:r>
          </w:p>
        </w:tc>
      </w:tr>
      <w:tr w:rsidR="006B0A7C" w:rsidRPr="00823E1F" w14:paraId="22C6EF34" w14:textId="77777777" w:rsidTr="00915901">
        <w:trPr>
          <w:trHeight w:val="947"/>
        </w:trPr>
        <w:tc>
          <w:tcPr>
            <w:tcW w:w="2043" w:type="dxa"/>
            <w:vAlign w:val="center"/>
          </w:tcPr>
          <w:p w14:paraId="5A2EB311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vlanMuxID</w:t>
            </w:r>
            <w:proofErr w:type="spellEnd"/>
          </w:p>
        </w:tc>
        <w:tc>
          <w:tcPr>
            <w:tcW w:w="1192" w:type="dxa"/>
            <w:vAlign w:val="center"/>
          </w:tcPr>
          <w:p w14:paraId="4C987050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Int</w:t>
            </w:r>
          </w:p>
        </w:tc>
        <w:tc>
          <w:tcPr>
            <w:tcW w:w="2520" w:type="dxa"/>
            <w:vAlign w:val="center"/>
          </w:tcPr>
          <w:p w14:paraId="0F197E70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[0-4094]</w:t>
            </w:r>
          </w:p>
        </w:tc>
        <w:tc>
          <w:tcPr>
            <w:tcW w:w="1170" w:type="dxa"/>
            <w:vAlign w:val="center"/>
          </w:tcPr>
          <w:p w14:paraId="60144C34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2710" w:type="dxa"/>
            <w:vAlign w:val="center"/>
          </w:tcPr>
          <w:p w14:paraId="05BC459B" w14:textId="77777777" w:rsidR="006B0A7C" w:rsidRPr="00823E1F" w:rsidRDefault="006B0A7C" w:rsidP="00E87708">
            <w:pPr>
              <w:overflowPunct/>
              <w:autoSpaceDE/>
              <w:autoSpaceDN/>
              <w:adjustRightInd/>
              <w:spacing w:line="288" w:lineRule="auto"/>
              <w:textAlignment w:val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Enter 802.1Q VLAN ID</w:t>
            </w:r>
          </w:p>
        </w:tc>
      </w:tr>
      <w:tr w:rsidR="006B0A7C" w:rsidRPr="00823E1F" w14:paraId="49D619BF" w14:textId="77777777" w:rsidTr="00915901">
        <w:trPr>
          <w:trHeight w:val="947"/>
        </w:trPr>
        <w:tc>
          <w:tcPr>
            <w:tcW w:w="2043" w:type="dxa"/>
            <w:vAlign w:val="center"/>
          </w:tcPr>
          <w:p w14:paraId="44D35197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connectionID</w:t>
            </w:r>
            <w:proofErr w:type="spellEnd"/>
          </w:p>
        </w:tc>
        <w:tc>
          <w:tcPr>
            <w:tcW w:w="1192" w:type="dxa"/>
            <w:vAlign w:val="center"/>
          </w:tcPr>
          <w:p w14:paraId="79EDF46E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Int</w:t>
            </w:r>
          </w:p>
        </w:tc>
        <w:tc>
          <w:tcPr>
            <w:tcW w:w="2520" w:type="dxa"/>
            <w:vAlign w:val="center"/>
          </w:tcPr>
          <w:p w14:paraId="38C7135A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[1-8]</w:t>
            </w:r>
          </w:p>
        </w:tc>
        <w:tc>
          <w:tcPr>
            <w:tcW w:w="1170" w:type="dxa"/>
            <w:vAlign w:val="center"/>
          </w:tcPr>
          <w:p w14:paraId="483E330B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2710" w:type="dxa"/>
            <w:vAlign w:val="center"/>
          </w:tcPr>
          <w:p w14:paraId="1539148D" w14:textId="77777777" w:rsidR="006B0A7C" w:rsidRPr="00823E1F" w:rsidRDefault="006B0A7C" w:rsidP="00E87708">
            <w:pPr>
              <w:overflowPunct/>
              <w:autoSpaceDE/>
              <w:autoSpaceDN/>
              <w:adjustRightInd/>
              <w:spacing w:line="288" w:lineRule="auto"/>
              <w:textAlignment w:val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Connection ID</w:t>
            </w:r>
          </w:p>
        </w:tc>
      </w:tr>
      <w:tr w:rsidR="006B0A7C" w:rsidRPr="00823E1F" w14:paraId="09F143C3" w14:textId="77777777" w:rsidTr="00915901">
        <w:trPr>
          <w:trHeight w:val="947"/>
        </w:trPr>
        <w:tc>
          <w:tcPr>
            <w:tcW w:w="2043" w:type="dxa"/>
            <w:vAlign w:val="center"/>
          </w:tcPr>
          <w:p w14:paraId="35A69AE4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wanIndex</w:t>
            </w:r>
            <w:proofErr w:type="spellEnd"/>
          </w:p>
        </w:tc>
        <w:tc>
          <w:tcPr>
            <w:tcW w:w="1192" w:type="dxa"/>
            <w:vAlign w:val="center"/>
          </w:tcPr>
          <w:p w14:paraId="5390E2E3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Int</w:t>
            </w:r>
          </w:p>
        </w:tc>
        <w:tc>
          <w:tcPr>
            <w:tcW w:w="2520" w:type="dxa"/>
            <w:vAlign w:val="center"/>
          </w:tcPr>
          <w:p w14:paraId="785CF1EF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[1-8]</w:t>
            </w:r>
          </w:p>
        </w:tc>
        <w:tc>
          <w:tcPr>
            <w:tcW w:w="1170" w:type="dxa"/>
            <w:vAlign w:val="center"/>
          </w:tcPr>
          <w:p w14:paraId="20BA4501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2710" w:type="dxa"/>
            <w:vAlign w:val="center"/>
          </w:tcPr>
          <w:p w14:paraId="24F5EF7D" w14:textId="77777777" w:rsidR="006B0A7C" w:rsidRPr="00823E1F" w:rsidRDefault="006B0A7C" w:rsidP="00E87708">
            <w:pPr>
              <w:overflowPunct/>
              <w:autoSpaceDE/>
              <w:autoSpaceDN/>
              <w:adjustRightInd/>
              <w:spacing w:line="288" w:lineRule="auto"/>
              <w:textAlignment w:val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WAN Index</w:t>
            </w:r>
          </w:p>
        </w:tc>
      </w:tr>
      <w:tr w:rsidR="006B0A7C" w:rsidRPr="00823E1F" w14:paraId="4DE0AB59" w14:textId="77777777" w:rsidTr="00915901">
        <w:trPr>
          <w:trHeight w:val="947"/>
        </w:trPr>
        <w:tc>
          <w:tcPr>
            <w:tcW w:w="2043" w:type="dxa"/>
            <w:vAlign w:val="center"/>
          </w:tcPr>
          <w:p w14:paraId="07C14FE8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unnumberedModel</w:t>
            </w:r>
            <w:proofErr w:type="spellEnd"/>
          </w:p>
        </w:tc>
        <w:tc>
          <w:tcPr>
            <w:tcW w:w="1192" w:type="dxa"/>
            <w:vAlign w:val="center"/>
          </w:tcPr>
          <w:p w14:paraId="1E233660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Boolean</w:t>
            </w:r>
          </w:p>
        </w:tc>
        <w:tc>
          <w:tcPr>
            <w:tcW w:w="2520" w:type="dxa"/>
            <w:vAlign w:val="center"/>
          </w:tcPr>
          <w:p w14:paraId="47E9B21A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True, False</w:t>
            </w:r>
          </w:p>
        </w:tc>
        <w:tc>
          <w:tcPr>
            <w:tcW w:w="1170" w:type="dxa"/>
            <w:vAlign w:val="center"/>
          </w:tcPr>
          <w:p w14:paraId="6B62763F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2710" w:type="dxa"/>
            <w:vAlign w:val="center"/>
          </w:tcPr>
          <w:p w14:paraId="3B5F30D2" w14:textId="77777777" w:rsidR="006B0A7C" w:rsidRPr="00823E1F" w:rsidRDefault="006B0A7C" w:rsidP="00E87708">
            <w:pPr>
              <w:overflowPunct/>
              <w:autoSpaceDE/>
              <w:autoSpaceDN/>
              <w:adjustRightInd/>
              <w:spacing w:line="288" w:lineRule="auto"/>
              <w:textAlignment w:val="auto"/>
              <w:rPr>
                <w:color w:val="000000"/>
                <w:sz w:val="24"/>
                <w:szCs w:val="24"/>
              </w:rPr>
            </w:pPr>
            <w:r w:rsidRPr="00823E1F">
              <w:rPr>
                <w:color w:val="000000"/>
                <w:sz w:val="24"/>
                <w:szCs w:val="24"/>
              </w:rPr>
              <w:t>Enable IPv6 Unnumbered Model</w:t>
            </w:r>
          </w:p>
        </w:tc>
      </w:tr>
      <w:tr w:rsidR="006B0A7C" w:rsidRPr="00823E1F" w14:paraId="63019E83" w14:textId="77777777" w:rsidTr="00915901">
        <w:trPr>
          <w:trHeight w:val="947"/>
        </w:trPr>
        <w:tc>
          <w:tcPr>
            <w:tcW w:w="2043" w:type="dxa"/>
            <w:vAlign w:val="center"/>
          </w:tcPr>
          <w:p w14:paraId="3F1A64FA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addressingType</w:t>
            </w:r>
            <w:proofErr w:type="spellEnd"/>
          </w:p>
        </w:tc>
        <w:tc>
          <w:tcPr>
            <w:tcW w:w="1192" w:type="dxa"/>
            <w:vAlign w:val="center"/>
          </w:tcPr>
          <w:p w14:paraId="72A09705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String</w:t>
            </w:r>
          </w:p>
        </w:tc>
        <w:tc>
          <w:tcPr>
            <w:tcW w:w="2520" w:type="dxa"/>
            <w:vAlign w:val="center"/>
          </w:tcPr>
          <w:p w14:paraId="15CE909B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Static, DHCP</w:t>
            </w:r>
          </w:p>
        </w:tc>
        <w:tc>
          <w:tcPr>
            <w:tcW w:w="1170" w:type="dxa"/>
            <w:vAlign w:val="center"/>
          </w:tcPr>
          <w:p w14:paraId="308E5277" w14:textId="77777777" w:rsidR="006B0A7C" w:rsidRPr="00823E1F" w:rsidRDefault="006B0A7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2710" w:type="dxa"/>
            <w:vAlign w:val="center"/>
          </w:tcPr>
          <w:p w14:paraId="5EFE75FF" w14:textId="77777777" w:rsidR="006B0A7C" w:rsidRPr="00823E1F" w:rsidRDefault="006B0A7C" w:rsidP="00E87708">
            <w:pPr>
              <w:overflowPunct/>
              <w:autoSpaceDE/>
              <w:autoSpaceDN/>
              <w:adjustRightInd/>
              <w:spacing w:line="288" w:lineRule="auto"/>
              <w:textAlignment w:val="auto"/>
              <w:rPr>
                <w:color w:val="000000"/>
                <w:sz w:val="24"/>
                <w:szCs w:val="24"/>
              </w:rPr>
            </w:pPr>
            <w:r w:rsidRPr="00823E1F">
              <w:rPr>
                <w:color w:val="000000"/>
                <w:sz w:val="24"/>
                <w:szCs w:val="24"/>
              </w:rPr>
              <w:t>Addressing Type</w:t>
            </w:r>
          </w:p>
        </w:tc>
      </w:tr>
    </w:tbl>
    <w:p w14:paraId="3D2A5D58" w14:textId="77777777" w:rsidR="006B0A7C" w:rsidRPr="00823E1F" w:rsidRDefault="006B0A7C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</w:p>
    <w:p w14:paraId="12E6E7B7" w14:textId="77777777" w:rsidR="006B0A7C" w:rsidRPr="00823E1F" w:rsidRDefault="006B0A7C" w:rsidP="00E87708">
      <w:pPr>
        <w:spacing w:line="288" w:lineRule="auto"/>
        <w:rPr>
          <w:b/>
          <w:bCs/>
          <w:sz w:val="24"/>
          <w:szCs w:val="24"/>
        </w:rPr>
      </w:pPr>
      <w:r w:rsidRPr="00823E1F">
        <w:rPr>
          <w:b/>
          <w:bCs/>
          <w:sz w:val="24"/>
          <w:szCs w:val="24"/>
        </w:rPr>
        <w:t>Response:</w:t>
      </w:r>
    </w:p>
    <w:p w14:paraId="3F542362" w14:textId="77777777" w:rsidR="006B0A7C" w:rsidRPr="00823E1F" w:rsidRDefault="006B0A7C" w:rsidP="00E87708">
      <w:pPr>
        <w:shd w:val="clear" w:color="auto" w:fill="FFFFFE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{  </w:t>
      </w:r>
    </w:p>
    <w:p w14:paraId="19DE4085" w14:textId="77777777" w:rsidR="006B0A7C" w:rsidRPr="00823E1F" w:rsidRDefault="006B0A7C" w:rsidP="00E87708">
      <w:pPr>
        <w:shd w:val="clear" w:color="auto" w:fill="FFFFFE"/>
        <w:spacing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>"</w:t>
      </w:r>
      <w:proofErr w:type="spellStart"/>
      <w:r w:rsidRPr="00823E1F">
        <w:rPr>
          <w:sz w:val="24"/>
          <w:szCs w:val="24"/>
        </w:rPr>
        <w:t>errorCode</w:t>
      </w:r>
      <w:proofErr w:type="spellEnd"/>
      <w:r w:rsidRPr="00823E1F">
        <w:rPr>
          <w:sz w:val="24"/>
          <w:szCs w:val="24"/>
        </w:rPr>
        <w:t>": "200",</w:t>
      </w:r>
    </w:p>
    <w:p w14:paraId="7E5DE097" w14:textId="77777777" w:rsidR="006B0A7C" w:rsidRPr="00823E1F" w:rsidRDefault="006B0A7C" w:rsidP="00E87708">
      <w:pPr>
        <w:shd w:val="clear" w:color="auto" w:fill="FFFFFE"/>
        <w:spacing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>"</w:t>
      </w:r>
      <w:proofErr w:type="spellStart"/>
      <w:r w:rsidRPr="00823E1F">
        <w:rPr>
          <w:sz w:val="24"/>
          <w:szCs w:val="24"/>
        </w:rPr>
        <w:t>errorMessage</w:t>
      </w:r>
      <w:proofErr w:type="spellEnd"/>
      <w:r w:rsidRPr="00823E1F">
        <w:rPr>
          <w:sz w:val="24"/>
          <w:szCs w:val="24"/>
        </w:rPr>
        <w:t>": "SUCCESS"</w:t>
      </w:r>
    </w:p>
    <w:p w14:paraId="1D59AAEA" w14:textId="1BD632BA" w:rsidR="006B0A7C" w:rsidRPr="00823E1F" w:rsidRDefault="006B0A7C" w:rsidP="00E87708">
      <w:pPr>
        <w:spacing w:before="120"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}</w:t>
      </w:r>
    </w:p>
    <w:p w14:paraId="15D52A6F" w14:textId="1CE8FCC3" w:rsidR="005F409E" w:rsidRPr="00823E1F" w:rsidRDefault="005F409E" w:rsidP="00E87708">
      <w:pPr>
        <w:pStyle w:val="Heading5"/>
        <w:spacing w:line="288" w:lineRule="auto"/>
      </w:pPr>
      <w:r w:rsidRPr="00823E1F">
        <w:lastRenderedPageBreak/>
        <w:t>Tạo mới WAN</w:t>
      </w:r>
      <w:r w:rsidR="00571D14" w:rsidRPr="00823E1F">
        <w:t xml:space="preserve"> </w:t>
      </w:r>
      <w:proofErr w:type="spellStart"/>
      <w:r w:rsidR="00571D14" w:rsidRPr="00823E1F">
        <w:t>PP</w:t>
      </w:r>
      <w:r w:rsidRPr="00823E1F">
        <w:t>PoE</w:t>
      </w:r>
      <w:proofErr w:type="spellEnd"/>
      <w:r w:rsidR="00571D14" w:rsidRPr="00823E1F">
        <w:t xml:space="preserve"> IPv4&amp;IPv6</w:t>
      </w:r>
    </w:p>
    <w:p w14:paraId="2DC994BB" w14:textId="77777777" w:rsidR="005F409E" w:rsidRPr="00823E1F" w:rsidRDefault="005F409E" w:rsidP="00E87708">
      <w:pPr>
        <w:spacing w:line="288" w:lineRule="auto"/>
        <w:rPr>
          <w:b/>
          <w:bCs/>
          <w:sz w:val="24"/>
          <w:szCs w:val="24"/>
        </w:rPr>
      </w:pPr>
      <w:r w:rsidRPr="00823E1F">
        <w:rPr>
          <w:b/>
          <w:bCs/>
          <w:sz w:val="24"/>
          <w:szCs w:val="24"/>
        </w:rPr>
        <w:t>Request:</w:t>
      </w:r>
    </w:p>
    <w:p w14:paraId="295B8A73" w14:textId="1A7F0B68" w:rsidR="005F409E" w:rsidRPr="00823E1F" w:rsidRDefault="005F409E" w:rsidP="00E87708">
      <w:pPr>
        <w:shd w:val="clear" w:color="auto" w:fill="FFFFFE"/>
        <w:spacing w:line="288" w:lineRule="auto"/>
        <w:rPr>
          <w:rFonts w:eastAsia="Calibri"/>
          <w:sz w:val="24"/>
          <w:szCs w:val="24"/>
        </w:rPr>
      </w:pPr>
      <w:r w:rsidRPr="00823E1F">
        <w:rPr>
          <w:sz w:val="24"/>
          <w:szCs w:val="24"/>
        </w:rPr>
        <w:t>https://203.162.94.34:8443/one-link/deviceConfig</w:t>
      </w:r>
    </w:p>
    <w:p w14:paraId="5860303A" w14:textId="77777777" w:rsidR="00571D14" w:rsidRPr="00823E1F" w:rsidRDefault="00571D14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{</w:t>
      </w:r>
    </w:p>
    <w:p w14:paraId="7D270D43" w14:textId="05429D25" w:rsidR="00571D14" w:rsidRPr="00823E1F" w:rsidRDefault="00571D14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command": "</w:t>
      </w:r>
      <w:proofErr w:type="spellStart"/>
      <w:r w:rsidR="00FE2CEE" w:rsidRPr="00823E1F">
        <w:rPr>
          <w:rFonts w:ascii="Times New Roman" w:hAnsi="Times New Roman" w:cs="Times New Roman"/>
          <w:sz w:val="24"/>
          <w:szCs w:val="24"/>
        </w:rPr>
        <w:t>wan</w:t>
      </w:r>
      <w:r w:rsidR="00A16958" w:rsidRPr="00823E1F">
        <w:rPr>
          <w:rFonts w:ascii="Times New Roman" w:hAnsi="Times New Roman" w:cs="Times New Roman"/>
          <w:sz w:val="24"/>
          <w:szCs w:val="24"/>
        </w:rPr>
        <w:t>Creat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,</w:t>
      </w:r>
    </w:p>
    <w:p w14:paraId="5E34CEA1" w14:textId="77777777" w:rsidR="00571D14" w:rsidRPr="00823E1F" w:rsidRDefault="00571D14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serialNumber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VNPT123456",</w:t>
      </w:r>
    </w:p>
    <w:p w14:paraId="2AE7EA1B" w14:textId="665A9411" w:rsidR="00571D14" w:rsidRPr="00823E1F" w:rsidRDefault="00571D14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modelNam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GW040</w:t>
      </w:r>
      <w:r w:rsidR="007B00EB" w:rsidRPr="00823E1F">
        <w:rPr>
          <w:rFonts w:ascii="Times New Roman" w:hAnsi="Times New Roman" w:cs="Times New Roman"/>
          <w:sz w:val="24"/>
          <w:szCs w:val="24"/>
        </w:rPr>
        <w:t>H</w:t>
      </w:r>
      <w:r w:rsidRPr="00823E1F">
        <w:rPr>
          <w:rFonts w:ascii="Times New Roman" w:hAnsi="Times New Roman" w:cs="Times New Roman"/>
          <w:sz w:val="24"/>
          <w:szCs w:val="24"/>
        </w:rPr>
        <w:t>",</w:t>
      </w:r>
    </w:p>
    <w:p w14:paraId="1E0CCBB4" w14:textId="77777777" w:rsidR="00571D14" w:rsidRPr="00823E1F" w:rsidRDefault="00571D14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 xml:space="preserve">“body”: </w:t>
      </w:r>
    </w:p>
    <w:p w14:paraId="6BEF6D36" w14:textId="77777777" w:rsidR="00571D14" w:rsidRPr="00823E1F" w:rsidRDefault="00571D14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{</w:t>
      </w:r>
    </w:p>
    <w:p w14:paraId="4A82E509" w14:textId="5CC5F32F" w:rsidR="00571D14" w:rsidRPr="00823E1F" w:rsidRDefault="005F409E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</w:r>
      <w:r w:rsidR="00571D14" w:rsidRPr="00823E1F"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 w:rsidR="00571D14" w:rsidRPr="00823E1F">
        <w:rPr>
          <w:rFonts w:ascii="Times New Roman" w:hAnsi="Times New Roman" w:cs="Times New Roman"/>
          <w:sz w:val="24"/>
          <w:szCs w:val="24"/>
        </w:rPr>
        <w:t>wanType</w:t>
      </w:r>
      <w:proofErr w:type="spellEnd"/>
      <w:r w:rsidR="00571D14" w:rsidRPr="00823E1F">
        <w:rPr>
          <w:rFonts w:ascii="Times New Roman" w:hAnsi="Times New Roman" w:cs="Times New Roman"/>
          <w:sz w:val="24"/>
          <w:szCs w:val="24"/>
        </w:rPr>
        <w:t>": "</w:t>
      </w:r>
      <w:proofErr w:type="spellStart"/>
      <w:r w:rsidR="00571D14" w:rsidRPr="00823E1F">
        <w:rPr>
          <w:rFonts w:ascii="Times New Roman" w:hAnsi="Times New Roman" w:cs="Times New Roman"/>
          <w:sz w:val="24"/>
          <w:szCs w:val="24"/>
        </w:rPr>
        <w:t>WANPPPConnection</w:t>
      </w:r>
      <w:proofErr w:type="spellEnd"/>
      <w:r w:rsidR="00571D14" w:rsidRPr="00823E1F">
        <w:rPr>
          <w:rFonts w:ascii="Times New Roman" w:hAnsi="Times New Roman" w:cs="Times New Roman"/>
          <w:sz w:val="24"/>
          <w:szCs w:val="24"/>
        </w:rPr>
        <w:t>",</w:t>
      </w:r>
    </w:p>
    <w:p w14:paraId="1A9967B5" w14:textId="77777777" w:rsidR="00571D14" w:rsidRPr="00823E1F" w:rsidRDefault="00571D14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</w:r>
      <w:r w:rsidRPr="00823E1F"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connectionTyp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IP_Routed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</w:t>
      </w:r>
    </w:p>
    <w:p w14:paraId="0A2C51A4" w14:textId="77777777" w:rsidR="00571D14" w:rsidRPr="00823E1F" w:rsidRDefault="00571D14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</w:r>
      <w:r w:rsidRPr="00823E1F"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wanNam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pppoe_eth0",</w:t>
      </w:r>
    </w:p>
    <w:p w14:paraId="6144AD9C" w14:textId="77777777" w:rsidR="00571D14" w:rsidRPr="00823E1F" w:rsidRDefault="00571D14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</w:r>
      <w:r w:rsidRPr="00823E1F"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userNam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minhtien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,</w:t>
      </w:r>
    </w:p>
    <w:p w14:paraId="22C519E2" w14:textId="77777777" w:rsidR="00571D14" w:rsidRPr="00823E1F" w:rsidRDefault="00571D14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</w:r>
      <w:r w:rsidRPr="00823E1F">
        <w:rPr>
          <w:rFonts w:ascii="Times New Roman" w:hAnsi="Times New Roman" w:cs="Times New Roman"/>
          <w:sz w:val="24"/>
          <w:szCs w:val="24"/>
        </w:rPr>
        <w:tab/>
        <w:t>"password": 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minhtien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,</w:t>
      </w:r>
    </w:p>
    <w:p w14:paraId="7E7EAF44" w14:textId="245D19F5" w:rsidR="00571D14" w:rsidRPr="00823E1F" w:rsidRDefault="00571D14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</w:r>
      <w:r w:rsidRPr="00823E1F">
        <w:rPr>
          <w:rFonts w:ascii="Times New Roman" w:hAnsi="Times New Roman" w:cs="Times New Roman"/>
          <w:sz w:val="24"/>
          <w:szCs w:val="24"/>
        </w:rPr>
        <w:tab/>
        <w:t>"ipv4Enable": "true",</w:t>
      </w:r>
    </w:p>
    <w:p w14:paraId="5D16BE6F" w14:textId="77777777" w:rsidR="00571D14" w:rsidRPr="00823E1F" w:rsidRDefault="00571D14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</w:r>
      <w:r w:rsidRPr="00823E1F">
        <w:rPr>
          <w:rFonts w:ascii="Times New Roman" w:hAnsi="Times New Roman" w:cs="Times New Roman"/>
          <w:sz w:val="24"/>
          <w:szCs w:val="24"/>
        </w:rPr>
        <w:tab/>
        <w:t>"ipv6Enable": "true",</w:t>
      </w:r>
    </w:p>
    <w:p w14:paraId="4C94968B" w14:textId="77777777" w:rsidR="00571D14" w:rsidRPr="00823E1F" w:rsidRDefault="00571D14" w:rsidP="00E87708">
      <w:pPr>
        <w:pStyle w:val="HTMLPreformatted"/>
        <w:spacing w:line="288" w:lineRule="auto"/>
        <w:ind w:left="1832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natEnabl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true",</w:t>
      </w:r>
    </w:p>
    <w:p w14:paraId="7B6033C0" w14:textId="77777777" w:rsidR="00571D14" w:rsidRPr="00823E1F" w:rsidRDefault="00571D14" w:rsidP="00E87708">
      <w:pPr>
        <w:pStyle w:val="HTMLPreformatted"/>
        <w:spacing w:line="288" w:lineRule="auto"/>
        <w:ind w:left="1832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firewallEnabl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true",</w:t>
      </w:r>
    </w:p>
    <w:p w14:paraId="34AE441D" w14:textId="77777777" w:rsidR="00571D14" w:rsidRPr="00823E1F" w:rsidRDefault="00571D14" w:rsidP="00E87708">
      <w:pPr>
        <w:pStyle w:val="HTMLPreformatted"/>
        <w:spacing w:line="288" w:lineRule="auto"/>
        <w:ind w:left="1832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vlanPriority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7,</w:t>
      </w:r>
    </w:p>
    <w:p w14:paraId="1C77CDA6" w14:textId="77777777" w:rsidR="00571D14" w:rsidRPr="00823E1F" w:rsidRDefault="00571D14" w:rsidP="00E87708">
      <w:pPr>
        <w:pStyle w:val="HTMLPreformatted"/>
        <w:spacing w:line="288" w:lineRule="auto"/>
        <w:ind w:left="1832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vlanMuxID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5,</w:t>
      </w:r>
    </w:p>
    <w:p w14:paraId="3B192D3A" w14:textId="77777777" w:rsidR="00571D14" w:rsidRPr="00823E1F" w:rsidRDefault="00571D14" w:rsidP="00E87708">
      <w:pPr>
        <w:pStyle w:val="HTMLPreformatted"/>
        <w:spacing w:line="288" w:lineRule="auto"/>
        <w:ind w:left="1832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connectionID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7,</w:t>
      </w:r>
    </w:p>
    <w:p w14:paraId="4FE8CE54" w14:textId="77777777" w:rsidR="00571D14" w:rsidRPr="00823E1F" w:rsidRDefault="00571D14" w:rsidP="00E87708">
      <w:pPr>
        <w:pStyle w:val="HTMLPreformatted"/>
        <w:spacing w:line="288" w:lineRule="auto"/>
        <w:ind w:left="1832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wanIndex</w:t>
      </w:r>
      <w:proofErr w:type="spellEnd"/>
      <w:proofErr w:type="gramStart"/>
      <w:r w:rsidRPr="00823E1F">
        <w:rPr>
          <w:rFonts w:ascii="Times New Roman" w:hAnsi="Times New Roman" w:cs="Times New Roman"/>
          <w:sz w:val="24"/>
          <w:szCs w:val="24"/>
        </w:rPr>
        <w:t>" :</w:t>
      </w:r>
      <w:proofErr w:type="gramEnd"/>
      <w:r w:rsidRPr="00823E1F">
        <w:rPr>
          <w:rFonts w:ascii="Times New Roman" w:hAnsi="Times New Roman" w:cs="Times New Roman"/>
          <w:sz w:val="24"/>
          <w:szCs w:val="24"/>
        </w:rPr>
        <w:t xml:space="preserve"> 5,</w:t>
      </w:r>
    </w:p>
    <w:p w14:paraId="31405890" w14:textId="77777777" w:rsidR="00571D14" w:rsidRPr="00823E1F" w:rsidRDefault="00571D14" w:rsidP="00E87708">
      <w:pPr>
        <w:pStyle w:val="HTMLPreformatted"/>
        <w:spacing w:line="288" w:lineRule="auto"/>
        <w:ind w:left="1832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unnumberedModel</w:t>
      </w:r>
      <w:proofErr w:type="spellEnd"/>
      <w:proofErr w:type="gramStart"/>
      <w:r w:rsidRPr="00823E1F">
        <w:rPr>
          <w:rFonts w:ascii="Times New Roman" w:hAnsi="Times New Roman" w:cs="Times New Roman"/>
          <w:sz w:val="24"/>
          <w:szCs w:val="24"/>
        </w:rPr>
        <w:t>" :</w:t>
      </w:r>
      <w:proofErr w:type="gramEnd"/>
      <w:r w:rsidRPr="00823E1F">
        <w:rPr>
          <w:rFonts w:ascii="Times New Roman" w:hAnsi="Times New Roman" w:cs="Times New Roman"/>
          <w:sz w:val="24"/>
          <w:szCs w:val="24"/>
        </w:rPr>
        <w:t xml:space="preserve"> "false",</w:t>
      </w:r>
    </w:p>
    <w:p w14:paraId="50112638" w14:textId="22E3FE54" w:rsidR="005F409E" w:rsidRPr="00823E1F" w:rsidRDefault="00571D14" w:rsidP="00E87708">
      <w:pPr>
        <w:pStyle w:val="HTMLPreformatted"/>
        <w:spacing w:line="288" w:lineRule="auto"/>
        <w:ind w:left="1832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addressingTyp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Static"</w:t>
      </w:r>
    </w:p>
    <w:p w14:paraId="78286864" w14:textId="77777777" w:rsidR="005F409E" w:rsidRPr="00823E1F" w:rsidRDefault="005F409E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}</w:t>
      </w:r>
    </w:p>
    <w:p w14:paraId="432AAA45" w14:textId="43D82A7F" w:rsidR="002C4256" w:rsidRPr="00823E1F" w:rsidRDefault="005F409E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}</w:t>
      </w:r>
    </w:p>
    <w:tbl>
      <w:tblPr>
        <w:tblStyle w:val="TableGrid"/>
        <w:tblW w:w="0" w:type="auto"/>
        <w:tblBorders>
          <w:top w:val="single" w:sz="4" w:space="0" w:color="BFBFBF" w:themeColor="background1" w:themeShade="BF"/>
          <w:left w:val="single" w:sz="4" w:space="0" w:color="BFBFBF" w:themeColor="background1" w:themeShade="BF"/>
          <w:bottom w:val="single" w:sz="4" w:space="0" w:color="BFBFBF" w:themeColor="background1" w:themeShade="BF"/>
          <w:right w:val="single" w:sz="4" w:space="0" w:color="BFBFBF" w:themeColor="background1" w:themeShade="BF"/>
          <w:insideH w:val="single" w:sz="4" w:space="0" w:color="BFBFBF" w:themeColor="background1" w:themeShade="BF"/>
          <w:insideV w:val="single" w:sz="4" w:space="0" w:color="BFBFBF" w:themeColor="background1" w:themeShade="BF"/>
        </w:tblBorders>
        <w:tblLook w:val="04A0" w:firstRow="1" w:lastRow="0" w:firstColumn="1" w:lastColumn="0" w:noHBand="0" w:noVBand="1"/>
      </w:tblPr>
      <w:tblGrid>
        <w:gridCol w:w="2043"/>
        <w:gridCol w:w="1192"/>
        <w:gridCol w:w="2430"/>
        <w:gridCol w:w="1176"/>
        <w:gridCol w:w="2792"/>
      </w:tblGrid>
      <w:tr w:rsidR="00571D14" w:rsidRPr="00823E1F" w14:paraId="675F4460" w14:textId="77777777" w:rsidTr="00E87708">
        <w:trPr>
          <w:trHeight w:val="20"/>
        </w:trPr>
        <w:tc>
          <w:tcPr>
            <w:tcW w:w="2043" w:type="dxa"/>
            <w:shd w:val="clear" w:color="auto" w:fill="BFBFBF" w:themeFill="background1" w:themeFillShade="BF"/>
            <w:vAlign w:val="center"/>
          </w:tcPr>
          <w:p w14:paraId="081F55A7" w14:textId="77777777" w:rsidR="00571D14" w:rsidRPr="00823E1F" w:rsidRDefault="00571D14" w:rsidP="00E87708">
            <w:pPr>
              <w:spacing w:before="60" w:line="288" w:lineRule="auto"/>
              <w:jc w:val="center"/>
              <w:rPr>
                <w:b/>
                <w:sz w:val="24"/>
                <w:szCs w:val="24"/>
              </w:rPr>
            </w:pPr>
            <w:r w:rsidRPr="00823E1F">
              <w:rPr>
                <w:b/>
                <w:sz w:val="24"/>
                <w:szCs w:val="24"/>
              </w:rPr>
              <w:t>Parameter</w:t>
            </w:r>
          </w:p>
        </w:tc>
        <w:tc>
          <w:tcPr>
            <w:tcW w:w="1192" w:type="dxa"/>
            <w:shd w:val="clear" w:color="auto" w:fill="BFBFBF" w:themeFill="background1" w:themeFillShade="BF"/>
            <w:vAlign w:val="center"/>
          </w:tcPr>
          <w:p w14:paraId="35259081" w14:textId="77777777" w:rsidR="00571D14" w:rsidRPr="00823E1F" w:rsidRDefault="00571D14" w:rsidP="00E87708">
            <w:pPr>
              <w:spacing w:before="60" w:line="288" w:lineRule="auto"/>
              <w:jc w:val="center"/>
              <w:rPr>
                <w:b/>
                <w:sz w:val="24"/>
                <w:szCs w:val="24"/>
              </w:rPr>
            </w:pPr>
            <w:r w:rsidRPr="00823E1F">
              <w:rPr>
                <w:b/>
                <w:sz w:val="24"/>
                <w:szCs w:val="24"/>
              </w:rPr>
              <w:t>Type</w:t>
            </w:r>
          </w:p>
        </w:tc>
        <w:tc>
          <w:tcPr>
            <w:tcW w:w="2430" w:type="dxa"/>
            <w:shd w:val="clear" w:color="auto" w:fill="BFBFBF" w:themeFill="background1" w:themeFillShade="BF"/>
            <w:vAlign w:val="center"/>
          </w:tcPr>
          <w:p w14:paraId="7D257E79" w14:textId="77777777" w:rsidR="00571D14" w:rsidRPr="00823E1F" w:rsidRDefault="00571D14" w:rsidP="00E87708">
            <w:pPr>
              <w:spacing w:before="60" w:line="288" w:lineRule="auto"/>
              <w:jc w:val="center"/>
              <w:rPr>
                <w:b/>
                <w:sz w:val="24"/>
                <w:szCs w:val="24"/>
              </w:rPr>
            </w:pPr>
            <w:r w:rsidRPr="00823E1F">
              <w:rPr>
                <w:b/>
                <w:sz w:val="24"/>
                <w:szCs w:val="24"/>
              </w:rPr>
              <w:t>Example Value</w:t>
            </w:r>
          </w:p>
        </w:tc>
        <w:tc>
          <w:tcPr>
            <w:tcW w:w="1171" w:type="dxa"/>
            <w:shd w:val="clear" w:color="auto" w:fill="BFBFBF" w:themeFill="background1" w:themeFillShade="BF"/>
            <w:vAlign w:val="center"/>
          </w:tcPr>
          <w:p w14:paraId="2271F174" w14:textId="77777777" w:rsidR="00571D14" w:rsidRPr="00823E1F" w:rsidRDefault="00571D14" w:rsidP="00E87708">
            <w:pPr>
              <w:spacing w:before="60" w:line="288" w:lineRule="auto"/>
              <w:jc w:val="center"/>
              <w:rPr>
                <w:b/>
                <w:sz w:val="24"/>
                <w:szCs w:val="24"/>
              </w:rPr>
            </w:pPr>
            <w:r w:rsidRPr="00823E1F">
              <w:rPr>
                <w:b/>
                <w:sz w:val="24"/>
                <w:szCs w:val="24"/>
              </w:rPr>
              <w:t>Required</w:t>
            </w:r>
          </w:p>
        </w:tc>
        <w:tc>
          <w:tcPr>
            <w:tcW w:w="2792" w:type="dxa"/>
            <w:shd w:val="clear" w:color="auto" w:fill="BFBFBF" w:themeFill="background1" w:themeFillShade="BF"/>
            <w:vAlign w:val="center"/>
          </w:tcPr>
          <w:p w14:paraId="0848AE9C" w14:textId="77777777" w:rsidR="00571D14" w:rsidRPr="00823E1F" w:rsidRDefault="00571D14" w:rsidP="00E87708">
            <w:pPr>
              <w:spacing w:before="60" w:line="288" w:lineRule="auto"/>
              <w:jc w:val="center"/>
              <w:rPr>
                <w:b/>
                <w:sz w:val="24"/>
                <w:szCs w:val="24"/>
              </w:rPr>
            </w:pPr>
            <w:r w:rsidRPr="00823E1F">
              <w:rPr>
                <w:b/>
                <w:sz w:val="24"/>
                <w:szCs w:val="24"/>
              </w:rPr>
              <w:t>Description</w:t>
            </w:r>
          </w:p>
        </w:tc>
      </w:tr>
      <w:tr w:rsidR="00571D14" w:rsidRPr="00823E1F" w14:paraId="78E05A0F" w14:textId="77777777" w:rsidTr="00E87708">
        <w:trPr>
          <w:trHeight w:val="20"/>
        </w:trPr>
        <w:tc>
          <w:tcPr>
            <w:tcW w:w="2043" w:type="dxa"/>
            <w:vAlign w:val="center"/>
          </w:tcPr>
          <w:p w14:paraId="4CCF0F6F" w14:textId="77777777" w:rsidR="00571D14" w:rsidRPr="00823E1F" w:rsidRDefault="00571D14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wanType</w:t>
            </w:r>
            <w:proofErr w:type="spellEnd"/>
          </w:p>
        </w:tc>
        <w:tc>
          <w:tcPr>
            <w:tcW w:w="1192" w:type="dxa"/>
            <w:vAlign w:val="center"/>
          </w:tcPr>
          <w:p w14:paraId="3E8FF921" w14:textId="77777777" w:rsidR="00571D14" w:rsidRPr="00823E1F" w:rsidRDefault="00571D14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String</w:t>
            </w:r>
          </w:p>
        </w:tc>
        <w:tc>
          <w:tcPr>
            <w:tcW w:w="2430" w:type="dxa"/>
            <w:vAlign w:val="center"/>
          </w:tcPr>
          <w:p w14:paraId="34553EBB" w14:textId="77777777" w:rsidR="00571D14" w:rsidRPr="00823E1F" w:rsidRDefault="00571D14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WANIPConnection</w:t>
            </w:r>
            <w:proofErr w:type="spellEnd"/>
            <w:r w:rsidRPr="00823E1F">
              <w:rPr>
                <w:sz w:val="24"/>
                <w:szCs w:val="24"/>
              </w:rPr>
              <w:t xml:space="preserve">, </w:t>
            </w:r>
            <w:proofErr w:type="spellStart"/>
            <w:r w:rsidRPr="00823E1F">
              <w:rPr>
                <w:sz w:val="24"/>
                <w:szCs w:val="24"/>
              </w:rPr>
              <w:t>WANPPPConnection</w:t>
            </w:r>
            <w:proofErr w:type="spellEnd"/>
          </w:p>
        </w:tc>
        <w:tc>
          <w:tcPr>
            <w:tcW w:w="1171" w:type="dxa"/>
            <w:vAlign w:val="center"/>
          </w:tcPr>
          <w:p w14:paraId="45545A4F" w14:textId="77777777" w:rsidR="00571D14" w:rsidRPr="00823E1F" w:rsidRDefault="00571D14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2792" w:type="dxa"/>
            <w:vAlign w:val="center"/>
          </w:tcPr>
          <w:p w14:paraId="50196263" w14:textId="77777777" w:rsidR="00571D14" w:rsidRPr="00823E1F" w:rsidRDefault="00571D14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WAN Type</w:t>
            </w:r>
          </w:p>
        </w:tc>
      </w:tr>
      <w:tr w:rsidR="00571D14" w:rsidRPr="00823E1F" w14:paraId="6DD08943" w14:textId="77777777" w:rsidTr="00E87708">
        <w:trPr>
          <w:trHeight w:val="20"/>
        </w:trPr>
        <w:tc>
          <w:tcPr>
            <w:tcW w:w="2043" w:type="dxa"/>
            <w:vAlign w:val="center"/>
          </w:tcPr>
          <w:p w14:paraId="51EBF971" w14:textId="77777777" w:rsidR="00571D14" w:rsidRPr="00823E1F" w:rsidRDefault="00571D14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lastRenderedPageBreak/>
              <w:t>connectionType</w:t>
            </w:r>
            <w:proofErr w:type="spellEnd"/>
          </w:p>
        </w:tc>
        <w:tc>
          <w:tcPr>
            <w:tcW w:w="1192" w:type="dxa"/>
            <w:vAlign w:val="center"/>
          </w:tcPr>
          <w:p w14:paraId="64CD57F7" w14:textId="77777777" w:rsidR="00571D14" w:rsidRPr="00823E1F" w:rsidRDefault="00571D14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String</w:t>
            </w:r>
          </w:p>
        </w:tc>
        <w:tc>
          <w:tcPr>
            <w:tcW w:w="2430" w:type="dxa"/>
            <w:vAlign w:val="center"/>
          </w:tcPr>
          <w:p w14:paraId="34B4787F" w14:textId="77777777" w:rsidR="00571D14" w:rsidRPr="00823E1F" w:rsidRDefault="00571D14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Unconfigured,</w:t>
            </w:r>
          </w:p>
          <w:p w14:paraId="0A7F6AD8" w14:textId="77777777" w:rsidR="00571D14" w:rsidRPr="00823E1F" w:rsidRDefault="00571D14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IP_Routed</w:t>
            </w:r>
            <w:proofErr w:type="spellEnd"/>
            <w:r w:rsidRPr="00823E1F">
              <w:rPr>
                <w:sz w:val="24"/>
                <w:szCs w:val="24"/>
              </w:rPr>
              <w:t>,</w:t>
            </w:r>
          </w:p>
          <w:p w14:paraId="5532979D" w14:textId="77777777" w:rsidR="00571D14" w:rsidRPr="00823E1F" w:rsidRDefault="00571D14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IP_Bridged</w:t>
            </w:r>
            <w:proofErr w:type="spellEnd"/>
          </w:p>
        </w:tc>
        <w:tc>
          <w:tcPr>
            <w:tcW w:w="1171" w:type="dxa"/>
            <w:vAlign w:val="center"/>
          </w:tcPr>
          <w:p w14:paraId="10EF5641" w14:textId="77777777" w:rsidR="00571D14" w:rsidRPr="00823E1F" w:rsidRDefault="00571D14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2792" w:type="dxa"/>
            <w:vAlign w:val="center"/>
          </w:tcPr>
          <w:p w14:paraId="48CCA486" w14:textId="77777777" w:rsidR="00571D14" w:rsidRPr="00823E1F" w:rsidRDefault="00571D14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Connection Type</w:t>
            </w:r>
          </w:p>
        </w:tc>
      </w:tr>
      <w:tr w:rsidR="00571D14" w:rsidRPr="00823E1F" w14:paraId="62ECB556" w14:textId="77777777" w:rsidTr="00E87708">
        <w:trPr>
          <w:trHeight w:val="20"/>
        </w:trPr>
        <w:tc>
          <w:tcPr>
            <w:tcW w:w="2043" w:type="dxa"/>
            <w:vAlign w:val="center"/>
          </w:tcPr>
          <w:p w14:paraId="742EAE59" w14:textId="77777777" w:rsidR="00571D14" w:rsidRPr="00823E1F" w:rsidRDefault="00571D14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wanName</w:t>
            </w:r>
            <w:proofErr w:type="spellEnd"/>
          </w:p>
        </w:tc>
        <w:tc>
          <w:tcPr>
            <w:tcW w:w="1192" w:type="dxa"/>
            <w:vAlign w:val="center"/>
          </w:tcPr>
          <w:p w14:paraId="3DE37276" w14:textId="77777777" w:rsidR="00571D14" w:rsidRPr="00823E1F" w:rsidRDefault="00571D14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String</w:t>
            </w:r>
          </w:p>
        </w:tc>
        <w:tc>
          <w:tcPr>
            <w:tcW w:w="2430" w:type="dxa"/>
            <w:vAlign w:val="center"/>
          </w:tcPr>
          <w:p w14:paraId="59AAE285" w14:textId="77777777" w:rsidR="00571D14" w:rsidRPr="00823E1F" w:rsidRDefault="00571D14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max length: 64</w:t>
            </w:r>
          </w:p>
        </w:tc>
        <w:tc>
          <w:tcPr>
            <w:tcW w:w="1171" w:type="dxa"/>
            <w:vAlign w:val="center"/>
          </w:tcPr>
          <w:p w14:paraId="0BC0F75D" w14:textId="77777777" w:rsidR="00571D14" w:rsidRPr="00823E1F" w:rsidRDefault="00571D14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2792" w:type="dxa"/>
            <w:vAlign w:val="center"/>
          </w:tcPr>
          <w:p w14:paraId="04DE659C" w14:textId="77777777" w:rsidR="00571D14" w:rsidRPr="00823E1F" w:rsidRDefault="00571D14" w:rsidP="00E87708">
            <w:pPr>
              <w:overflowPunct/>
              <w:autoSpaceDE/>
              <w:autoSpaceDN/>
              <w:adjustRightInd/>
              <w:spacing w:line="288" w:lineRule="auto"/>
              <w:textAlignment w:val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Enter Service Description</w:t>
            </w:r>
          </w:p>
        </w:tc>
      </w:tr>
      <w:tr w:rsidR="00571D14" w:rsidRPr="00823E1F" w14:paraId="77C4C870" w14:textId="77777777" w:rsidTr="00E87708">
        <w:trPr>
          <w:trHeight w:val="20"/>
        </w:trPr>
        <w:tc>
          <w:tcPr>
            <w:tcW w:w="2043" w:type="dxa"/>
            <w:vAlign w:val="center"/>
          </w:tcPr>
          <w:p w14:paraId="2DF58FC4" w14:textId="77777777" w:rsidR="00571D14" w:rsidRPr="00823E1F" w:rsidRDefault="00571D14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userName</w:t>
            </w:r>
            <w:proofErr w:type="spellEnd"/>
          </w:p>
        </w:tc>
        <w:tc>
          <w:tcPr>
            <w:tcW w:w="1192" w:type="dxa"/>
            <w:vAlign w:val="center"/>
          </w:tcPr>
          <w:p w14:paraId="40991EC8" w14:textId="77777777" w:rsidR="00571D14" w:rsidRPr="00823E1F" w:rsidRDefault="00571D14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String</w:t>
            </w:r>
          </w:p>
        </w:tc>
        <w:tc>
          <w:tcPr>
            <w:tcW w:w="2430" w:type="dxa"/>
            <w:vAlign w:val="center"/>
          </w:tcPr>
          <w:p w14:paraId="4D3EAA8F" w14:textId="77777777" w:rsidR="00571D14" w:rsidRPr="00823E1F" w:rsidRDefault="00571D14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max length: 64</w:t>
            </w:r>
          </w:p>
        </w:tc>
        <w:tc>
          <w:tcPr>
            <w:tcW w:w="1171" w:type="dxa"/>
            <w:vAlign w:val="center"/>
          </w:tcPr>
          <w:p w14:paraId="782209DC" w14:textId="77777777" w:rsidR="00571D14" w:rsidRPr="00823E1F" w:rsidRDefault="00571D14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2792" w:type="dxa"/>
            <w:vAlign w:val="center"/>
          </w:tcPr>
          <w:p w14:paraId="4CE13BED" w14:textId="77777777" w:rsidR="00571D14" w:rsidRPr="00823E1F" w:rsidRDefault="00571D14" w:rsidP="00E87708">
            <w:pPr>
              <w:overflowPunct/>
              <w:autoSpaceDE/>
              <w:autoSpaceDN/>
              <w:adjustRightInd/>
              <w:spacing w:line="288" w:lineRule="auto"/>
              <w:textAlignment w:val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User Name</w:t>
            </w:r>
          </w:p>
        </w:tc>
      </w:tr>
      <w:tr w:rsidR="00571D14" w:rsidRPr="00823E1F" w14:paraId="31A2B128" w14:textId="77777777" w:rsidTr="00E87708">
        <w:trPr>
          <w:trHeight w:val="20"/>
        </w:trPr>
        <w:tc>
          <w:tcPr>
            <w:tcW w:w="2043" w:type="dxa"/>
            <w:vAlign w:val="center"/>
          </w:tcPr>
          <w:p w14:paraId="534A6C9E" w14:textId="77777777" w:rsidR="00571D14" w:rsidRPr="00823E1F" w:rsidRDefault="00571D14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password</w:t>
            </w:r>
          </w:p>
        </w:tc>
        <w:tc>
          <w:tcPr>
            <w:tcW w:w="1192" w:type="dxa"/>
            <w:vAlign w:val="center"/>
          </w:tcPr>
          <w:p w14:paraId="6935D405" w14:textId="77777777" w:rsidR="00571D14" w:rsidRPr="00823E1F" w:rsidRDefault="00571D14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String</w:t>
            </w:r>
          </w:p>
        </w:tc>
        <w:tc>
          <w:tcPr>
            <w:tcW w:w="2430" w:type="dxa"/>
            <w:vAlign w:val="center"/>
          </w:tcPr>
          <w:p w14:paraId="5113AFDD" w14:textId="77777777" w:rsidR="00571D14" w:rsidRPr="00823E1F" w:rsidRDefault="00571D14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max length: 64</w:t>
            </w:r>
          </w:p>
        </w:tc>
        <w:tc>
          <w:tcPr>
            <w:tcW w:w="1171" w:type="dxa"/>
            <w:vAlign w:val="center"/>
          </w:tcPr>
          <w:p w14:paraId="7B4E8846" w14:textId="77777777" w:rsidR="00571D14" w:rsidRPr="00823E1F" w:rsidRDefault="00571D14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2792" w:type="dxa"/>
            <w:vAlign w:val="center"/>
          </w:tcPr>
          <w:p w14:paraId="0ECEE137" w14:textId="77777777" w:rsidR="00571D14" w:rsidRPr="00823E1F" w:rsidRDefault="00571D14" w:rsidP="00E87708">
            <w:pPr>
              <w:overflowPunct/>
              <w:autoSpaceDE/>
              <w:autoSpaceDN/>
              <w:adjustRightInd/>
              <w:spacing w:line="288" w:lineRule="auto"/>
              <w:textAlignment w:val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Password</w:t>
            </w:r>
          </w:p>
        </w:tc>
      </w:tr>
      <w:tr w:rsidR="00571D14" w:rsidRPr="00823E1F" w14:paraId="6029273B" w14:textId="77777777" w:rsidTr="00E87708">
        <w:trPr>
          <w:trHeight w:val="20"/>
        </w:trPr>
        <w:tc>
          <w:tcPr>
            <w:tcW w:w="2043" w:type="dxa"/>
            <w:vAlign w:val="center"/>
          </w:tcPr>
          <w:p w14:paraId="49730B85" w14:textId="77777777" w:rsidR="00571D14" w:rsidRPr="00823E1F" w:rsidRDefault="00571D14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natEnable</w:t>
            </w:r>
            <w:proofErr w:type="spellEnd"/>
          </w:p>
        </w:tc>
        <w:tc>
          <w:tcPr>
            <w:tcW w:w="1192" w:type="dxa"/>
            <w:vAlign w:val="center"/>
          </w:tcPr>
          <w:p w14:paraId="5D8DCBCD" w14:textId="77777777" w:rsidR="00571D14" w:rsidRPr="00823E1F" w:rsidRDefault="00571D14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Boolean</w:t>
            </w:r>
          </w:p>
        </w:tc>
        <w:tc>
          <w:tcPr>
            <w:tcW w:w="2430" w:type="dxa"/>
            <w:vAlign w:val="center"/>
          </w:tcPr>
          <w:p w14:paraId="23D05330" w14:textId="77777777" w:rsidR="00571D14" w:rsidRPr="00823E1F" w:rsidRDefault="00571D14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True/False</w:t>
            </w:r>
          </w:p>
        </w:tc>
        <w:tc>
          <w:tcPr>
            <w:tcW w:w="1171" w:type="dxa"/>
            <w:vAlign w:val="center"/>
          </w:tcPr>
          <w:p w14:paraId="0A141881" w14:textId="77777777" w:rsidR="00571D14" w:rsidRPr="00823E1F" w:rsidRDefault="00571D14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2792" w:type="dxa"/>
            <w:vAlign w:val="center"/>
          </w:tcPr>
          <w:p w14:paraId="3FFCCBF4" w14:textId="77777777" w:rsidR="00571D14" w:rsidRPr="00823E1F" w:rsidRDefault="00571D14" w:rsidP="00E87708">
            <w:pPr>
              <w:overflowPunct/>
              <w:autoSpaceDE/>
              <w:autoSpaceDN/>
              <w:adjustRightInd/>
              <w:spacing w:line="288" w:lineRule="auto"/>
              <w:textAlignment w:val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Status of NAT</w:t>
            </w:r>
          </w:p>
        </w:tc>
      </w:tr>
      <w:tr w:rsidR="00571D14" w:rsidRPr="00823E1F" w14:paraId="2607607F" w14:textId="77777777" w:rsidTr="00E87708">
        <w:trPr>
          <w:trHeight w:val="20"/>
        </w:trPr>
        <w:tc>
          <w:tcPr>
            <w:tcW w:w="2043" w:type="dxa"/>
            <w:vAlign w:val="center"/>
          </w:tcPr>
          <w:p w14:paraId="25D2E93D" w14:textId="77777777" w:rsidR="00571D14" w:rsidRPr="00823E1F" w:rsidRDefault="00571D14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firewallEnable</w:t>
            </w:r>
            <w:proofErr w:type="spellEnd"/>
          </w:p>
        </w:tc>
        <w:tc>
          <w:tcPr>
            <w:tcW w:w="1192" w:type="dxa"/>
            <w:vAlign w:val="center"/>
          </w:tcPr>
          <w:p w14:paraId="274A84BB" w14:textId="77777777" w:rsidR="00571D14" w:rsidRPr="00823E1F" w:rsidRDefault="00571D14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Boolean</w:t>
            </w:r>
          </w:p>
        </w:tc>
        <w:tc>
          <w:tcPr>
            <w:tcW w:w="2430" w:type="dxa"/>
            <w:vAlign w:val="center"/>
          </w:tcPr>
          <w:p w14:paraId="70D2BCEB" w14:textId="77777777" w:rsidR="00571D14" w:rsidRPr="00823E1F" w:rsidRDefault="00571D14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True/False</w:t>
            </w:r>
          </w:p>
        </w:tc>
        <w:tc>
          <w:tcPr>
            <w:tcW w:w="1171" w:type="dxa"/>
            <w:vAlign w:val="center"/>
          </w:tcPr>
          <w:p w14:paraId="5FA66C0B" w14:textId="77777777" w:rsidR="00571D14" w:rsidRPr="00823E1F" w:rsidRDefault="00571D14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2792" w:type="dxa"/>
            <w:vAlign w:val="center"/>
          </w:tcPr>
          <w:p w14:paraId="0E8BD8C3" w14:textId="77777777" w:rsidR="00571D14" w:rsidRPr="00823E1F" w:rsidRDefault="00571D14" w:rsidP="00E87708">
            <w:pPr>
              <w:overflowPunct/>
              <w:autoSpaceDE/>
              <w:autoSpaceDN/>
              <w:adjustRightInd/>
              <w:spacing w:line="288" w:lineRule="auto"/>
              <w:textAlignment w:val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Status of Firewall</w:t>
            </w:r>
          </w:p>
        </w:tc>
      </w:tr>
      <w:tr w:rsidR="00571D14" w:rsidRPr="00823E1F" w14:paraId="6DE0F3F8" w14:textId="77777777" w:rsidTr="00E87708">
        <w:trPr>
          <w:trHeight w:val="20"/>
        </w:trPr>
        <w:tc>
          <w:tcPr>
            <w:tcW w:w="2043" w:type="dxa"/>
            <w:vAlign w:val="center"/>
          </w:tcPr>
          <w:p w14:paraId="040DAFB2" w14:textId="77777777" w:rsidR="00571D14" w:rsidRPr="00823E1F" w:rsidRDefault="00571D14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vlanPriority</w:t>
            </w:r>
            <w:proofErr w:type="spellEnd"/>
          </w:p>
        </w:tc>
        <w:tc>
          <w:tcPr>
            <w:tcW w:w="1192" w:type="dxa"/>
            <w:vAlign w:val="center"/>
          </w:tcPr>
          <w:p w14:paraId="1C1A050D" w14:textId="77777777" w:rsidR="00571D14" w:rsidRPr="00823E1F" w:rsidRDefault="00571D14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Int</w:t>
            </w:r>
          </w:p>
        </w:tc>
        <w:tc>
          <w:tcPr>
            <w:tcW w:w="2430" w:type="dxa"/>
            <w:vAlign w:val="center"/>
          </w:tcPr>
          <w:p w14:paraId="2D407ED8" w14:textId="77777777" w:rsidR="00571D14" w:rsidRPr="00823E1F" w:rsidRDefault="00571D14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[0-7]</w:t>
            </w:r>
          </w:p>
        </w:tc>
        <w:tc>
          <w:tcPr>
            <w:tcW w:w="1171" w:type="dxa"/>
            <w:vAlign w:val="center"/>
          </w:tcPr>
          <w:p w14:paraId="1E4EE403" w14:textId="77777777" w:rsidR="00571D14" w:rsidRPr="00823E1F" w:rsidRDefault="00571D14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2792" w:type="dxa"/>
            <w:vAlign w:val="center"/>
          </w:tcPr>
          <w:p w14:paraId="538DFBC3" w14:textId="77777777" w:rsidR="00571D14" w:rsidRPr="00823E1F" w:rsidRDefault="00571D14" w:rsidP="00E87708">
            <w:pPr>
              <w:overflowPunct/>
              <w:autoSpaceDE/>
              <w:autoSpaceDN/>
              <w:adjustRightInd/>
              <w:spacing w:line="288" w:lineRule="auto"/>
              <w:textAlignment w:val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 xml:space="preserve">Enter 802.1P Priority </w:t>
            </w:r>
          </w:p>
          <w:p w14:paraId="09005C48" w14:textId="77777777" w:rsidR="00571D14" w:rsidRPr="00823E1F" w:rsidRDefault="00571D14" w:rsidP="00E87708">
            <w:pPr>
              <w:spacing w:before="60" w:after="60" w:line="288" w:lineRule="auto"/>
              <w:jc w:val="center"/>
              <w:rPr>
                <w:sz w:val="24"/>
                <w:szCs w:val="24"/>
              </w:rPr>
            </w:pPr>
          </w:p>
        </w:tc>
      </w:tr>
      <w:tr w:rsidR="00571D14" w:rsidRPr="00823E1F" w14:paraId="76F70E61" w14:textId="77777777" w:rsidTr="00E87708">
        <w:trPr>
          <w:trHeight w:val="20"/>
        </w:trPr>
        <w:tc>
          <w:tcPr>
            <w:tcW w:w="2043" w:type="dxa"/>
            <w:vAlign w:val="center"/>
          </w:tcPr>
          <w:p w14:paraId="69FC6BAD" w14:textId="77777777" w:rsidR="00571D14" w:rsidRPr="00823E1F" w:rsidRDefault="00571D14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vlanMuxID</w:t>
            </w:r>
            <w:proofErr w:type="spellEnd"/>
          </w:p>
        </w:tc>
        <w:tc>
          <w:tcPr>
            <w:tcW w:w="1192" w:type="dxa"/>
            <w:vAlign w:val="center"/>
          </w:tcPr>
          <w:p w14:paraId="13BBABFC" w14:textId="77777777" w:rsidR="00571D14" w:rsidRPr="00823E1F" w:rsidRDefault="00571D14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Int</w:t>
            </w:r>
          </w:p>
        </w:tc>
        <w:tc>
          <w:tcPr>
            <w:tcW w:w="2430" w:type="dxa"/>
            <w:vAlign w:val="center"/>
          </w:tcPr>
          <w:p w14:paraId="21C197C0" w14:textId="77777777" w:rsidR="00571D14" w:rsidRPr="00823E1F" w:rsidRDefault="00571D14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[0-4094]</w:t>
            </w:r>
          </w:p>
        </w:tc>
        <w:tc>
          <w:tcPr>
            <w:tcW w:w="1171" w:type="dxa"/>
            <w:vAlign w:val="center"/>
          </w:tcPr>
          <w:p w14:paraId="1AE752E1" w14:textId="77777777" w:rsidR="00571D14" w:rsidRPr="00823E1F" w:rsidRDefault="00571D14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2792" w:type="dxa"/>
            <w:vAlign w:val="center"/>
          </w:tcPr>
          <w:p w14:paraId="37634912" w14:textId="77777777" w:rsidR="00571D14" w:rsidRPr="00823E1F" w:rsidRDefault="00571D14" w:rsidP="00E87708">
            <w:pPr>
              <w:overflowPunct/>
              <w:autoSpaceDE/>
              <w:autoSpaceDN/>
              <w:adjustRightInd/>
              <w:spacing w:line="288" w:lineRule="auto"/>
              <w:textAlignment w:val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Enter 802.1Q VLAN ID</w:t>
            </w:r>
          </w:p>
        </w:tc>
      </w:tr>
      <w:tr w:rsidR="00571D14" w:rsidRPr="00823E1F" w14:paraId="30C7838F" w14:textId="77777777" w:rsidTr="00E87708">
        <w:trPr>
          <w:trHeight w:val="20"/>
        </w:trPr>
        <w:tc>
          <w:tcPr>
            <w:tcW w:w="2043" w:type="dxa"/>
            <w:vAlign w:val="center"/>
          </w:tcPr>
          <w:p w14:paraId="7EEF8D14" w14:textId="77777777" w:rsidR="00571D14" w:rsidRPr="00823E1F" w:rsidRDefault="00571D14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connectionID</w:t>
            </w:r>
            <w:proofErr w:type="spellEnd"/>
          </w:p>
        </w:tc>
        <w:tc>
          <w:tcPr>
            <w:tcW w:w="1192" w:type="dxa"/>
            <w:vAlign w:val="center"/>
          </w:tcPr>
          <w:p w14:paraId="4704438F" w14:textId="77777777" w:rsidR="00571D14" w:rsidRPr="00823E1F" w:rsidRDefault="00571D14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Int</w:t>
            </w:r>
          </w:p>
        </w:tc>
        <w:tc>
          <w:tcPr>
            <w:tcW w:w="2430" w:type="dxa"/>
            <w:vAlign w:val="center"/>
          </w:tcPr>
          <w:p w14:paraId="09A09234" w14:textId="77777777" w:rsidR="00571D14" w:rsidRPr="00823E1F" w:rsidRDefault="00571D14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[1-8]</w:t>
            </w:r>
          </w:p>
        </w:tc>
        <w:tc>
          <w:tcPr>
            <w:tcW w:w="1171" w:type="dxa"/>
            <w:vAlign w:val="center"/>
          </w:tcPr>
          <w:p w14:paraId="701592C7" w14:textId="77777777" w:rsidR="00571D14" w:rsidRPr="00823E1F" w:rsidRDefault="00571D14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2792" w:type="dxa"/>
            <w:vAlign w:val="center"/>
          </w:tcPr>
          <w:p w14:paraId="06ACDDD9" w14:textId="77777777" w:rsidR="00571D14" w:rsidRPr="00823E1F" w:rsidRDefault="00571D14" w:rsidP="00E87708">
            <w:pPr>
              <w:overflowPunct/>
              <w:autoSpaceDE/>
              <w:autoSpaceDN/>
              <w:adjustRightInd/>
              <w:spacing w:line="288" w:lineRule="auto"/>
              <w:textAlignment w:val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Connection ID</w:t>
            </w:r>
          </w:p>
        </w:tc>
      </w:tr>
      <w:tr w:rsidR="00571D14" w:rsidRPr="00823E1F" w14:paraId="1A24ADCD" w14:textId="77777777" w:rsidTr="00E87708">
        <w:trPr>
          <w:trHeight w:val="20"/>
        </w:trPr>
        <w:tc>
          <w:tcPr>
            <w:tcW w:w="2043" w:type="dxa"/>
            <w:vAlign w:val="center"/>
          </w:tcPr>
          <w:p w14:paraId="710EC17D" w14:textId="77777777" w:rsidR="00571D14" w:rsidRPr="00823E1F" w:rsidRDefault="00571D14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wanIndex</w:t>
            </w:r>
            <w:proofErr w:type="spellEnd"/>
          </w:p>
        </w:tc>
        <w:tc>
          <w:tcPr>
            <w:tcW w:w="1192" w:type="dxa"/>
            <w:vAlign w:val="center"/>
          </w:tcPr>
          <w:p w14:paraId="5E21CF9F" w14:textId="77777777" w:rsidR="00571D14" w:rsidRPr="00823E1F" w:rsidRDefault="00571D14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Int</w:t>
            </w:r>
          </w:p>
        </w:tc>
        <w:tc>
          <w:tcPr>
            <w:tcW w:w="2430" w:type="dxa"/>
            <w:vAlign w:val="center"/>
          </w:tcPr>
          <w:p w14:paraId="5226E04D" w14:textId="77777777" w:rsidR="00571D14" w:rsidRPr="00823E1F" w:rsidRDefault="00571D14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[1-8]</w:t>
            </w:r>
          </w:p>
        </w:tc>
        <w:tc>
          <w:tcPr>
            <w:tcW w:w="1171" w:type="dxa"/>
            <w:vAlign w:val="center"/>
          </w:tcPr>
          <w:p w14:paraId="3877C623" w14:textId="77777777" w:rsidR="00571D14" w:rsidRPr="00823E1F" w:rsidRDefault="00571D14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2792" w:type="dxa"/>
            <w:vAlign w:val="center"/>
          </w:tcPr>
          <w:p w14:paraId="65F8F039" w14:textId="77777777" w:rsidR="00571D14" w:rsidRPr="00823E1F" w:rsidRDefault="00571D14" w:rsidP="00E87708">
            <w:pPr>
              <w:overflowPunct/>
              <w:autoSpaceDE/>
              <w:autoSpaceDN/>
              <w:adjustRightInd/>
              <w:spacing w:line="288" w:lineRule="auto"/>
              <w:textAlignment w:val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WAN Index</w:t>
            </w:r>
          </w:p>
        </w:tc>
      </w:tr>
      <w:tr w:rsidR="00571D14" w:rsidRPr="00823E1F" w14:paraId="35243DF8" w14:textId="77777777" w:rsidTr="00E87708">
        <w:trPr>
          <w:trHeight w:val="20"/>
        </w:trPr>
        <w:tc>
          <w:tcPr>
            <w:tcW w:w="2043" w:type="dxa"/>
            <w:vAlign w:val="center"/>
          </w:tcPr>
          <w:p w14:paraId="0C2C44F4" w14:textId="77777777" w:rsidR="00571D14" w:rsidRPr="00823E1F" w:rsidRDefault="00571D14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unnumberedModel</w:t>
            </w:r>
            <w:proofErr w:type="spellEnd"/>
          </w:p>
        </w:tc>
        <w:tc>
          <w:tcPr>
            <w:tcW w:w="1192" w:type="dxa"/>
            <w:vAlign w:val="center"/>
          </w:tcPr>
          <w:p w14:paraId="195DEFF4" w14:textId="77777777" w:rsidR="00571D14" w:rsidRPr="00823E1F" w:rsidRDefault="00571D14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Boolean</w:t>
            </w:r>
          </w:p>
        </w:tc>
        <w:tc>
          <w:tcPr>
            <w:tcW w:w="2430" w:type="dxa"/>
            <w:vAlign w:val="center"/>
          </w:tcPr>
          <w:p w14:paraId="43CB16AB" w14:textId="77777777" w:rsidR="00571D14" w:rsidRPr="00823E1F" w:rsidRDefault="00571D14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True, False</w:t>
            </w:r>
          </w:p>
        </w:tc>
        <w:tc>
          <w:tcPr>
            <w:tcW w:w="1171" w:type="dxa"/>
            <w:vAlign w:val="center"/>
          </w:tcPr>
          <w:p w14:paraId="61316C58" w14:textId="77777777" w:rsidR="00571D14" w:rsidRPr="00823E1F" w:rsidRDefault="00571D14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2792" w:type="dxa"/>
            <w:vAlign w:val="center"/>
          </w:tcPr>
          <w:p w14:paraId="40165E16" w14:textId="77777777" w:rsidR="00571D14" w:rsidRPr="00823E1F" w:rsidRDefault="00571D14" w:rsidP="00E87708">
            <w:pPr>
              <w:overflowPunct/>
              <w:autoSpaceDE/>
              <w:autoSpaceDN/>
              <w:adjustRightInd/>
              <w:spacing w:line="288" w:lineRule="auto"/>
              <w:textAlignment w:val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Enable IPv6 Unnumbered Model</w:t>
            </w:r>
          </w:p>
        </w:tc>
      </w:tr>
      <w:tr w:rsidR="00571D14" w:rsidRPr="00823E1F" w14:paraId="09A5A37A" w14:textId="77777777" w:rsidTr="00E87708">
        <w:trPr>
          <w:trHeight w:val="20"/>
        </w:trPr>
        <w:tc>
          <w:tcPr>
            <w:tcW w:w="2043" w:type="dxa"/>
            <w:vAlign w:val="center"/>
          </w:tcPr>
          <w:p w14:paraId="4A6A33FA" w14:textId="77777777" w:rsidR="00571D14" w:rsidRPr="00823E1F" w:rsidRDefault="00571D14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addressingType</w:t>
            </w:r>
            <w:proofErr w:type="spellEnd"/>
          </w:p>
        </w:tc>
        <w:tc>
          <w:tcPr>
            <w:tcW w:w="1192" w:type="dxa"/>
            <w:vAlign w:val="center"/>
          </w:tcPr>
          <w:p w14:paraId="6758D256" w14:textId="77777777" w:rsidR="00571D14" w:rsidRPr="00823E1F" w:rsidRDefault="00571D14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String</w:t>
            </w:r>
          </w:p>
        </w:tc>
        <w:tc>
          <w:tcPr>
            <w:tcW w:w="2430" w:type="dxa"/>
            <w:vAlign w:val="center"/>
          </w:tcPr>
          <w:p w14:paraId="558A293F" w14:textId="77777777" w:rsidR="00571D14" w:rsidRPr="00823E1F" w:rsidRDefault="00571D14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Static, DHCP</w:t>
            </w:r>
          </w:p>
        </w:tc>
        <w:tc>
          <w:tcPr>
            <w:tcW w:w="1171" w:type="dxa"/>
            <w:vAlign w:val="center"/>
          </w:tcPr>
          <w:p w14:paraId="305D4754" w14:textId="77777777" w:rsidR="00571D14" w:rsidRPr="00823E1F" w:rsidRDefault="00571D14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2792" w:type="dxa"/>
            <w:vAlign w:val="center"/>
          </w:tcPr>
          <w:p w14:paraId="05863B82" w14:textId="77777777" w:rsidR="00571D14" w:rsidRPr="00823E1F" w:rsidRDefault="00571D14" w:rsidP="00E87708">
            <w:pPr>
              <w:overflowPunct/>
              <w:autoSpaceDE/>
              <w:autoSpaceDN/>
              <w:adjustRightInd/>
              <w:spacing w:line="288" w:lineRule="auto"/>
              <w:textAlignment w:val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Addressing Type</w:t>
            </w:r>
          </w:p>
        </w:tc>
      </w:tr>
    </w:tbl>
    <w:p w14:paraId="5778D41E" w14:textId="3D62AFB2" w:rsidR="00571D14" w:rsidRPr="00823E1F" w:rsidRDefault="00571D14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</w:p>
    <w:p w14:paraId="4A4C9B60" w14:textId="77777777" w:rsidR="002C4256" w:rsidRPr="00823E1F" w:rsidRDefault="002C4256" w:rsidP="00E87708">
      <w:pPr>
        <w:spacing w:line="288" w:lineRule="auto"/>
        <w:rPr>
          <w:b/>
          <w:bCs/>
          <w:sz w:val="24"/>
          <w:szCs w:val="24"/>
        </w:rPr>
      </w:pPr>
      <w:r w:rsidRPr="00823E1F">
        <w:rPr>
          <w:b/>
          <w:bCs/>
          <w:sz w:val="24"/>
          <w:szCs w:val="24"/>
        </w:rPr>
        <w:t>Response:</w:t>
      </w:r>
    </w:p>
    <w:p w14:paraId="77F17E86" w14:textId="77777777" w:rsidR="002C4256" w:rsidRPr="00823E1F" w:rsidRDefault="002C4256" w:rsidP="00E87708">
      <w:pPr>
        <w:shd w:val="clear" w:color="auto" w:fill="FFFFFE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{  </w:t>
      </w:r>
    </w:p>
    <w:p w14:paraId="068FD3EB" w14:textId="77777777" w:rsidR="002C4256" w:rsidRPr="00823E1F" w:rsidRDefault="002C4256" w:rsidP="00E87708">
      <w:pPr>
        <w:shd w:val="clear" w:color="auto" w:fill="FFFFFE"/>
        <w:spacing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>"</w:t>
      </w:r>
      <w:proofErr w:type="spellStart"/>
      <w:r w:rsidRPr="00823E1F">
        <w:rPr>
          <w:sz w:val="24"/>
          <w:szCs w:val="24"/>
        </w:rPr>
        <w:t>errorCode</w:t>
      </w:r>
      <w:proofErr w:type="spellEnd"/>
      <w:r w:rsidRPr="00823E1F">
        <w:rPr>
          <w:sz w:val="24"/>
          <w:szCs w:val="24"/>
        </w:rPr>
        <w:t>": "200",</w:t>
      </w:r>
    </w:p>
    <w:p w14:paraId="56C18DF3" w14:textId="77777777" w:rsidR="002C4256" w:rsidRPr="00823E1F" w:rsidRDefault="002C4256" w:rsidP="00E87708">
      <w:pPr>
        <w:shd w:val="clear" w:color="auto" w:fill="FFFFFE"/>
        <w:spacing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>"</w:t>
      </w:r>
      <w:proofErr w:type="spellStart"/>
      <w:r w:rsidRPr="00823E1F">
        <w:rPr>
          <w:sz w:val="24"/>
          <w:szCs w:val="24"/>
        </w:rPr>
        <w:t>errorMessage</w:t>
      </w:r>
      <w:proofErr w:type="spellEnd"/>
      <w:r w:rsidRPr="00823E1F">
        <w:rPr>
          <w:sz w:val="24"/>
          <w:szCs w:val="24"/>
        </w:rPr>
        <w:t>": "SUCCESS"</w:t>
      </w:r>
    </w:p>
    <w:p w14:paraId="661911CC" w14:textId="10D83926" w:rsidR="005F409E" w:rsidRPr="00823E1F" w:rsidRDefault="002C4256" w:rsidP="00E87708">
      <w:pPr>
        <w:spacing w:before="120"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}</w:t>
      </w:r>
    </w:p>
    <w:p w14:paraId="005DCB84" w14:textId="755F347B" w:rsidR="00CD45BA" w:rsidRPr="00823E1F" w:rsidRDefault="00CD45BA" w:rsidP="00E87708">
      <w:pPr>
        <w:pStyle w:val="Heading5"/>
        <w:spacing w:line="288" w:lineRule="auto"/>
      </w:pPr>
      <w:r w:rsidRPr="00823E1F">
        <w:t xml:space="preserve">Tạo mới WAN </w:t>
      </w:r>
      <w:proofErr w:type="spellStart"/>
      <w:r w:rsidRPr="00823E1F">
        <w:t>IPoE</w:t>
      </w:r>
      <w:proofErr w:type="spellEnd"/>
      <w:r w:rsidRPr="00823E1F">
        <w:t xml:space="preserve"> IPv4</w:t>
      </w:r>
    </w:p>
    <w:p w14:paraId="40AF97FB" w14:textId="66550D87" w:rsidR="005909C3" w:rsidRPr="00823E1F" w:rsidRDefault="005909C3" w:rsidP="00E87708">
      <w:pPr>
        <w:spacing w:line="288" w:lineRule="auto"/>
        <w:rPr>
          <w:bCs/>
          <w:sz w:val="24"/>
          <w:szCs w:val="24"/>
          <w:u w:val="single"/>
        </w:rPr>
      </w:pPr>
      <w:r w:rsidRPr="00823E1F">
        <w:rPr>
          <w:bCs/>
          <w:sz w:val="24"/>
          <w:szCs w:val="24"/>
          <w:u w:val="single"/>
        </w:rPr>
        <w:t>Với mode DHCP</w:t>
      </w:r>
    </w:p>
    <w:p w14:paraId="29552E11" w14:textId="3198743A" w:rsidR="00CD45BA" w:rsidRPr="00823E1F" w:rsidRDefault="00CD45BA" w:rsidP="00E87708">
      <w:pPr>
        <w:spacing w:line="288" w:lineRule="auto"/>
        <w:rPr>
          <w:b/>
          <w:bCs/>
          <w:sz w:val="24"/>
          <w:szCs w:val="24"/>
        </w:rPr>
      </w:pPr>
      <w:r w:rsidRPr="00823E1F">
        <w:rPr>
          <w:b/>
          <w:bCs/>
          <w:sz w:val="24"/>
          <w:szCs w:val="24"/>
        </w:rPr>
        <w:t>Request:</w:t>
      </w:r>
    </w:p>
    <w:p w14:paraId="43D514F9" w14:textId="77777777" w:rsidR="00CD45BA" w:rsidRPr="00823E1F" w:rsidRDefault="00000000" w:rsidP="00E87708">
      <w:pPr>
        <w:shd w:val="clear" w:color="auto" w:fill="FFFFFE"/>
        <w:spacing w:line="288" w:lineRule="auto"/>
        <w:rPr>
          <w:rFonts w:eastAsia="Calibri"/>
          <w:sz w:val="24"/>
          <w:szCs w:val="24"/>
        </w:rPr>
      </w:pPr>
      <w:hyperlink r:id="rId25" w:history="1">
        <w:r w:rsidR="00CD45BA" w:rsidRPr="00823E1F">
          <w:rPr>
            <w:rStyle w:val="Hyperlink"/>
            <w:sz w:val="24"/>
            <w:szCs w:val="24"/>
          </w:rPr>
          <w:t xml:space="preserve"> https://203.162.94.34:8443/one-link/deviceConfig</w:t>
        </w:r>
      </w:hyperlink>
    </w:p>
    <w:p w14:paraId="609271AB" w14:textId="77777777" w:rsidR="00CD45BA" w:rsidRPr="00823E1F" w:rsidRDefault="00CD45BA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{</w:t>
      </w:r>
    </w:p>
    <w:p w14:paraId="6D1F8576" w14:textId="6B0FBC83" w:rsidR="00CD45BA" w:rsidRPr="00823E1F" w:rsidRDefault="002C5472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command": 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wan</w:t>
      </w:r>
      <w:r w:rsidR="00A16958" w:rsidRPr="00823E1F">
        <w:rPr>
          <w:rFonts w:ascii="Times New Roman" w:hAnsi="Times New Roman" w:cs="Times New Roman"/>
          <w:sz w:val="24"/>
          <w:szCs w:val="24"/>
        </w:rPr>
        <w:t>Create</w:t>
      </w:r>
      <w:proofErr w:type="spellEnd"/>
      <w:r w:rsidR="00CD45BA" w:rsidRPr="00823E1F">
        <w:rPr>
          <w:rFonts w:ascii="Times New Roman" w:hAnsi="Times New Roman" w:cs="Times New Roman"/>
          <w:sz w:val="24"/>
          <w:szCs w:val="24"/>
        </w:rPr>
        <w:t>",</w:t>
      </w:r>
    </w:p>
    <w:p w14:paraId="6D4FDFA0" w14:textId="77777777" w:rsidR="00CD45BA" w:rsidRPr="00823E1F" w:rsidRDefault="00CD45BA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serialNumber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VNPT123456",</w:t>
      </w:r>
    </w:p>
    <w:p w14:paraId="2C42DC5C" w14:textId="16064DB3" w:rsidR="00CD45BA" w:rsidRPr="00823E1F" w:rsidRDefault="00CD45BA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modelNam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GW040</w:t>
      </w:r>
      <w:r w:rsidR="005909C3" w:rsidRPr="00823E1F">
        <w:rPr>
          <w:rFonts w:ascii="Times New Roman" w:hAnsi="Times New Roman" w:cs="Times New Roman"/>
          <w:sz w:val="24"/>
          <w:szCs w:val="24"/>
        </w:rPr>
        <w:t>H</w:t>
      </w:r>
      <w:r w:rsidRPr="00823E1F">
        <w:rPr>
          <w:rFonts w:ascii="Times New Roman" w:hAnsi="Times New Roman" w:cs="Times New Roman"/>
          <w:sz w:val="24"/>
          <w:szCs w:val="24"/>
        </w:rPr>
        <w:t>",</w:t>
      </w:r>
    </w:p>
    <w:p w14:paraId="1C0C8A2B" w14:textId="77777777" w:rsidR="00CD45BA" w:rsidRPr="00823E1F" w:rsidRDefault="00CD45BA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lastRenderedPageBreak/>
        <w:tab/>
        <w:t xml:space="preserve">“body”: </w:t>
      </w:r>
    </w:p>
    <w:p w14:paraId="281D57CF" w14:textId="77777777" w:rsidR="00CD45BA" w:rsidRPr="00823E1F" w:rsidRDefault="00CD45BA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{</w:t>
      </w:r>
    </w:p>
    <w:p w14:paraId="4D64DA30" w14:textId="18128D8E" w:rsidR="00CD45BA" w:rsidRPr="00823E1F" w:rsidRDefault="00CD45BA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wanTyp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WANIPConnection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,</w:t>
      </w:r>
    </w:p>
    <w:p w14:paraId="31134751" w14:textId="39A5D993" w:rsidR="00CD45BA" w:rsidRPr="00823E1F" w:rsidRDefault="00CD45BA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connectionTyp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IP_Routed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,</w:t>
      </w:r>
    </w:p>
    <w:p w14:paraId="4BA3CD22" w14:textId="2F1D49CB" w:rsidR="00CD45BA" w:rsidRPr="00823E1F" w:rsidRDefault="00CD45BA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wanNam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ipoe_eth0",</w:t>
      </w:r>
    </w:p>
    <w:p w14:paraId="660181F7" w14:textId="1506F7CB" w:rsidR="00CD45BA" w:rsidRPr="00823E1F" w:rsidRDefault="00CD45BA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ipv4Enable": "true",</w:t>
      </w:r>
    </w:p>
    <w:p w14:paraId="62E3E128" w14:textId="3C21124A" w:rsidR="00CD45BA" w:rsidRPr="00823E1F" w:rsidRDefault="00CD45BA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ipv6Enable": "false",</w:t>
      </w:r>
    </w:p>
    <w:p w14:paraId="5B41A21B" w14:textId="0523E7F6" w:rsidR="00CD45BA" w:rsidRPr="00823E1F" w:rsidRDefault="00CD45BA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natEnabl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true",</w:t>
      </w:r>
    </w:p>
    <w:p w14:paraId="7FF4D932" w14:textId="04D81962" w:rsidR="00CD45BA" w:rsidRPr="00823E1F" w:rsidRDefault="00CD45BA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firewallEnable</w:t>
      </w:r>
      <w:proofErr w:type="spellEnd"/>
      <w:proofErr w:type="gramStart"/>
      <w:r w:rsidRPr="00823E1F">
        <w:rPr>
          <w:rFonts w:ascii="Times New Roman" w:hAnsi="Times New Roman" w:cs="Times New Roman"/>
          <w:sz w:val="24"/>
          <w:szCs w:val="24"/>
        </w:rPr>
        <w:t>" :</w:t>
      </w:r>
      <w:proofErr w:type="gramEnd"/>
      <w:r w:rsidRPr="00823E1F">
        <w:rPr>
          <w:rFonts w:ascii="Times New Roman" w:hAnsi="Times New Roman" w:cs="Times New Roman"/>
          <w:sz w:val="24"/>
          <w:szCs w:val="24"/>
        </w:rPr>
        <w:t xml:space="preserve"> "true",</w:t>
      </w:r>
    </w:p>
    <w:p w14:paraId="6F3D48E0" w14:textId="762E8BEF" w:rsidR="00CD45BA" w:rsidRPr="00823E1F" w:rsidRDefault="00CD45BA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vlanPriority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0,</w:t>
      </w:r>
    </w:p>
    <w:p w14:paraId="1D21A101" w14:textId="7CC4C255" w:rsidR="00CD45BA" w:rsidRPr="00823E1F" w:rsidRDefault="00CD45BA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vlanMuxID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300,</w:t>
      </w:r>
    </w:p>
    <w:p w14:paraId="2E2A5EEF" w14:textId="7BF590FD" w:rsidR="00CD45BA" w:rsidRPr="00823E1F" w:rsidRDefault="00CD45BA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wanIndex</w:t>
      </w:r>
      <w:proofErr w:type="spellEnd"/>
      <w:proofErr w:type="gramStart"/>
      <w:r w:rsidRPr="00823E1F">
        <w:rPr>
          <w:rFonts w:ascii="Times New Roman" w:hAnsi="Times New Roman" w:cs="Times New Roman"/>
          <w:sz w:val="24"/>
          <w:szCs w:val="24"/>
        </w:rPr>
        <w:t>" :</w:t>
      </w:r>
      <w:proofErr w:type="gramEnd"/>
      <w:r w:rsidRPr="00823E1F">
        <w:rPr>
          <w:rFonts w:ascii="Times New Roman" w:hAnsi="Times New Roman" w:cs="Times New Roman"/>
          <w:sz w:val="24"/>
          <w:szCs w:val="24"/>
        </w:rPr>
        <w:t xml:space="preserve"> 3,</w:t>
      </w:r>
    </w:p>
    <w:p w14:paraId="2A88B9D0" w14:textId="7B8585A3" w:rsidR="00CD45BA" w:rsidRPr="00823E1F" w:rsidRDefault="00CD45BA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igmpEnabled</w:t>
      </w:r>
      <w:proofErr w:type="spellEnd"/>
      <w:proofErr w:type="gramStart"/>
      <w:r w:rsidRPr="00823E1F">
        <w:rPr>
          <w:rFonts w:ascii="Times New Roman" w:hAnsi="Times New Roman" w:cs="Times New Roman"/>
          <w:sz w:val="24"/>
          <w:szCs w:val="24"/>
        </w:rPr>
        <w:t>" :</w:t>
      </w:r>
      <w:proofErr w:type="gramEnd"/>
      <w:r w:rsidRPr="00823E1F">
        <w:rPr>
          <w:rFonts w:ascii="Times New Roman" w:hAnsi="Times New Roman" w:cs="Times New Roman"/>
          <w:sz w:val="24"/>
          <w:szCs w:val="24"/>
        </w:rPr>
        <w:t xml:space="preserve"> "true", </w:t>
      </w:r>
    </w:p>
    <w:p w14:paraId="5A4D22DF" w14:textId="61821EB0" w:rsidR="00CD45BA" w:rsidRPr="00823E1F" w:rsidRDefault="00CD45BA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addressingTyp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DHCP",</w:t>
      </w:r>
    </w:p>
    <w:p w14:paraId="5C3FBBB2" w14:textId="5BA3B2DB" w:rsidR="00CD45BA" w:rsidRPr="00823E1F" w:rsidRDefault="00CD45BA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connectionID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3</w:t>
      </w:r>
    </w:p>
    <w:p w14:paraId="501B344D" w14:textId="308DDD05" w:rsidR="00CD45BA" w:rsidRPr="00823E1F" w:rsidRDefault="00CD45BA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}</w:t>
      </w:r>
    </w:p>
    <w:p w14:paraId="3EB2426B" w14:textId="6756EE94" w:rsidR="00CD45BA" w:rsidRPr="00823E1F" w:rsidRDefault="00CD45BA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}</w:t>
      </w:r>
    </w:p>
    <w:p w14:paraId="0D0B8CBE" w14:textId="69D314FE" w:rsidR="005909C3" w:rsidRPr="00823E1F" w:rsidRDefault="005909C3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</w:p>
    <w:p w14:paraId="063829AB" w14:textId="212EC633" w:rsidR="005909C3" w:rsidRPr="00823E1F" w:rsidRDefault="005909C3" w:rsidP="00E87708">
      <w:pPr>
        <w:spacing w:line="288" w:lineRule="auto"/>
        <w:rPr>
          <w:bCs/>
          <w:sz w:val="24"/>
          <w:szCs w:val="24"/>
          <w:u w:val="single"/>
        </w:rPr>
      </w:pPr>
      <w:r w:rsidRPr="00823E1F">
        <w:rPr>
          <w:bCs/>
          <w:sz w:val="24"/>
          <w:szCs w:val="24"/>
          <w:u w:val="single"/>
        </w:rPr>
        <w:t>Với mode Static</w:t>
      </w:r>
    </w:p>
    <w:p w14:paraId="33A32830" w14:textId="77777777" w:rsidR="005909C3" w:rsidRPr="00823E1F" w:rsidRDefault="005909C3" w:rsidP="00E87708">
      <w:pPr>
        <w:spacing w:line="288" w:lineRule="auto"/>
        <w:rPr>
          <w:b/>
          <w:bCs/>
          <w:sz w:val="24"/>
          <w:szCs w:val="24"/>
        </w:rPr>
      </w:pPr>
      <w:r w:rsidRPr="00823E1F">
        <w:rPr>
          <w:b/>
          <w:bCs/>
          <w:sz w:val="24"/>
          <w:szCs w:val="24"/>
        </w:rPr>
        <w:t>Request:</w:t>
      </w:r>
    </w:p>
    <w:p w14:paraId="15499394" w14:textId="77777777" w:rsidR="005909C3" w:rsidRPr="00823E1F" w:rsidRDefault="00000000" w:rsidP="00E87708">
      <w:pPr>
        <w:shd w:val="clear" w:color="auto" w:fill="FFFFFE"/>
        <w:spacing w:line="288" w:lineRule="auto"/>
        <w:rPr>
          <w:rFonts w:eastAsia="Calibri"/>
          <w:sz w:val="24"/>
          <w:szCs w:val="24"/>
        </w:rPr>
      </w:pPr>
      <w:hyperlink r:id="rId26" w:history="1">
        <w:r w:rsidR="005909C3" w:rsidRPr="00823E1F">
          <w:rPr>
            <w:rStyle w:val="Hyperlink"/>
            <w:sz w:val="24"/>
            <w:szCs w:val="24"/>
          </w:rPr>
          <w:t xml:space="preserve"> https://203.162.94.34:8443/one-link/deviceConfig</w:t>
        </w:r>
      </w:hyperlink>
    </w:p>
    <w:p w14:paraId="42AF5BF3" w14:textId="77777777" w:rsidR="005909C3" w:rsidRPr="00823E1F" w:rsidRDefault="005909C3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{</w:t>
      </w:r>
    </w:p>
    <w:p w14:paraId="5C67422E" w14:textId="536F4B02" w:rsidR="005909C3" w:rsidRPr="00823E1F" w:rsidRDefault="002C5472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command": 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wan</w:t>
      </w:r>
      <w:r w:rsidR="00A16958" w:rsidRPr="00823E1F">
        <w:rPr>
          <w:rFonts w:ascii="Times New Roman" w:hAnsi="Times New Roman" w:cs="Times New Roman"/>
          <w:sz w:val="24"/>
          <w:szCs w:val="24"/>
        </w:rPr>
        <w:t>Create</w:t>
      </w:r>
      <w:proofErr w:type="spellEnd"/>
      <w:r w:rsidR="005909C3" w:rsidRPr="00823E1F">
        <w:rPr>
          <w:rFonts w:ascii="Times New Roman" w:hAnsi="Times New Roman" w:cs="Times New Roman"/>
          <w:sz w:val="24"/>
          <w:szCs w:val="24"/>
        </w:rPr>
        <w:t>",</w:t>
      </w:r>
    </w:p>
    <w:p w14:paraId="0062D4CD" w14:textId="77777777" w:rsidR="005909C3" w:rsidRPr="00823E1F" w:rsidRDefault="005909C3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serialNumber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VNPT123456",</w:t>
      </w:r>
    </w:p>
    <w:p w14:paraId="6A8A7A23" w14:textId="6F6B0513" w:rsidR="005909C3" w:rsidRPr="00823E1F" w:rsidRDefault="005909C3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modelNam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GW040</w:t>
      </w:r>
      <w:r w:rsidR="00434C9C" w:rsidRPr="00823E1F">
        <w:rPr>
          <w:rFonts w:ascii="Times New Roman" w:hAnsi="Times New Roman" w:cs="Times New Roman"/>
          <w:sz w:val="24"/>
          <w:szCs w:val="24"/>
        </w:rPr>
        <w:t>H</w:t>
      </w:r>
      <w:r w:rsidRPr="00823E1F">
        <w:rPr>
          <w:rFonts w:ascii="Times New Roman" w:hAnsi="Times New Roman" w:cs="Times New Roman"/>
          <w:sz w:val="24"/>
          <w:szCs w:val="24"/>
        </w:rPr>
        <w:t>",</w:t>
      </w:r>
    </w:p>
    <w:p w14:paraId="5D7C7D5C" w14:textId="77777777" w:rsidR="005909C3" w:rsidRPr="00823E1F" w:rsidRDefault="005909C3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 xml:space="preserve">“body”: </w:t>
      </w:r>
    </w:p>
    <w:p w14:paraId="0BE22930" w14:textId="77777777" w:rsidR="005909C3" w:rsidRPr="00823E1F" w:rsidRDefault="005909C3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{</w:t>
      </w:r>
    </w:p>
    <w:p w14:paraId="3250B7A8" w14:textId="094B048F" w:rsidR="005909C3" w:rsidRPr="00823E1F" w:rsidRDefault="005909C3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wanTyp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WANIPConnection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,</w:t>
      </w:r>
    </w:p>
    <w:p w14:paraId="5DA272BC" w14:textId="77E4380A" w:rsidR="005909C3" w:rsidRPr="00823E1F" w:rsidRDefault="005909C3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connectionTyp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IP_Routed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,</w:t>
      </w:r>
    </w:p>
    <w:p w14:paraId="3C1873CF" w14:textId="393D6A15" w:rsidR="005909C3" w:rsidRPr="00823E1F" w:rsidRDefault="005909C3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wanNam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ipoe_eth0",</w:t>
      </w:r>
    </w:p>
    <w:p w14:paraId="111F9A0E" w14:textId="299F6973" w:rsidR="005909C3" w:rsidRPr="00823E1F" w:rsidRDefault="005909C3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lastRenderedPageBreak/>
        <w:t>"ipv4Enable": "true",</w:t>
      </w:r>
    </w:p>
    <w:p w14:paraId="0465B400" w14:textId="56920999" w:rsidR="005909C3" w:rsidRPr="00823E1F" w:rsidRDefault="005909C3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ipv6Enable": "false",</w:t>
      </w:r>
    </w:p>
    <w:p w14:paraId="4CB71E38" w14:textId="25FA20C5" w:rsidR="005909C3" w:rsidRPr="00823E1F" w:rsidRDefault="005909C3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natEnabl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true",</w:t>
      </w:r>
    </w:p>
    <w:p w14:paraId="280F295B" w14:textId="37EED00F" w:rsidR="005909C3" w:rsidRPr="00823E1F" w:rsidRDefault="005909C3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firewallEnable</w:t>
      </w:r>
      <w:proofErr w:type="spellEnd"/>
      <w:proofErr w:type="gramStart"/>
      <w:r w:rsidRPr="00823E1F">
        <w:rPr>
          <w:rFonts w:ascii="Times New Roman" w:hAnsi="Times New Roman" w:cs="Times New Roman"/>
          <w:sz w:val="24"/>
          <w:szCs w:val="24"/>
        </w:rPr>
        <w:t>" :</w:t>
      </w:r>
      <w:proofErr w:type="gramEnd"/>
      <w:r w:rsidRPr="00823E1F">
        <w:rPr>
          <w:rFonts w:ascii="Times New Roman" w:hAnsi="Times New Roman" w:cs="Times New Roman"/>
          <w:sz w:val="24"/>
          <w:szCs w:val="24"/>
        </w:rPr>
        <w:t xml:space="preserve"> "true",</w:t>
      </w:r>
    </w:p>
    <w:p w14:paraId="68B247D2" w14:textId="37D21763" w:rsidR="005909C3" w:rsidRPr="00823E1F" w:rsidRDefault="005909C3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vlanPriority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300,</w:t>
      </w:r>
    </w:p>
    <w:p w14:paraId="1A7A333C" w14:textId="623A8751" w:rsidR="005909C3" w:rsidRPr="00823E1F" w:rsidRDefault="005909C3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vlanMuxID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gramStart"/>
      <w:r w:rsidRPr="00823E1F">
        <w:rPr>
          <w:rFonts w:ascii="Times New Roman" w:hAnsi="Times New Roman" w:cs="Times New Roman"/>
          <w:sz w:val="24"/>
          <w:szCs w:val="24"/>
        </w:rPr>
        <w:t>: ,</w:t>
      </w:r>
      <w:proofErr w:type="gramEnd"/>
    </w:p>
    <w:p w14:paraId="5D0C4682" w14:textId="22C7288A" w:rsidR="005909C3" w:rsidRPr="00823E1F" w:rsidRDefault="005909C3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wanIndex</w:t>
      </w:r>
      <w:proofErr w:type="spellEnd"/>
      <w:proofErr w:type="gramStart"/>
      <w:r w:rsidRPr="00823E1F">
        <w:rPr>
          <w:rFonts w:ascii="Times New Roman" w:hAnsi="Times New Roman" w:cs="Times New Roman"/>
          <w:sz w:val="24"/>
          <w:szCs w:val="24"/>
        </w:rPr>
        <w:t>" :</w:t>
      </w:r>
      <w:proofErr w:type="gramEnd"/>
      <w:r w:rsidRPr="00823E1F">
        <w:rPr>
          <w:rFonts w:ascii="Times New Roman" w:hAnsi="Times New Roman" w:cs="Times New Roman"/>
          <w:sz w:val="24"/>
          <w:szCs w:val="24"/>
        </w:rPr>
        <w:t xml:space="preserve"> 7,</w:t>
      </w:r>
    </w:p>
    <w:p w14:paraId="3AF9CE88" w14:textId="302D19E5" w:rsidR="005909C3" w:rsidRPr="00823E1F" w:rsidRDefault="005909C3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externalIPAdress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192.168.1.11",</w:t>
      </w:r>
    </w:p>
    <w:p w14:paraId="1C750110" w14:textId="0454C848" w:rsidR="005909C3" w:rsidRPr="00823E1F" w:rsidRDefault="005909C3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subnetMask</w:t>
      </w:r>
      <w:proofErr w:type="spellEnd"/>
      <w:proofErr w:type="gramStart"/>
      <w:r w:rsidRPr="00823E1F">
        <w:rPr>
          <w:rFonts w:ascii="Times New Roman" w:hAnsi="Times New Roman" w:cs="Times New Roman"/>
          <w:sz w:val="24"/>
          <w:szCs w:val="24"/>
        </w:rPr>
        <w:t>" :</w:t>
      </w:r>
      <w:proofErr w:type="gramEnd"/>
      <w:r w:rsidRPr="00823E1F">
        <w:rPr>
          <w:rFonts w:ascii="Times New Roman" w:hAnsi="Times New Roman" w:cs="Times New Roman"/>
          <w:sz w:val="24"/>
          <w:szCs w:val="24"/>
        </w:rPr>
        <w:t xml:space="preserve"> "255.255.255.0",</w:t>
      </w:r>
    </w:p>
    <w:p w14:paraId="4FB68B7E" w14:textId="6849D8FA" w:rsidR="005909C3" w:rsidRPr="00823E1F" w:rsidRDefault="005909C3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defaultGateway</w:t>
      </w:r>
      <w:proofErr w:type="spellEnd"/>
      <w:proofErr w:type="gramStart"/>
      <w:r w:rsidRPr="00823E1F">
        <w:rPr>
          <w:rFonts w:ascii="Times New Roman" w:hAnsi="Times New Roman" w:cs="Times New Roman"/>
          <w:sz w:val="24"/>
          <w:szCs w:val="24"/>
        </w:rPr>
        <w:t>" :</w:t>
      </w:r>
      <w:proofErr w:type="gramEnd"/>
      <w:r w:rsidRPr="00823E1F">
        <w:rPr>
          <w:rFonts w:ascii="Times New Roman" w:hAnsi="Times New Roman" w:cs="Times New Roman"/>
          <w:sz w:val="24"/>
          <w:szCs w:val="24"/>
        </w:rPr>
        <w:t xml:space="preserve"> "192.168.1.1",</w:t>
      </w:r>
    </w:p>
    <w:p w14:paraId="291241F5" w14:textId="59F92089" w:rsidR="005909C3" w:rsidRPr="00823E1F" w:rsidRDefault="005909C3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dnsIfName</w:t>
      </w:r>
      <w:proofErr w:type="spellEnd"/>
      <w:proofErr w:type="gramStart"/>
      <w:r w:rsidRPr="00823E1F">
        <w:rPr>
          <w:rFonts w:ascii="Times New Roman" w:hAnsi="Times New Roman" w:cs="Times New Roman"/>
          <w:sz w:val="24"/>
          <w:szCs w:val="24"/>
        </w:rPr>
        <w:t>" :</w:t>
      </w:r>
      <w:proofErr w:type="gramEnd"/>
      <w:r w:rsidRPr="00823E1F">
        <w:rPr>
          <w:rFonts w:ascii="Times New Roman" w:hAnsi="Times New Roman" w:cs="Times New Roman"/>
          <w:sz w:val="24"/>
          <w:szCs w:val="24"/>
        </w:rPr>
        <w:t xml:space="preserve"> "1.1.1.1",</w:t>
      </w:r>
    </w:p>
    <w:p w14:paraId="3C791E09" w14:textId="0A1483C1" w:rsidR="005909C3" w:rsidRPr="00823E1F" w:rsidRDefault="005909C3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dnsServers</w:t>
      </w:r>
      <w:proofErr w:type="spellEnd"/>
      <w:proofErr w:type="gramStart"/>
      <w:r w:rsidRPr="00823E1F">
        <w:rPr>
          <w:rFonts w:ascii="Times New Roman" w:hAnsi="Times New Roman" w:cs="Times New Roman"/>
          <w:sz w:val="24"/>
          <w:szCs w:val="24"/>
        </w:rPr>
        <w:t>" :</w:t>
      </w:r>
      <w:proofErr w:type="gramEnd"/>
      <w:r w:rsidRPr="00823E1F">
        <w:rPr>
          <w:rFonts w:ascii="Times New Roman" w:hAnsi="Times New Roman" w:cs="Times New Roman"/>
          <w:sz w:val="24"/>
          <w:szCs w:val="24"/>
        </w:rPr>
        <w:t xml:space="preserve"> "1.1.1.1",</w:t>
      </w:r>
    </w:p>
    <w:p w14:paraId="0D82046F" w14:textId="4AFCF6A5" w:rsidR="005909C3" w:rsidRPr="00823E1F" w:rsidRDefault="005909C3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igmpEnabled</w:t>
      </w:r>
      <w:proofErr w:type="spellEnd"/>
      <w:proofErr w:type="gramStart"/>
      <w:r w:rsidRPr="00823E1F">
        <w:rPr>
          <w:rFonts w:ascii="Times New Roman" w:hAnsi="Times New Roman" w:cs="Times New Roman"/>
          <w:sz w:val="24"/>
          <w:szCs w:val="24"/>
        </w:rPr>
        <w:t>" :</w:t>
      </w:r>
      <w:proofErr w:type="gramEnd"/>
      <w:r w:rsidRPr="00823E1F">
        <w:rPr>
          <w:rFonts w:ascii="Times New Roman" w:hAnsi="Times New Roman" w:cs="Times New Roman"/>
          <w:sz w:val="24"/>
          <w:szCs w:val="24"/>
        </w:rPr>
        <w:t xml:space="preserve"> "true", </w:t>
      </w:r>
    </w:p>
    <w:p w14:paraId="4FF0BC89" w14:textId="4915271E" w:rsidR="005909C3" w:rsidRPr="00823E1F" w:rsidRDefault="005909C3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addressingTyp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Static",</w:t>
      </w:r>
    </w:p>
    <w:p w14:paraId="4F7B4C9C" w14:textId="32F2473D" w:rsidR="005909C3" w:rsidRPr="00823E1F" w:rsidRDefault="005909C3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connectionID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7</w:t>
      </w:r>
    </w:p>
    <w:p w14:paraId="4836E98B" w14:textId="77777777" w:rsidR="005909C3" w:rsidRPr="00823E1F" w:rsidRDefault="005909C3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}</w:t>
      </w:r>
    </w:p>
    <w:p w14:paraId="7DAA5069" w14:textId="77777777" w:rsidR="005909C3" w:rsidRPr="00823E1F" w:rsidRDefault="005909C3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}</w:t>
      </w:r>
    </w:p>
    <w:p w14:paraId="61D93741" w14:textId="77777777" w:rsidR="005909C3" w:rsidRPr="00823E1F" w:rsidRDefault="005909C3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Borders>
          <w:top w:val="single" w:sz="4" w:space="0" w:color="BFBFBF" w:themeColor="background1" w:themeShade="BF"/>
          <w:left w:val="single" w:sz="4" w:space="0" w:color="BFBFBF" w:themeColor="background1" w:themeShade="BF"/>
          <w:bottom w:val="single" w:sz="4" w:space="0" w:color="BFBFBF" w:themeColor="background1" w:themeShade="BF"/>
          <w:right w:val="single" w:sz="4" w:space="0" w:color="BFBFBF" w:themeColor="background1" w:themeShade="BF"/>
          <w:insideH w:val="single" w:sz="4" w:space="0" w:color="BFBFBF" w:themeColor="background1" w:themeShade="BF"/>
          <w:insideV w:val="single" w:sz="4" w:space="0" w:color="BFBFBF" w:themeColor="background1" w:themeShade="BF"/>
        </w:tblBorders>
        <w:tblLook w:val="04A0" w:firstRow="1" w:lastRow="0" w:firstColumn="1" w:lastColumn="0" w:noHBand="0" w:noVBand="1"/>
      </w:tblPr>
      <w:tblGrid>
        <w:gridCol w:w="2042"/>
        <w:gridCol w:w="1192"/>
        <w:gridCol w:w="2430"/>
        <w:gridCol w:w="1176"/>
        <w:gridCol w:w="2795"/>
      </w:tblGrid>
      <w:tr w:rsidR="00825B7B" w:rsidRPr="00823E1F" w14:paraId="1F0E2ED8" w14:textId="77777777" w:rsidTr="00E87708">
        <w:trPr>
          <w:trHeight w:val="20"/>
        </w:trPr>
        <w:tc>
          <w:tcPr>
            <w:tcW w:w="2043" w:type="dxa"/>
            <w:shd w:val="clear" w:color="auto" w:fill="BFBFBF" w:themeFill="background1" w:themeFillShade="BF"/>
            <w:vAlign w:val="center"/>
          </w:tcPr>
          <w:p w14:paraId="24D43FBE" w14:textId="77777777" w:rsidR="00825B7B" w:rsidRPr="00823E1F" w:rsidRDefault="00825B7B" w:rsidP="00E87708">
            <w:pPr>
              <w:spacing w:before="60" w:line="288" w:lineRule="auto"/>
              <w:jc w:val="center"/>
              <w:rPr>
                <w:b/>
                <w:sz w:val="24"/>
                <w:szCs w:val="24"/>
              </w:rPr>
            </w:pPr>
            <w:r w:rsidRPr="00823E1F">
              <w:rPr>
                <w:b/>
                <w:sz w:val="24"/>
                <w:szCs w:val="24"/>
              </w:rPr>
              <w:t>Parameter</w:t>
            </w:r>
          </w:p>
        </w:tc>
        <w:tc>
          <w:tcPr>
            <w:tcW w:w="1192" w:type="dxa"/>
            <w:shd w:val="clear" w:color="auto" w:fill="BFBFBF" w:themeFill="background1" w:themeFillShade="BF"/>
            <w:vAlign w:val="center"/>
          </w:tcPr>
          <w:p w14:paraId="7D9E2D18" w14:textId="77777777" w:rsidR="00825B7B" w:rsidRPr="00823E1F" w:rsidRDefault="00825B7B" w:rsidP="00E87708">
            <w:pPr>
              <w:spacing w:before="60" w:line="288" w:lineRule="auto"/>
              <w:jc w:val="center"/>
              <w:rPr>
                <w:b/>
                <w:sz w:val="24"/>
                <w:szCs w:val="24"/>
              </w:rPr>
            </w:pPr>
            <w:r w:rsidRPr="00823E1F">
              <w:rPr>
                <w:b/>
                <w:sz w:val="24"/>
                <w:szCs w:val="24"/>
              </w:rPr>
              <w:t>Type</w:t>
            </w:r>
          </w:p>
        </w:tc>
        <w:tc>
          <w:tcPr>
            <w:tcW w:w="2430" w:type="dxa"/>
            <w:shd w:val="clear" w:color="auto" w:fill="BFBFBF" w:themeFill="background1" w:themeFillShade="BF"/>
            <w:vAlign w:val="center"/>
          </w:tcPr>
          <w:p w14:paraId="3834E017" w14:textId="77777777" w:rsidR="00825B7B" w:rsidRPr="00823E1F" w:rsidRDefault="00825B7B" w:rsidP="00E87708">
            <w:pPr>
              <w:spacing w:before="60" w:line="288" w:lineRule="auto"/>
              <w:jc w:val="center"/>
              <w:rPr>
                <w:b/>
                <w:sz w:val="24"/>
                <w:szCs w:val="24"/>
              </w:rPr>
            </w:pPr>
            <w:r w:rsidRPr="00823E1F">
              <w:rPr>
                <w:b/>
                <w:sz w:val="24"/>
                <w:szCs w:val="24"/>
              </w:rPr>
              <w:t>Example Value</w:t>
            </w:r>
          </w:p>
        </w:tc>
        <w:tc>
          <w:tcPr>
            <w:tcW w:w="1171" w:type="dxa"/>
            <w:shd w:val="clear" w:color="auto" w:fill="BFBFBF" w:themeFill="background1" w:themeFillShade="BF"/>
            <w:vAlign w:val="center"/>
          </w:tcPr>
          <w:p w14:paraId="5F859B42" w14:textId="77777777" w:rsidR="00825B7B" w:rsidRPr="00823E1F" w:rsidRDefault="00825B7B" w:rsidP="00E87708">
            <w:pPr>
              <w:spacing w:before="60" w:line="288" w:lineRule="auto"/>
              <w:jc w:val="center"/>
              <w:rPr>
                <w:b/>
                <w:sz w:val="24"/>
                <w:szCs w:val="24"/>
              </w:rPr>
            </w:pPr>
            <w:r w:rsidRPr="00823E1F">
              <w:rPr>
                <w:b/>
                <w:sz w:val="24"/>
                <w:szCs w:val="24"/>
              </w:rPr>
              <w:t>Required</w:t>
            </w:r>
          </w:p>
        </w:tc>
        <w:tc>
          <w:tcPr>
            <w:tcW w:w="2797" w:type="dxa"/>
            <w:shd w:val="clear" w:color="auto" w:fill="BFBFBF" w:themeFill="background1" w:themeFillShade="BF"/>
            <w:vAlign w:val="center"/>
          </w:tcPr>
          <w:p w14:paraId="23A22911" w14:textId="77777777" w:rsidR="00825B7B" w:rsidRPr="00823E1F" w:rsidRDefault="00825B7B" w:rsidP="00E87708">
            <w:pPr>
              <w:spacing w:before="60" w:line="288" w:lineRule="auto"/>
              <w:jc w:val="center"/>
              <w:rPr>
                <w:b/>
                <w:sz w:val="24"/>
                <w:szCs w:val="24"/>
              </w:rPr>
            </w:pPr>
            <w:r w:rsidRPr="00823E1F">
              <w:rPr>
                <w:b/>
                <w:sz w:val="24"/>
                <w:szCs w:val="24"/>
              </w:rPr>
              <w:t>Description</w:t>
            </w:r>
          </w:p>
        </w:tc>
      </w:tr>
      <w:tr w:rsidR="00825B7B" w:rsidRPr="00823E1F" w14:paraId="3711B1C4" w14:textId="77777777" w:rsidTr="00E87708">
        <w:trPr>
          <w:trHeight w:val="20"/>
        </w:trPr>
        <w:tc>
          <w:tcPr>
            <w:tcW w:w="2043" w:type="dxa"/>
            <w:vAlign w:val="center"/>
          </w:tcPr>
          <w:p w14:paraId="7E27DABF" w14:textId="77777777" w:rsidR="00825B7B" w:rsidRPr="00823E1F" w:rsidRDefault="00825B7B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wanType</w:t>
            </w:r>
            <w:proofErr w:type="spellEnd"/>
          </w:p>
        </w:tc>
        <w:tc>
          <w:tcPr>
            <w:tcW w:w="1192" w:type="dxa"/>
            <w:vAlign w:val="center"/>
          </w:tcPr>
          <w:p w14:paraId="59FFE020" w14:textId="77777777" w:rsidR="00825B7B" w:rsidRPr="00823E1F" w:rsidRDefault="00825B7B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String</w:t>
            </w:r>
          </w:p>
        </w:tc>
        <w:tc>
          <w:tcPr>
            <w:tcW w:w="2430" w:type="dxa"/>
            <w:vAlign w:val="center"/>
          </w:tcPr>
          <w:p w14:paraId="48460683" w14:textId="77777777" w:rsidR="00825B7B" w:rsidRPr="00823E1F" w:rsidRDefault="00825B7B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WANIPConnection</w:t>
            </w:r>
            <w:proofErr w:type="spellEnd"/>
            <w:r w:rsidRPr="00823E1F">
              <w:rPr>
                <w:sz w:val="24"/>
                <w:szCs w:val="24"/>
              </w:rPr>
              <w:t xml:space="preserve">, </w:t>
            </w:r>
            <w:proofErr w:type="spellStart"/>
            <w:r w:rsidRPr="00823E1F">
              <w:rPr>
                <w:sz w:val="24"/>
                <w:szCs w:val="24"/>
              </w:rPr>
              <w:t>WANPPPConnection</w:t>
            </w:r>
            <w:proofErr w:type="spellEnd"/>
          </w:p>
        </w:tc>
        <w:tc>
          <w:tcPr>
            <w:tcW w:w="1171" w:type="dxa"/>
            <w:vAlign w:val="center"/>
          </w:tcPr>
          <w:p w14:paraId="4174B618" w14:textId="77777777" w:rsidR="00825B7B" w:rsidRPr="00823E1F" w:rsidRDefault="00825B7B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2797" w:type="dxa"/>
            <w:vAlign w:val="center"/>
          </w:tcPr>
          <w:p w14:paraId="357A7CC7" w14:textId="77777777" w:rsidR="00825B7B" w:rsidRPr="00823E1F" w:rsidRDefault="00825B7B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WAN Type</w:t>
            </w:r>
          </w:p>
        </w:tc>
      </w:tr>
      <w:tr w:rsidR="00825B7B" w:rsidRPr="00823E1F" w14:paraId="0E85F4FF" w14:textId="77777777" w:rsidTr="00E87708">
        <w:trPr>
          <w:trHeight w:val="20"/>
        </w:trPr>
        <w:tc>
          <w:tcPr>
            <w:tcW w:w="2043" w:type="dxa"/>
            <w:vAlign w:val="center"/>
          </w:tcPr>
          <w:p w14:paraId="3CDD6D04" w14:textId="77777777" w:rsidR="00825B7B" w:rsidRPr="00823E1F" w:rsidRDefault="00825B7B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connectionType</w:t>
            </w:r>
            <w:proofErr w:type="spellEnd"/>
          </w:p>
        </w:tc>
        <w:tc>
          <w:tcPr>
            <w:tcW w:w="1192" w:type="dxa"/>
            <w:vAlign w:val="center"/>
          </w:tcPr>
          <w:p w14:paraId="15AC10DE" w14:textId="77777777" w:rsidR="00825B7B" w:rsidRPr="00823E1F" w:rsidRDefault="00825B7B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String</w:t>
            </w:r>
          </w:p>
        </w:tc>
        <w:tc>
          <w:tcPr>
            <w:tcW w:w="2430" w:type="dxa"/>
            <w:vAlign w:val="center"/>
          </w:tcPr>
          <w:p w14:paraId="050FC308" w14:textId="77777777" w:rsidR="00825B7B" w:rsidRPr="00823E1F" w:rsidRDefault="00825B7B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Unconfigured,</w:t>
            </w:r>
          </w:p>
          <w:p w14:paraId="48B9CE17" w14:textId="77777777" w:rsidR="00825B7B" w:rsidRPr="00823E1F" w:rsidRDefault="00825B7B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IP_Routed</w:t>
            </w:r>
            <w:proofErr w:type="spellEnd"/>
            <w:r w:rsidRPr="00823E1F">
              <w:rPr>
                <w:sz w:val="24"/>
                <w:szCs w:val="24"/>
              </w:rPr>
              <w:t>,</w:t>
            </w:r>
          </w:p>
          <w:p w14:paraId="1B242D70" w14:textId="77777777" w:rsidR="00825B7B" w:rsidRPr="00823E1F" w:rsidRDefault="00825B7B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IP_Bridged</w:t>
            </w:r>
            <w:proofErr w:type="spellEnd"/>
          </w:p>
        </w:tc>
        <w:tc>
          <w:tcPr>
            <w:tcW w:w="1171" w:type="dxa"/>
            <w:vAlign w:val="center"/>
          </w:tcPr>
          <w:p w14:paraId="55EFD670" w14:textId="77777777" w:rsidR="00825B7B" w:rsidRPr="00823E1F" w:rsidRDefault="00825B7B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2797" w:type="dxa"/>
            <w:vAlign w:val="center"/>
          </w:tcPr>
          <w:p w14:paraId="6D025BBB" w14:textId="77777777" w:rsidR="00825B7B" w:rsidRPr="00823E1F" w:rsidRDefault="00825B7B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Connection Type</w:t>
            </w:r>
          </w:p>
        </w:tc>
      </w:tr>
      <w:tr w:rsidR="00825B7B" w:rsidRPr="00823E1F" w14:paraId="364D0C37" w14:textId="77777777" w:rsidTr="00E87708">
        <w:trPr>
          <w:trHeight w:val="20"/>
        </w:trPr>
        <w:tc>
          <w:tcPr>
            <w:tcW w:w="2043" w:type="dxa"/>
            <w:vAlign w:val="center"/>
          </w:tcPr>
          <w:p w14:paraId="44148904" w14:textId="77777777" w:rsidR="00825B7B" w:rsidRPr="00823E1F" w:rsidRDefault="00825B7B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wanName</w:t>
            </w:r>
            <w:proofErr w:type="spellEnd"/>
          </w:p>
        </w:tc>
        <w:tc>
          <w:tcPr>
            <w:tcW w:w="1192" w:type="dxa"/>
            <w:vAlign w:val="center"/>
          </w:tcPr>
          <w:p w14:paraId="62D94900" w14:textId="77777777" w:rsidR="00825B7B" w:rsidRPr="00823E1F" w:rsidRDefault="00825B7B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String</w:t>
            </w:r>
          </w:p>
        </w:tc>
        <w:tc>
          <w:tcPr>
            <w:tcW w:w="2430" w:type="dxa"/>
            <w:vAlign w:val="center"/>
          </w:tcPr>
          <w:p w14:paraId="44D26A14" w14:textId="77777777" w:rsidR="00825B7B" w:rsidRPr="00823E1F" w:rsidRDefault="00825B7B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max length: 64</w:t>
            </w:r>
          </w:p>
        </w:tc>
        <w:tc>
          <w:tcPr>
            <w:tcW w:w="1171" w:type="dxa"/>
            <w:vAlign w:val="center"/>
          </w:tcPr>
          <w:p w14:paraId="573C5C61" w14:textId="77777777" w:rsidR="00825B7B" w:rsidRPr="00823E1F" w:rsidRDefault="00825B7B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2797" w:type="dxa"/>
            <w:vAlign w:val="center"/>
          </w:tcPr>
          <w:p w14:paraId="41B0CA48" w14:textId="77777777" w:rsidR="00825B7B" w:rsidRPr="00823E1F" w:rsidRDefault="00825B7B" w:rsidP="00E87708">
            <w:pPr>
              <w:overflowPunct/>
              <w:autoSpaceDE/>
              <w:autoSpaceDN/>
              <w:adjustRightInd/>
              <w:spacing w:line="288" w:lineRule="auto"/>
              <w:textAlignment w:val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Enter Service Description</w:t>
            </w:r>
          </w:p>
        </w:tc>
      </w:tr>
      <w:tr w:rsidR="00825B7B" w:rsidRPr="00823E1F" w14:paraId="476D1AF8" w14:textId="77777777" w:rsidTr="00E87708">
        <w:trPr>
          <w:trHeight w:val="20"/>
        </w:trPr>
        <w:tc>
          <w:tcPr>
            <w:tcW w:w="2043" w:type="dxa"/>
            <w:vAlign w:val="center"/>
          </w:tcPr>
          <w:p w14:paraId="44DA6E93" w14:textId="77777777" w:rsidR="00825B7B" w:rsidRPr="00823E1F" w:rsidRDefault="00825B7B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ipv4Enable</w:t>
            </w:r>
          </w:p>
        </w:tc>
        <w:tc>
          <w:tcPr>
            <w:tcW w:w="1192" w:type="dxa"/>
            <w:vAlign w:val="center"/>
          </w:tcPr>
          <w:p w14:paraId="0AD0DA04" w14:textId="77777777" w:rsidR="00825B7B" w:rsidRPr="00823E1F" w:rsidRDefault="00825B7B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Boolean</w:t>
            </w:r>
          </w:p>
        </w:tc>
        <w:tc>
          <w:tcPr>
            <w:tcW w:w="2430" w:type="dxa"/>
            <w:vAlign w:val="center"/>
          </w:tcPr>
          <w:p w14:paraId="0948926A" w14:textId="77777777" w:rsidR="00825B7B" w:rsidRPr="00823E1F" w:rsidRDefault="00825B7B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True/False</w:t>
            </w:r>
          </w:p>
        </w:tc>
        <w:tc>
          <w:tcPr>
            <w:tcW w:w="1171" w:type="dxa"/>
            <w:vAlign w:val="center"/>
          </w:tcPr>
          <w:p w14:paraId="4025A082" w14:textId="77777777" w:rsidR="00825B7B" w:rsidRPr="00823E1F" w:rsidRDefault="00825B7B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2797" w:type="dxa"/>
            <w:vAlign w:val="center"/>
          </w:tcPr>
          <w:p w14:paraId="7E8B774F" w14:textId="77777777" w:rsidR="00825B7B" w:rsidRPr="00823E1F" w:rsidRDefault="00825B7B" w:rsidP="00E87708">
            <w:pPr>
              <w:overflowPunct/>
              <w:autoSpaceDE/>
              <w:autoSpaceDN/>
              <w:adjustRightInd/>
              <w:spacing w:line="288" w:lineRule="auto"/>
              <w:textAlignment w:val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True if add for IPv4</w:t>
            </w:r>
          </w:p>
        </w:tc>
      </w:tr>
      <w:tr w:rsidR="00825B7B" w:rsidRPr="00823E1F" w14:paraId="401DB462" w14:textId="77777777" w:rsidTr="00E87708">
        <w:trPr>
          <w:trHeight w:val="20"/>
        </w:trPr>
        <w:tc>
          <w:tcPr>
            <w:tcW w:w="2043" w:type="dxa"/>
            <w:vAlign w:val="center"/>
          </w:tcPr>
          <w:p w14:paraId="3FB06CF1" w14:textId="77777777" w:rsidR="00825B7B" w:rsidRPr="00823E1F" w:rsidRDefault="00825B7B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ipv6Enable</w:t>
            </w:r>
          </w:p>
        </w:tc>
        <w:tc>
          <w:tcPr>
            <w:tcW w:w="1192" w:type="dxa"/>
            <w:vAlign w:val="center"/>
          </w:tcPr>
          <w:p w14:paraId="6E503303" w14:textId="77777777" w:rsidR="00825B7B" w:rsidRPr="00823E1F" w:rsidRDefault="00825B7B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Boolean</w:t>
            </w:r>
          </w:p>
        </w:tc>
        <w:tc>
          <w:tcPr>
            <w:tcW w:w="2430" w:type="dxa"/>
            <w:vAlign w:val="center"/>
          </w:tcPr>
          <w:p w14:paraId="15C1F5A6" w14:textId="77777777" w:rsidR="00825B7B" w:rsidRPr="00823E1F" w:rsidRDefault="00825B7B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True/False</w:t>
            </w:r>
          </w:p>
        </w:tc>
        <w:tc>
          <w:tcPr>
            <w:tcW w:w="1171" w:type="dxa"/>
            <w:vAlign w:val="center"/>
          </w:tcPr>
          <w:p w14:paraId="4CF9A903" w14:textId="77777777" w:rsidR="00825B7B" w:rsidRPr="00823E1F" w:rsidRDefault="00825B7B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2797" w:type="dxa"/>
            <w:vAlign w:val="center"/>
          </w:tcPr>
          <w:p w14:paraId="20D5AB6A" w14:textId="77777777" w:rsidR="00825B7B" w:rsidRPr="00823E1F" w:rsidRDefault="00825B7B" w:rsidP="00E87708">
            <w:pPr>
              <w:overflowPunct/>
              <w:autoSpaceDE/>
              <w:autoSpaceDN/>
              <w:adjustRightInd/>
              <w:spacing w:line="288" w:lineRule="auto"/>
              <w:textAlignment w:val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False if no add for IPv6</w:t>
            </w:r>
          </w:p>
        </w:tc>
      </w:tr>
      <w:tr w:rsidR="00825B7B" w:rsidRPr="00823E1F" w14:paraId="100C73C6" w14:textId="77777777" w:rsidTr="00E87708">
        <w:trPr>
          <w:trHeight w:val="20"/>
        </w:trPr>
        <w:tc>
          <w:tcPr>
            <w:tcW w:w="2043" w:type="dxa"/>
            <w:vAlign w:val="center"/>
          </w:tcPr>
          <w:p w14:paraId="4E9DFA41" w14:textId="77777777" w:rsidR="00825B7B" w:rsidRPr="00823E1F" w:rsidRDefault="00825B7B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natEnable</w:t>
            </w:r>
            <w:proofErr w:type="spellEnd"/>
          </w:p>
        </w:tc>
        <w:tc>
          <w:tcPr>
            <w:tcW w:w="1192" w:type="dxa"/>
            <w:vAlign w:val="center"/>
          </w:tcPr>
          <w:p w14:paraId="1D96639C" w14:textId="77777777" w:rsidR="00825B7B" w:rsidRPr="00823E1F" w:rsidRDefault="00825B7B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Boolean</w:t>
            </w:r>
          </w:p>
        </w:tc>
        <w:tc>
          <w:tcPr>
            <w:tcW w:w="2430" w:type="dxa"/>
            <w:vAlign w:val="center"/>
          </w:tcPr>
          <w:p w14:paraId="2D7822E7" w14:textId="77777777" w:rsidR="00825B7B" w:rsidRPr="00823E1F" w:rsidRDefault="00825B7B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True/False</w:t>
            </w:r>
          </w:p>
        </w:tc>
        <w:tc>
          <w:tcPr>
            <w:tcW w:w="1171" w:type="dxa"/>
            <w:vAlign w:val="center"/>
          </w:tcPr>
          <w:p w14:paraId="74DFB97A" w14:textId="77777777" w:rsidR="00825B7B" w:rsidRPr="00823E1F" w:rsidRDefault="00825B7B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2797" w:type="dxa"/>
            <w:vAlign w:val="center"/>
          </w:tcPr>
          <w:p w14:paraId="45DB7B0D" w14:textId="77777777" w:rsidR="00825B7B" w:rsidRPr="00823E1F" w:rsidRDefault="00825B7B" w:rsidP="00E87708">
            <w:pPr>
              <w:overflowPunct/>
              <w:autoSpaceDE/>
              <w:autoSpaceDN/>
              <w:adjustRightInd/>
              <w:spacing w:line="288" w:lineRule="auto"/>
              <w:textAlignment w:val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Status of NAT</w:t>
            </w:r>
          </w:p>
        </w:tc>
      </w:tr>
      <w:tr w:rsidR="00825B7B" w:rsidRPr="00823E1F" w14:paraId="52D2093E" w14:textId="77777777" w:rsidTr="00E87708">
        <w:trPr>
          <w:trHeight w:val="20"/>
        </w:trPr>
        <w:tc>
          <w:tcPr>
            <w:tcW w:w="2043" w:type="dxa"/>
            <w:vAlign w:val="center"/>
          </w:tcPr>
          <w:p w14:paraId="48C2226F" w14:textId="77777777" w:rsidR="00825B7B" w:rsidRPr="00823E1F" w:rsidRDefault="00825B7B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firewallEnable</w:t>
            </w:r>
            <w:proofErr w:type="spellEnd"/>
          </w:p>
        </w:tc>
        <w:tc>
          <w:tcPr>
            <w:tcW w:w="1192" w:type="dxa"/>
            <w:vAlign w:val="center"/>
          </w:tcPr>
          <w:p w14:paraId="5AAFDC4E" w14:textId="77777777" w:rsidR="00825B7B" w:rsidRPr="00823E1F" w:rsidRDefault="00825B7B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Boolean</w:t>
            </w:r>
          </w:p>
        </w:tc>
        <w:tc>
          <w:tcPr>
            <w:tcW w:w="2430" w:type="dxa"/>
            <w:vAlign w:val="center"/>
          </w:tcPr>
          <w:p w14:paraId="27A39054" w14:textId="77777777" w:rsidR="00825B7B" w:rsidRPr="00823E1F" w:rsidRDefault="00825B7B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True/False</w:t>
            </w:r>
          </w:p>
        </w:tc>
        <w:tc>
          <w:tcPr>
            <w:tcW w:w="1171" w:type="dxa"/>
            <w:vAlign w:val="center"/>
          </w:tcPr>
          <w:p w14:paraId="48E4A0E2" w14:textId="77777777" w:rsidR="00825B7B" w:rsidRPr="00823E1F" w:rsidRDefault="00825B7B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2797" w:type="dxa"/>
            <w:vAlign w:val="center"/>
          </w:tcPr>
          <w:p w14:paraId="05FCEB0D" w14:textId="77777777" w:rsidR="00825B7B" w:rsidRPr="00823E1F" w:rsidRDefault="00825B7B" w:rsidP="00E87708">
            <w:pPr>
              <w:overflowPunct/>
              <w:autoSpaceDE/>
              <w:autoSpaceDN/>
              <w:adjustRightInd/>
              <w:spacing w:line="288" w:lineRule="auto"/>
              <w:textAlignment w:val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Status of Firewall</w:t>
            </w:r>
          </w:p>
        </w:tc>
      </w:tr>
      <w:tr w:rsidR="00825B7B" w:rsidRPr="00823E1F" w14:paraId="0E93D171" w14:textId="77777777" w:rsidTr="00E87708">
        <w:trPr>
          <w:trHeight w:val="20"/>
        </w:trPr>
        <w:tc>
          <w:tcPr>
            <w:tcW w:w="2043" w:type="dxa"/>
            <w:vAlign w:val="center"/>
          </w:tcPr>
          <w:p w14:paraId="5EB98037" w14:textId="77777777" w:rsidR="00825B7B" w:rsidRPr="00823E1F" w:rsidRDefault="00825B7B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lastRenderedPageBreak/>
              <w:t>vlanPriority</w:t>
            </w:r>
            <w:proofErr w:type="spellEnd"/>
          </w:p>
        </w:tc>
        <w:tc>
          <w:tcPr>
            <w:tcW w:w="1192" w:type="dxa"/>
            <w:vAlign w:val="center"/>
          </w:tcPr>
          <w:p w14:paraId="0D789F04" w14:textId="77777777" w:rsidR="00825B7B" w:rsidRPr="00823E1F" w:rsidRDefault="00825B7B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Int</w:t>
            </w:r>
          </w:p>
        </w:tc>
        <w:tc>
          <w:tcPr>
            <w:tcW w:w="2430" w:type="dxa"/>
            <w:vAlign w:val="center"/>
          </w:tcPr>
          <w:p w14:paraId="6779188B" w14:textId="77777777" w:rsidR="00825B7B" w:rsidRPr="00823E1F" w:rsidRDefault="00825B7B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[0-7]</w:t>
            </w:r>
          </w:p>
        </w:tc>
        <w:tc>
          <w:tcPr>
            <w:tcW w:w="1171" w:type="dxa"/>
            <w:vAlign w:val="center"/>
          </w:tcPr>
          <w:p w14:paraId="2BAF8043" w14:textId="77777777" w:rsidR="00825B7B" w:rsidRPr="00823E1F" w:rsidRDefault="00825B7B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2797" w:type="dxa"/>
            <w:vAlign w:val="center"/>
          </w:tcPr>
          <w:p w14:paraId="06D8562C" w14:textId="77777777" w:rsidR="00825B7B" w:rsidRPr="00823E1F" w:rsidRDefault="00825B7B" w:rsidP="00E87708">
            <w:pPr>
              <w:overflowPunct/>
              <w:autoSpaceDE/>
              <w:autoSpaceDN/>
              <w:adjustRightInd/>
              <w:spacing w:line="288" w:lineRule="auto"/>
              <w:textAlignment w:val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 xml:space="preserve">Enter 802.1P Priority </w:t>
            </w:r>
          </w:p>
          <w:p w14:paraId="346E8291" w14:textId="77777777" w:rsidR="00825B7B" w:rsidRPr="00823E1F" w:rsidRDefault="00825B7B" w:rsidP="00E87708">
            <w:pPr>
              <w:spacing w:before="60" w:after="60" w:line="288" w:lineRule="auto"/>
              <w:jc w:val="center"/>
              <w:rPr>
                <w:sz w:val="24"/>
                <w:szCs w:val="24"/>
              </w:rPr>
            </w:pPr>
          </w:p>
        </w:tc>
      </w:tr>
      <w:tr w:rsidR="00825B7B" w:rsidRPr="00823E1F" w14:paraId="6AD078F9" w14:textId="77777777" w:rsidTr="00E87708">
        <w:trPr>
          <w:trHeight w:val="20"/>
        </w:trPr>
        <w:tc>
          <w:tcPr>
            <w:tcW w:w="2043" w:type="dxa"/>
            <w:vAlign w:val="center"/>
          </w:tcPr>
          <w:p w14:paraId="57D68A95" w14:textId="77777777" w:rsidR="00825B7B" w:rsidRPr="00823E1F" w:rsidRDefault="00825B7B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vlanMuxID</w:t>
            </w:r>
            <w:proofErr w:type="spellEnd"/>
          </w:p>
        </w:tc>
        <w:tc>
          <w:tcPr>
            <w:tcW w:w="1192" w:type="dxa"/>
            <w:vAlign w:val="center"/>
          </w:tcPr>
          <w:p w14:paraId="5C8F4840" w14:textId="77777777" w:rsidR="00825B7B" w:rsidRPr="00823E1F" w:rsidRDefault="00825B7B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Int</w:t>
            </w:r>
          </w:p>
        </w:tc>
        <w:tc>
          <w:tcPr>
            <w:tcW w:w="2430" w:type="dxa"/>
            <w:vAlign w:val="center"/>
          </w:tcPr>
          <w:p w14:paraId="7FD39C15" w14:textId="77777777" w:rsidR="00825B7B" w:rsidRPr="00823E1F" w:rsidRDefault="00825B7B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[0-4094]</w:t>
            </w:r>
          </w:p>
        </w:tc>
        <w:tc>
          <w:tcPr>
            <w:tcW w:w="1171" w:type="dxa"/>
            <w:vAlign w:val="center"/>
          </w:tcPr>
          <w:p w14:paraId="7417D3DA" w14:textId="77777777" w:rsidR="00825B7B" w:rsidRPr="00823E1F" w:rsidRDefault="00825B7B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2797" w:type="dxa"/>
            <w:vAlign w:val="center"/>
          </w:tcPr>
          <w:p w14:paraId="512746B5" w14:textId="77777777" w:rsidR="00825B7B" w:rsidRPr="00823E1F" w:rsidRDefault="00825B7B" w:rsidP="00E87708">
            <w:pPr>
              <w:overflowPunct/>
              <w:autoSpaceDE/>
              <w:autoSpaceDN/>
              <w:adjustRightInd/>
              <w:spacing w:line="288" w:lineRule="auto"/>
              <w:textAlignment w:val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Enter 802.1Q VLAN ID</w:t>
            </w:r>
          </w:p>
        </w:tc>
      </w:tr>
      <w:tr w:rsidR="00825B7B" w:rsidRPr="00823E1F" w14:paraId="786078A9" w14:textId="77777777" w:rsidTr="00E87708">
        <w:trPr>
          <w:trHeight w:val="20"/>
        </w:trPr>
        <w:tc>
          <w:tcPr>
            <w:tcW w:w="2043" w:type="dxa"/>
            <w:vAlign w:val="center"/>
          </w:tcPr>
          <w:p w14:paraId="5ABDE5E3" w14:textId="77777777" w:rsidR="00825B7B" w:rsidRPr="00823E1F" w:rsidRDefault="00825B7B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connectionID</w:t>
            </w:r>
            <w:proofErr w:type="spellEnd"/>
          </w:p>
        </w:tc>
        <w:tc>
          <w:tcPr>
            <w:tcW w:w="1192" w:type="dxa"/>
            <w:vAlign w:val="center"/>
          </w:tcPr>
          <w:p w14:paraId="42291200" w14:textId="77777777" w:rsidR="00825B7B" w:rsidRPr="00823E1F" w:rsidRDefault="00825B7B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Int</w:t>
            </w:r>
          </w:p>
        </w:tc>
        <w:tc>
          <w:tcPr>
            <w:tcW w:w="2430" w:type="dxa"/>
            <w:vAlign w:val="center"/>
          </w:tcPr>
          <w:p w14:paraId="3CA4705A" w14:textId="77777777" w:rsidR="00825B7B" w:rsidRPr="00823E1F" w:rsidRDefault="00825B7B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[1-8]</w:t>
            </w:r>
          </w:p>
        </w:tc>
        <w:tc>
          <w:tcPr>
            <w:tcW w:w="1171" w:type="dxa"/>
            <w:vAlign w:val="center"/>
          </w:tcPr>
          <w:p w14:paraId="0B770B2F" w14:textId="77777777" w:rsidR="00825B7B" w:rsidRPr="00823E1F" w:rsidRDefault="00825B7B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2797" w:type="dxa"/>
            <w:vAlign w:val="center"/>
          </w:tcPr>
          <w:p w14:paraId="70F4BF6C" w14:textId="77777777" w:rsidR="00825B7B" w:rsidRPr="00823E1F" w:rsidRDefault="00825B7B" w:rsidP="00E87708">
            <w:pPr>
              <w:overflowPunct/>
              <w:autoSpaceDE/>
              <w:autoSpaceDN/>
              <w:adjustRightInd/>
              <w:spacing w:line="288" w:lineRule="auto"/>
              <w:textAlignment w:val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Connection ID</w:t>
            </w:r>
          </w:p>
        </w:tc>
      </w:tr>
      <w:tr w:rsidR="00825B7B" w:rsidRPr="00823E1F" w14:paraId="23913A54" w14:textId="77777777" w:rsidTr="00E87708">
        <w:trPr>
          <w:trHeight w:val="20"/>
        </w:trPr>
        <w:tc>
          <w:tcPr>
            <w:tcW w:w="2043" w:type="dxa"/>
            <w:vAlign w:val="center"/>
          </w:tcPr>
          <w:p w14:paraId="2801D0ED" w14:textId="77777777" w:rsidR="00825B7B" w:rsidRPr="00823E1F" w:rsidRDefault="00825B7B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wanIndex</w:t>
            </w:r>
            <w:proofErr w:type="spellEnd"/>
          </w:p>
        </w:tc>
        <w:tc>
          <w:tcPr>
            <w:tcW w:w="1192" w:type="dxa"/>
            <w:vAlign w:val="center"/>
          </w:tcPr>
          <w:p w14:paraId="68B8CC5E" w14:textId="77777777" w:rsidR="00825B7B" w:rsidRPr="00823E1F" w:rsidRDefault="00825B7B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Int</w:t>
            </w:r>
          </w:p>
        </w:tc>
        <w:tc>
          <w:tcPr>
            <w:tcW w:w="2430" w:type="dxa"/>
            <w:vAlign w:val="center"/>
          </w:tcPr>
          <w:p w14:paraId="14851BCD" w14:textId="77777777" w:rsidR="00825B7B" w:rsidRPr="00823E1F" w:rsidRDefault="00825B7B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[1-8]</w:t>
            </w:r>
          </w:p>
        </w:tc>
        <w:tc>
          <w:tcPr>
            <w:tcW w:w="1171" w:type="dxa"/>
            <w:vAlign w:val="center"/>
          </w:tcPr>
          <w:p w14:paraId="51883F4B" w14:textId="77777777" w:rsidR="00825B7B" w:rsidRPr="00823E1F" w:rsidRDefault="00825B7B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2797" w:type="dxa"/>
            <w:vAlign w:val="center"/>
          </w:tcPr>
          <w:p w14:paraId="72F10672" w14:textId="77777777" w:rsidR="00825B7B" w:rsidRPr="00823E1F" w:rsidRDefault="00825B7B" w:rsidP="00E87708">
            <w:pPr>
              <w:overflowPunct/>
              <w:autoSpaceDE/>
              <w:autoSpaceDN/>
              <w:adjustRightInd/>
              <w:spacing w:line="288" w:lineRule="auto"/>
              <w:textAlignment w:val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WAN Index</w:t>
            </w:r>
          </w:p>
        </w:tc>
      </w:tr>
      <w:tr w:rsidR="00825B7B" w:rsidRPr="00823E1F" w14:paraId="5F623281" w14:textId="77777777" w:rsidTr="00E87708">
        <w:trPr>
          <w:trHeight w:val="20"/>
        </w:trPr>
        <w:tc>
          <w:tcPr>
            <w:tcW w:w="2043" w:type="dxa"/>
            <w:vAlign w:val="center"/>
          </w:tcPr>
          <w:p w14:paraId="1577662F" w14:textId="77777777" w:rsidR="00825B7B" w:rsidRPr="00823E1F" w:rsidRDefault="00825B7B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externalIPAdress</w:t>
            </w:r>
            <w:proofErr w:type="spellEnd"/>
          </w:p>
        </w:tc>
        <w:tc>
          <w:tcPr>
            <w:tcW w:w="1192" w:type="dxa"/>
            <w:vAlign w:val="center"/>
          </w:tcPr>
          <w:p w14:paraId="2097DF5C" w14:textId="77777777" w:rsidR="00825B7B" w:rsidRPr="00823E1F" w:rsidRDefault="00825B7B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String</w:t>
            </w:r>
          </w:p>
        </w:tc>
        <w:tc>
          <w:tcPr>
            <w:tcW w:w="2430" w:type="dxa"/>
            <w:vAlign w:val="center"/>
          </w:tcPr>
          <w:p w14:paraId="7D608E6E" w14:textId="77777777" w:rsidR="00825B7B" w:rsidRPr="00823E1F" w:rsidRDefault="00825B7B" w:rsidP="00E87708">
            <w:pPr>
              <w:spacing w:before="60" w:after="60" w:line="288" w:lineRule="auto"/>
              <w:rPr>
                <w:sz w:val="24"/>
                <w:szCs w:val="24"/>
              </w:rPr>
            </w:pPr>
          </w:p>
        </w:tc>
        <w:tc>
          <w:tcPr>
            <w:tcW w:w="1171" w:type="dxa"/>
            <w:vAlign w:val="center"/>
          </w:tcPr>
          <w:p w14:paraId="7C451322" w14:textId="77777777" w:rsidR="00825B7B" w:rsidRPr="00823E1F" w:rsidRDefault="00825B7B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2797" w:type="dxa"/>
            <w:vAlign w:val="center"/>
          </w:tcPr>
          <w:p w14:paraId="00FC0541" w14:textId="77777777" w:rsidR="00825B7B" w:rsidRPr="00823E1F" w:rsidRDefault="00825B7B" w:rsidP="00E87708">
            <w:pPr>
              <w:overflowPunct/>
              <w:autoSpaceDE/>
              <w:autoSpaceDN/>
              <w:adjustRightInd/>
              <w:spacing w:line="288" w:lineRule="auto"/>
              <w:textAlignment w:val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 xml:space="preserve">External IP </w:t>
            </w:r>
            <w:proofErr w:type="spellStart"/>
            <w:r w:rsidRPr="00823E1F">
              <w:rPr>
                <w:sz w:val="24"/>
                <w:szCs w:val="24"/>
              </w:rPr>
              <w:t>Adress</w:t>
            </w:r>
            <w:proofErr w:type="spellEnd"/>
          </w:p>
        </w:tc>
      </w:tr>
      <w:tr w:rsidR="00825B7B" w:rsidRPr="00823E1F" w14:paraId="5F9C2DB6" w14:textId="77777777" w:rsidTr="00E87708">
        <w:trPr>
          <w:trHeight w:val="20"/>
        </w:trPr>
        <w:tc>
          <w:tcPr>
            <w:tcW w:w="2043" w:type="dxa"/>
            <w:vAlign w:val="center"/>
          </w:tcPr>
          <w:p w14:paraId="553858ED" w14:textId="77777777" w:rsidR="00825B7B" w:rsidRPr="00823E1F" w:rsidRDefault="00825B7B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subnetMask</w:t>
            </w:r>
            <w:proofErr w:type="spellEnd"/>
          </w:p>
        </w:tc>
        <w:tc>
          <w:tcPr>
            <w:tcW w:w="1192" w:type="dxa"/>
            <w:vAlign w:val="center"/>
          </w:tcPr>
          <w:p w14:paraId="6DB86E23" w14:textId="77777777" w:rsidR="00825B7B" w:rsidRPr="00823E1F" w:rsidRDefault="00825B7B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String</w:t>
            </w:r>
          </w:p>
        </w:tc>
        <w:tc>
          <w:tcPr>
            <w:tcW w:w="2430" w:type="dxa"/>
            <w:vAlign w:val="center"/>
          </w:tcPr>
          <w:p w14:paraId="57662016" w14:textId="77777777" w:rsidR="00825B7B" w:rsidRPr="00823E1F" w:rsidRDefault="00825B7B" w:rsidP="00E87708">
            <w:pPr>
              <w:spacing w:before="60" w:after="60" w:line="288" w:lineRule="auto"/>
              <w:rPr>
                <w:sz w:val="24"/>
                <w:szCs w:val="24"/>
              </w:rPr>
            </w:pPr>
          </w:p>
        </w:tc>
        <w:tc>
          <w:tcPr>
            <w:tcW w:w="1171" w:type="dxa"/>
            <w:vAlign w:val="center"/>
          </w:tcPr>
          <w:p w14:paraId="03E9D113" w14:textId="77777777" w:rsidR="00825B7B" w:rsidRPr="00823E1F" w:rsidRDefault="00825B7B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2797" w:type="dxa"/>
            <w:vAlign w:val="center"/>
          </w:tcPr>
          <w:p w14:paraId="3C067AA7" w14:textId="77777777" w:rsidR="00825B7B" w:rsidRPr="00823E1F" w:rsidRDefault="00825B7B" w:rsidP="00E87708">
            <w:pPr>
              <w:overflowPunct/>
              <w:autoSpaceDE/>
              <w:autoSpaceDN/>
              <w:adjustRightInd/>
              <w:spacing w:line="288" w:lineRule="auto"/>
              <w:textAlignment w:val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Subnet Mask</w:t>
            </w:r>
          </w:p>
        </w:tc>
      </w:tr>
      <w:tr w:rsidR="00825B7B" w:rsidRPr="00823E1F" w14:paraId="7B778D0D" w14:textId="77777777" w:rsidTr="00E87708">
        <w:trPr>
          <w:trHeight w:val="20"/>
        </w:trPr>
        <w:tc>
          <w:tcPr>
            <w:tcW w:w="2043" w:type="dxa"/>
            <w:vAlign w:val="center"/>
          </w:tcPr>
          <w:p w14:paraId="05927F2E" w14:textId="77777777" w:rsidR="00825B7B" w:rsidRPr="00823E1F" w:rsidRDefault="00825B7B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defaultGateway</w:t>
            </w:r>
            <w:proofErr w:type="spellEnd"/>
          </w:p>
        </w:tc>
        <w:tc>
          <w:tcPr>
            <w:tcW w:w="1192" w:type="dxa"/>
            <w:vAlign w:val="center"/>
          </w:tcPr>
          <w:p w14:paraId="6025B5F1" w14:textId="77777777" w:rsidR="00825B7B" w:rsidRPr="00823E1F" w:rsidRDefault="00825B7B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String</w:t>
            </w:r>
          </w:p>
        </w:tc>
        <w:tc>
          <w:tcPr>
            <w:tcW w:w="2430" w:type="dxa"/>
            <w:vAlign w:val="center"/>
          </w:tcPr>
          <w:p w14:paraId="21C1BB2A" w14:textId="77777777" w:rsidR="00825B7B" w:rsidRPr="00823E1F" w:rsidRDefault="00825B7B" w:rsidP="00E87708">
            <w:pPr>
              <w:spacing w:before="60" w:after="60" w:line="288" w:lineRule="auto"/>
              <w:rPr>
                <w:sz w:val="24"/>
                <w:szCs w:val="24"/>
              </w:rPr>
            </w:pPr>
          </w:p>
        </w:tc>
        <w:tc>
          <w:tcPr>
            <w:tcW w:w="1171" w:type="dxa"/>
            <w:vAlign w:val="center"/>
          </w:tcPr>
          <w:p w14:paraId="20360138" w14:textId="77777777" w:rsidR="00825B7B" w:rsidRPr="00823E1F" w:rsidRDefault="00825B7B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2797" w:type="dxa"/>
            <w:vAlign w:val="center"/>
          </w:tcPr>
          <w:p w14:paraId="52D97558" w14:textId="77777777" w:rsidR="00825B7B" w:rsidRPr="00823E1F" w:rsidRDefault="00825B7B" w:rsidP="00E87708">
            <w:pPr>
              <w:overflowPunct/>
              <w:autoSpaceDE/>
              <w:autoSpaceDN/>
              <w:adjustRightInd/>
              <w:spacing w:line="288" w:lineRule="auto"/>
              <w:textAlignment w:val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Default Gateway</w:t>
            </w:r>
          </w:p>
        </w:tc>
      </w:tr>
      <w:tr w:rsidR="00825B7B" w:rsidRPr="00823E1F" w14:paraId="59414B18" w14:textId="77777777" w:rsidTr="00E87708">
        <w:trPr>
          <w:trHeight w:val="20"/>
        </w:trPr>
        <w:tc>
          <w:tcPr>
            <w:tcW w:w="2043" w:type="dxa"/>
            <w:vAlign w:val="center"/>
          </w:tcPr>
          <w:p w14:paraId="346B34FE" w14:textId="77777777" w:rsidR="00825B7B" w:rsidRPr="00823E1F" w:rsidRDefault="00825B7B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dnsIfName</w:t>
            </w:r>
            <w:proofErr w:type="spellEnd"/>
          </w:p>
        </w:tc>
        <w:tc>
          <w:tcPr>
            <w:tcW w:w="1192" w:type="dxa"/>
            <w:vAlign w:val="center"/>
          </w:tcPr>
          <w:p w14:paraId="0FDCC520" w14:textId="77777777" w:rsidR="00825B7B" w:rsidRPr="00823E1F" w:rsidRDefault="00825B7B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String</w:t>
            </w:r>
          </w:p>
        </w:tc>
        <w:tc>
          <w:tcPr>
            <w:tcW w:w="2430" w:type="dxa"/>
            <w:vAlign w:val="center"/>
          </w:tcPr>
          <w:p w14:paraId="23830FBA" w14:textId="77777777" w:rsidR="00825B7B" w:rsidRPr="00823E1F" w:rsidRDefault="00825B7B" w:rsidP="00E87708">
            <w:pPr>
              <w:spacing w:before="60" w:after="60" w:line="288" w:lineRule="auto"/>
              <w:rPr>
                <w:sz w:val="24"/>
                <w:szCs w:val="24"/>
              </w:rPr>
            </w:pPr>
          </w:p>
        </w:tc>
        <w:tc>
          <w:tcPr>
            <w:tcW w:w="1171" w:type="dxa"/>
            <w:vAlign w:val="center"/>
          </w:tcPr>
          <w:p w14:paraId="75FF27C3" w14:textId="77777777" w:rsidR="00825B7B" w:rsidRPr="00823E1F" w:rsidRDefault="00825B7B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2797" w:type="dxa"/>
            <w:vAlign w:val="center"/>
          </w:tcPr>
          <w:p w14:paraId="58A551D5" w14:textId="77777777" w:rsidR="00825B7B" w:rsidRPr="00823E1F" w:rsidRDefault="00825B7B" w:rsidP="00E87708">
            <w:pPr>
              <w:overflowPunct/>
              <w:autoSpaceDE/>
              <w:autoSpaceDN/>
              <w:adjustRightInd/>
              <w:spacing w:line="288" w:lineRule="auto"/>
              <w:textAlignment w:val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DNS If Name</w:t>
            </w:r>
          </w:p>
        </w:tc>
      </w:tr>
      <w:tr w:rsidR="00825B7B" w:rsidRPr="00823E1F" w14:paraId="31FFA325" w14:textId="77777777" w:rsidTr="00E87708">
        <w:trPr>
          <w:trHeight w:val="20"/>
        </w:trPr>
        <w:tc>
          <w:tcPr>
            <w:tcW w:w="2043" w:type="dxa"/>
            <w:vAlign w:val="center"/>
          </w:tcPr>
          <w:p w14:paraId="38EAB515" w14:textId="77777777" w:rsidR="00825B7B" w:rsidRPr="00823E1F" w:rsidRDefault="00825B7B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dnsServers</w:t>
            </w:r>
            <w:proofErr w:type="spellEnd"/>
          </w:p>
        </w:tc>
        <w:tc>
          <w:tcPr>
            <w:tcW w:w="1192" w:type="dxa"/>
            <w:vAlign w:val="center"/>
          </w:tcPr>
          <w:p w14:paraId="1F31A68C" w14:textId="77777777" w:rsidR="00825B7B" w:rsidRPr="00823E1F" w:rsidRDefault="00825B7B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String</w:t>
            </w:r>
          </w:p>
        </w:tc>
        <w:tc>
          <w:tcPr>
            <w:tcW w:w="2430" w:type="dxa"/>
            <w:vAlign w:val="center"/>
          </w:tcPr>
          <w:p w14:paraId="4ECEFA03" w14:textId="77777777" w:rsidR="00825B7B" w:rsidRPr="00823E1F" w:rsidRDefault="00825B7B" w:rsidP="00E87708">
            <w:pPr>
              <w:spacing w:before="60" w:after="60" w:line="288" w:lineRule="auto"/>
              <w:rPr>
                <w:sz w:val="24"/>
                <w:szCs w:val="24"/>
              </w:rPr>
            </w:pPr>
          </w:p>
        </w:tc>
        <w:tc>
          <w:tcPr>
            <w:tcW w:w="1171" w:type="dxa"/>
            <w:vAlign w:val="center"/>
          </w:tcPr>
          <w:p w14:paraId="755A24EC" w14:textId="77777777" w:rsidR="00825B7B" w:rsidRPr="00823E1F" w:rsidRDefault="00825B7B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2797" w:type="dxa"/>
            <w:vAlign w:val="center"/>
          </w:tcPr>
          <w:p w14:paraId="1E4757CA" w14:textId="77777777" w:rsidR="00825B7B" w:rsidRPr="00823E1F" w:rsidRDefault="00825B7B" w:rsidP="00E87708">
            <w:pPr>
              <w:overflowPunct/>
              <w:autoSpaceDE/>
              <w:autoSpaceDN/>
              <w:adjustRightInd/>
              <w:spacing w:line="288" w:lineRule="auto"/>
              <w:textAlignment w:val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DNS Servers</w:t>
            </w:r>
          </w:p>
        </w:tc>
      </w:tr>
      <w:tr w:rsidR="00825B7B" w:rsidRPr="00823E1F" w14:paraId="6BC0583D" w14:textId="77777777" w:rsidTr="00E87708">
        <w:trPr>
          <w:trHeight w:val="20"/>
        </w:trPr>
        <w:tc>
          <w:tcPr>
            <w:tcW w:w="2043" w:type="dxa"/>
            <w:vAlign w:val="center"/>
          </w:tcPr>
          <w:p w14:paraId="37229636" w14:textId="77777777" w:rsidR="00825B7B" w:rsidRPr="00823E1F" w:rsidRDefault="00825B7B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igmpEnabled</w:t>
            </w:r>
            <w:proofErr w:type="spellEnd"/>
          </w:p>
        </w:tc>
        <w:tc>
          <w:tcPr>
            <w:tcW w:w="1192" w:type="dxa"/>
            <w:vAlign w:val="center"/>
          </w:tcPr>
          <w:p w14:paraId="44E9724E" w14:textId="77777777" w:rsidR="00825B7B" w:rsidRPr="00823E1F" w:rsidRDefault="00825B7B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Boolean</w:t>
            </w:r>
          </w:p>
        </w:tc>
        <w:tc>
          <w:tcPr>
            <w:tcW w:w="2430" w:type="dxa"/>
            <w:vAlign w:val="center"/>
          </w:tcPr>
          <w:p w14:paraId="4AD2E843" w14:textId="77777777" w:rsidR="00825B7B" w:rsidRPr="00823E1F" w:rsidRDefault="00825B7B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True/False</w:t>
            </w:r>
          </w:p>
        </w:tc>
        <w:tc>
          <w:tcPr>
            <w:tcW w:w="1171" w:type="dxa"/>
            <w:vAlign w:val="center"/>
          </w:tcPr>
          <w:p w14:paraId="18252896" w14:textId="77777777" w:rsidR="00825B7B" w:rsidRPr="00823E1F" w:rsidRDefault="00825B7B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2797" w:type="dxa"/>
            <w:vAlign w:val="center"/>
          </w:tcPr>
          <w:p w14:paraId="6492B897" w14:textId="77777777" w:rsidR="00825B7B" w:rsidRPr="00823E1F" w:rsidRDefault="00825B7B" w:rsidP="00E87708">
            <w:pPr>
              <w:overflowPunct/>
              <w:autoSpaceDE/>
              <w:autoSpaceDN/>
              <w:adjustRightInd/>
              <w:spacing w:line="288" w:lineRule="auto"/>
              <w:textAlignment w:val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Enable IGMP Multicast Proxy</w:t>
            </w:r>
          </w:p>
        </w:tc>
      </w:tr>
      <w:tr w:rsidR="00825B7B" w:rsidRPr="00823E1F" w14:paraId="33D21AD7" w14:textId="77777777" w:rsidTr="00E87708">
        <w:trPr>
          <w:trHeight w:val="20"/>
        </w:trPr>
        <w:tc>
          <w:tcPr>
            <w:tcW w:w="2043" w:type="dxa"/>
            <w:vAlign w:val="center"/>
          </w:tcPr>
          <w:p w14:paraId="4D05FEC4" w14:textId="77777777" w:rsidR="00825B7B" w:rsidRPr="00823E1F" w:rsidRDefault="00825B7B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addressingType</w:t>
            </w:r>
            <w:proofErr w:type="spellEnd"/>
          </w:p>
        </w:tc>
        <w:tc>
          <w:tcPr>
            <w:tcW w:w="1192" w:type="dxa"/>
            <w:vAlign w:val="center"/>
          </w:tcPr>
          <w:p w14:paraId="7A0B808A" w14:textId="77777777" w:rsidR="00825B7B" w:rsidRPr="00823E1F" w:rsidRDefault="00825B7B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String</w:t>
            </w:r>
          </w:p>
        </w:tc>
        <w:tc>
          <w:tcPr>
            <w:tcW w:w="2430" w:type="dxa"/>
            <w:vAlign w:val="center"/>
          </w:tcPr>
          <w:p w14:paraId="264F1815" w14:textId="77777777" w:rsidR="00825B7B" w:rsidRPr="00823E1F" w:rsidRDefault="00825B7B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Static, DHCP</w:t>
            </w:r>
          </w:p>
        </w:tc>
        <w:tc>
          <w:tcPr>
            <w:tcW w:w="1171" w:type="dxa"/>
            <w:vAlign w:val="center"/>
          </w:tcPr>
          <w:p w14:paraId="435BB179" w14:textId="77777777" w:rsidR="00825B7B" w:rsidRPr="00823E1F" w:rsidRDefault="00825B7B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2797" w:type="dxa"/>
            <w:vAlign w:val="center"/>
          </w:tcPr>
          <w:p w14:paraId="2FB4529D" w14:textId="77777777" w:rsidR="00825B7B" w:rsidRPr="00823E1F" w:rsidRDefault="00825B7B" w:rsidP="00E87708">
            <w:pPr>
              <w:overflowPunct/>
              <w:autoSpaceDE/>
              <w:autoSpaceDN/>
              <w:adjustRightInd/>
              <w:spacing w:line="288" w:lineRule="auto"/>
              <w:textAlignment w:val="auto"/>
              <w:rPr>
                <w:color w:val="000000"/>
                <w:sz w:val="24"/>
                <w:szCs w:val="24"/>
              </w:rPr>
            </w:pPr>
            <w:r w:rsidRPr="00823E1F">
              <w:rPr>
                <w:color w:val="000000"/>
                <w:sz w:val="24"/>
                <w:szCs w:val="24"/>
              </w:rPr>
              <w:t>Addressing Type</w:t>
            </w:r>
          </w:p>
        </w:tc>
      </w:tr>
    </w:tbl>
    <w:p w14:paraId="3A61C106" w14:textId="77777777" w:rsidR="00825B7B" w:rsidRPr="00823E1F" w:rsidRDefault="00825B7B" w:rsidP="00E87708">
      <w:pPr>
        <w:spacing w:line="288" w:lineRule="auto"/>
        <w:rPr>
          <w:b/>
          <w:bCs/>
          <w:sz w:val="24"/>
          <w:szCs w:val="24"/>
        </w:rPr>
      </w:pPr>
    </w:p>
    <w:p w14:paraId="2F77FAE8" w14:textId="4B5FEF07" w:rsidR="00CD45BA" w:rsidRPr="00823E1F" w:rsidRDefault="00CD45BA" w:rsidP="00E87708">
      <w:pPr>
        <w:spacing w:line="288" w:lineRule="auto"/>
        <w:rPr>
          <w:b/>
          <w:bCs/>
          <w:sz w:val="24"/>
          <w:szCs w:val="24"/>
        </w:rPr>
      </w:pPr>
      <w:r w:rsidRPr="00823E1F">
        <w:rPr>
          <w:b/>
          <w:bCs/>
          <w:sz w:val="24"/>
          <w:szCs w:val="24"/>
        </w:rPr>
        <w:t>Response:</w:t>
      </w:r>
    </w:p>
    <w:p w14:paraId="28E16974" w14:textId="77777777" w:rsidR="00CD45BA" w:rsidRPr="00823E1F" w:rsidRDefault="00CD45BA" w:rsidP="00E87708">
      <w:pPr>
        <w:shd w:val="clear" w:color="auto" w:fill="FFFFFE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{  </w:t>
      </w:r>
    </w:p>
    <w:p w14:paraId="6A975271" w14:textId="77777777" w:rsidR="00CD45BA" w:rsidRPr="00823E1F" w:rsidRDefault="00CD45BA" w:rsidP="00E87708">
      <w:pPr>
        <w:shd w:val="clear" w:color="auto" w:fill="FFFFFE"/>
        <w:spacing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>"</w:t>
      </w:r>
      <w:proofErr w:type="spellStart"/>
      <w:r w:rsidRPr="00823E1F">
        <w:rPr>
          <w:sz w:val="24"/>
          <w:szCs w:val="24"/>
        </w:rPr>
        <w:t>errorCode</w:t>
      </w:r>
      <w:proofErr w:type="spellEnd"/>
      <w:r w:rsidRPr="00823E1F">
        <w:rPr>
          <w:sz w:val="24"/>
          <w:szCs w:val="24"/>
        </w:rPr>
        <w:t>": "200",</w:t>
      </w:r>
    </w:p>
    <w:p w14:paraId="4A42A7F2" w14:textId="77777777" w:rsidR="00CD45BA" w:rsidRPr="00823E1F" w:rsidRDefault="00CD45BA" w:rsidP="00E87708">
      <w:pPr>
        <w:shd w:val="clear" w:color="auto" w:fill="FFFFFE"/>
        <w:spacing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>"</w:t>
      </w:r>
      <w:proofErr w:type="spellStart"/>
      <w:r w:rsidRPr="00823E1F">
        <w:rPr>
          <w:sz w:val="24"/>
          <w:szCs w:val="24"/>
        </w:rPr>
        <w:t>errorMessage</w:t>
      </w:r>
      <w:proofErr w:type="spellEnd"/>
      <w:r w:rsidRPr="00823E1F">
        <w:rPr>
          <w:sz w:val="24"/>
          <w:szCs w:val="24"/>
        </w:rPr>
        <w:t>": "SUCCESS"</w:t>
      </w:r>
    </w:p>
    <w:p w14:paraId="350CABD4" w14:textId="7A31C228" w:rsidR="002C4256" w:rsidRPr="00823E1F" w:rsidRDefault="00CD45BA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sz w:val="24"/>
          <w:szCs w:val="24"/>
        </w:rPr>
        <w:t>}</w:t>
      </w:r>
    </w:p>
    <w:p w14:paraId="2AAEBEE4" w14:textId="46F5057D" w:rsidR="00CD45BA" w:rsidRPr="00823E1F" w:rsidRDefault="00CD45BA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</w:p>
    <w:p w14:paraId="3D7CC06F" w14:textId="30B8B829" w:rsidR="00434C9C" w:rsidRPr="00823E1F" w:rsidRDefault="00434C9C" w:rsidP="00E87708">
      <w:pPr>
        <w:pStyle w:val="Heading5"/>
        <w:spacing w:line="288" w:lineRule="auto"/>
      </w:pPr>
      <w:r w:rsidRPr="00823E1F">
        <w:t xml:space="preserve">Tạo mới WAN </w:t>
      </w:r>
      <w:proofErr w:type="spellStart"/>
      <w:r w:rsidRPr="00823E1F">
        <w:t>IPoE</w:t>
      </w:r>
      <w:proofErr w:type="spellEnd"/>
      <w:r w:rsidRPr="00823E1F">
        <w:t xml:space="preserve"> IPv6</w:t>
      </w:r>
    </w:p>
    <w:p w14:paraId="769900C7" w14:textId="77777777" w:rsidR="00434C9C" w:rsidRPr="00823E1F" w:rsidRDefault="00434C9C" w:rsidP="00E87708">
      <w:pPr>
        <w:spacing w:line="288" w:lineRule="auto"/>
        <w:rPr>
          <w:b/>
          <w:bCs/>
          <w:sz w:val="24"/>
          <w:szCs w:val="24"/>
        </w:rPr>
      </w:pPr>
      <w:r w:rsidRPr="00823E1F">
        <w:rPr>
          <w:b/>
          <w:bCs/>
          <w:sz w:val="24"/>
          <w:szCs w:val="24"/>
        </w:rPr>
        <w:t>Request:</w:t>
      </w:r>
    </w:p>
    <w:p w14:paraId="66BFDB09" w14:textId="77777777" w:rsidR="00434C9C" w:rsidRPr="00823E1F" w:rsidRDefault="00000000" w:rsidP="00E87708">
      <w:pPr>
        <w:shd w:val="clear" w:color="auto" w:fill="FFFFFE"/>
        <w:spacing w:line="288" w:lineRule="auto"/>
        <w:rPr>
          <w:rFonts w:eastAsia="Calibri"/>
          <w:sz w:val="24"/>
          <w:szCs w:val="24"/>
        </w:rPr>
      </w:pPr>
      <w:hyperlink r:id="rId27" w:history="1">
        <w:r w:rsidR="00434C9C" w:rsidRPr="00823E1F">
          <w:rPr>
            <w:rStyle w:val="Hyperlink"/>
            <w:sz w:val="24"/>
            <w:szCs w:val="24"/>
          </w:rPr>
          <w:t xml:space="preserve"> https://203.162.94.34:8443/one-link/deviceConfig</w:t>
        </w:r>
      </w:hyperlink>
    </w:p>
    <w:p w14:paraId="6942D523" w14:textId="77777777" w:rsidR="00434C9C" w:rsidRPr="00823E1F" w:rsidRDefault="00434C9C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{</w:t>
      </w:r>
    </w:p>
    <w:p w14:paraId="43F79CFF" w14:textId="215F89DB" w:rsidR="00434C9C" w:rsidRPr="00823E1F" w:rsidRDefault="002C5472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command": 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wan</w:t>
      </w:r>
      <w:r w:rsidR="00A16958" w:rsidRPr="00823E1F">
        <w:rPr>
          <w:rFonts w:ascii="Times New Roman" w:hAnsi="Times New Roman" w:cs="Times New Roman"/>
          <w:sz w:val="24"/>
          <w:szCs w:val="24"/>
        </w:rPr>
        <w:t>Create</w:t>
      </w:r>
      <w:proofErr w:type="spellEnd"/>
      <w:r w:rsidR="00434C9C" w:rsidRPr="00823E1F">
        <w:rPr>
          <w:rFonts w:ascii="Times New Roman" w:hAnsi="Times New Roman" w:cs="Times New Roman"/>
          <w:sz w:val="24"/>
          <w:szCs w:val="24"/>
        </w:rPr>
        <w:t>",</w:t>
      </w:r>
    </w:p>
    <w:p w14:paraId="0D4EB117" w14:textId="77777777" w:rsidR="00434C9C" w:rsidRPr="00823E1F" w:rsidRDefault="00434C9C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serialNumber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VNPT123456",</w:t>
      </w:r>
    </w:p>
    <w:p w14:paraId="1EEC79A7" w14:textId="77777777" w:rsidR="00434C9C" w:rsidRPr="00823E1F" w:rsidRDefault="00434C9C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modelNam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GW040H",</w:t>
      </w:r>
    </w:p>
    <w:p w14:paraId="7103BB48" w14:textId="77777777" w:rsidR="00434C9C" w:rsidRPr="00823E1F" w:rsidRDefault="00434C9C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 xml:space="preserve">“body”: </w:t>
      </w:r>
    </w:p>
    <w:p w14:paraId="37349B2A" w14:textId="77777777" w:rsidR="00434C9C" w:rsidRPr="00823E1F" w:rsidRDefault="00434C9C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{</w:t>
      </w:r>
    </w:p>
    <w:p w14:paraId="67021699" w14:textId="77777777" w:rsidR="00434C9C" w:rsidRPr="00823E1F" w:rsidRDefault="00434C9C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lastRenderedPageBreak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wanTyp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WANIPConnection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,</w:t>
      </w:r>
    </w:p>
    <w:p w14:paraId="5629D202" w14:textId="49C312D8" w:rsidR="00434C9C" w:rsidRPr="00823E1F" w:rsidRDefault="00434C9C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connectionTyp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IP_Routed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,</w:t>
      </w:r>
    </w:p>
    <w:p w14:paraId="1D6A7C2F" w14:textId="27FDEDC4" w:rsidR="00434C9C" w:rsidRPr="00823E1F" w:rsidRDefault="00434C9C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wanNam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ipoe_eth0",</w:t>
      </w:r>
    </w:p>
    <w:p w14:paraId="192AC84E" w14:textId="14FABAF1" w:rsidR="00434C9C" w:rsidRPr="00823E1F" w:rsidRDefault="00434C9C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ipv4Enable": "false",</w:t>
      </w:r>
    </w:p>
    <w:p w14:paraId="195318C7" w14:textId="6DA8D23C" w:rsidR="00434C9C" w:rsidRPr="00823E1F" w:rsidRDefault="00434C9C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ipv6Enable": "true",</w:t>
      </w:r>
    </w:p>
    <w:p w14:paraId="23EA45DD" w14:textId="7AE97EB6" w:rsidR="00434C9C" w:rsidRPr="00823E1F" w:rsidRDefault="00434C9C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natEnabl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true",</w:t>
      </w:r>
    </w:p>
    <w:p w14:paraId="6D86F245" w14:textId="336D553B" w:rsidR="00434C9C" w:rsidRPr="00823E1F" w:rsidRDefault="00434C9C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firewallEnable</w:t>
      </w:r>
      <w:proofErr w:type="spellEnd"/>
      <w:proofErr w:type="gramStart"/>
      <w:r w:rsidRPr="00823E1F">
        <w:rPr>
          <w:rFonts w:ascii="Times New Roman" w:hAnsi="Times New Roman" w:cs="Times New Roman"/>
          <w:sz w:val="24"/>
          <w:szCs w:val="24"/>
        </w:rPr>
        <w:t>" :</w:t>
      </w:r>
      <w:proofErr w:type="gramEnd"/>
      <w:r w:rsidRPr="00823E1F">
        <w:rPr>
          <w:rFonts w:ascii="Times New Roman" w:hAnsi="Times New Roman" w:cs="Times New Roman"/>
          <w:sz w:val="24"/>
          <w:szCs w:val="24"/>
        </w:rPr>
        <w:t xml:space="preserve"> "true",</w:t>
      </w:r>
    </w:p>
    <w:p w14:paraId="6D0929BD" w14:textId="3E8A4BC0" w:rsidR="00434C9C" w:rsidRPr="00823E1F" w:rsidRDefault="00434C9C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vlanPriority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7,</w:t>
      </w:r>
    </w:p>
    <w:p w14:paraId="13932E6D" w14:textId="099B049D" w:rsidR="00434C9C" w:rsidRPr="00823E1F" w:rsidRDefault="00434C9C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vlanMuxID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7,</w:t>
      </w:r>
    </w:p>
    <w:p w14:paraId="1068BB55" w14:textId="0ED15B0C" w:rsidR="00434C9C" w:rsidRPr="00823E1F" w:rsidRDefault="00434C9C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wanIndex</w:t>
      </w:r>
      <w:proofErr w:type="spellEnd"/>
      <w:proofErr w:type="gramStart"/>
      <w:r w:rsidRPr="00823E1F">
        <w:rPr>
          <w:rFonts w:ascii="Times New Roman" w:hAnsi="Times New Roman" w:cs="Times New Roman"/>
          <w:sz w:val="24"/>
          <w:szCs w:val="24"/>
        </w:rPr>
        <w:t>" :</w:t>
      </w:r>
      <w:proofErr w:type="gramEnd"/>
      <w:r w:rsidRPr="00823E1F">
        <w:rPr>
          <w:rFonts w:ascii="Times New Roman" w:hAnsi="Times New Roman" w:cs="Times New Roman"/>
          <w:sz w:val="24"/>
          <w:szCs w:val="24"/>
        </w:rPr>
        <w:t xml:space="preserve"> 7,</w:t>
      </w:r>
    </w:p>
    <w:p w14:paraId="1CE7540B" w14:textId="4A94A032" w:rsidR="00434C9C" w:rsidRPr="00823E1F" w:rsidRDefault="00434C9C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externalIPv6Address": "200</w:t>
      </w:r>
      <w:proofErr w:type="gramStart"/>
      <w:r w:rsidRPr="00823E1F">
        <w:rPr>
          <w:rFonts w:ascii="Times New Roman" w:hAnsi="Times New Roman" w:cs="Times New Roman"/>
          <w:sz w:val="24"/>
          <w:szCs w:val="24"/>
        </w:rPr>
        <w:t>F:0:0</w:t>
      </w:r>
      <w:proofErr w:type="gramEnd"/>
      <w:r w:rsidRPr="00823E1F">
        <w:rPr>
          <w:rFonts w:ascii="Times New Roman" w:hAnsi="Times New Roman" w:cs="Times New Roman"/>
          <w:sz w:val="24"/>
          <w:szCs w:val="24"/>
        </w:rPr>
        <w:t>:AB00::/56",</w:t>
      </w:r>
    </w:p>
    <w:p w14:paraId="718FEB42" w14:textId="3DBD9094" w:rsidR="00434C9C" w:rsidRPr="00823E1F" w:rsidRDefault="00434C9C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defaultIPv6Gateway</w:t>
      </w:r>
      <w:proofErr w:type="gramStart"/>
      <w:r w:rsidRPr="00823E1F">
        <w:rPr>
          <w:rFonts w:ascii="Times New Roman" w:hAnsi="Times New Roman" w:cs="Times New Roman"/>
          <w:sz w:val="24"/>
          <w:szCs w:val="24"/>
        </w:rPr>
        <w:t>" :</w:t>
      </w:r>
      <w:proofErr w:type="gramEnd"/>
      <w:r w:rsidRPr="00823E1F">
        <w:rPr>
          <w:rFonts w:ascii="Times New Roman" w:hAnsi="Times New Roman" w:cs="Times New Roman"/>
          <w:sz w:val="24"/>
          <w:szCs w:val="24"/>
        </w:rPr>
        <w:t xml:space="preserve"> "200F:0:0:AB00::",</w:t>
      </w:r>
    </w:p>
    <w:p w14:paraId="394124D5" w14:textId="4C187A77" w:rsidR="00434C9C" w:rsidRPr="00823E1F" w:rsidRDefault="00434C9C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dnsIfName</w:t>
      </w:r>
      <w:proofErr w:type="spellEnd"/>
      <w:proofErr w:type="gramStart"/>
      <w:r w:rsidRPr="00823E1F">
        <w:rPr>
          <w:rFonts w:ascii="Times New Roman" w:hAnsi="Times New Roman" w:cs="Times New Roman"/>
          <w:sz w:val="24"/>
          <w:szCs w:val="24"/>
        </w:rPr>
        <w:t>" :</w:t>
      </w:r>
      <w:proofErr w:type="gramEnd"/>
      <w:r w:rsidRPr="00823E1F">
        <w:rPr>
          <w:rFonts w:ascii="Times New Roman" w:hAnsi="Times New Roman" w:cs="Times New Roman"/>
          <w:sz w:val="24"/>
          <w:szCs w:val="24"/>
        </w:rPr>
        <w:t xml:space="preserve"> "",</w:t>
      </w:r>
    </w:p>
    <w:p w14:paraId="132EE1EA" w14:textId="65DD20DF" w:rsidR="00434C9C" w:rsidRPr="00823E1F" w:rsidRDefault="00434C9C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dnsServers</w:t>
      </w:r>
      <w:proofErr w:type="spellEnd"/>
      <w:proofErr w:type="gramStart"/>
      <w:r w:rsidRPr="00823E1F">
        <w:rPr>
          <w:rFonts w:ascii="Times New Roman" w:hAnsi="Times New Roman" w:cs="Times New Roman"/>
          <w:sz w:val="24"/>
          <w:szCs w:val="24"/>
        </w:rPr>
        <w:t>" :</w:t>
      </w:r>
      <w:proofErr w:type="gramEnd"/>
      <w:r w:rsidRPr="00823E1F">
        <w:rPr>
          <w:rFonts w:ascii="Times New Roman" w:hAnsi="Times New Roman" w:cs="Times New Roman"/>
          <w:sz w:val="24"/>
          <w:szCs w:val="24"/>
        </w:rPr>
        <w:t xml:space="preserve"> "",</w:t>
      </w:r>
    </w:p>
    <w:p w14:paraId="089D7C04" w14:textId="5EF4E2FF" w:rsidR="00434C9C" w:rsidRPr="00823E1F" w:rsidRDefault="00434C9C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igmpEnabled</w:t>
      </w:r>
      <w:proofErr w:type="spellEnd"/>
      <w:proofErr w:type="gramStart"/>
      <w:r w:rsidRPr="00823E1F">
        <w:rPr>
          <w:rFonts w:ascii="Times New Roman" w:hAnsi="Times New Roman" w:cs="Times New Roman"/>
          <w:sz w:val="24"/>
          <w:szCs w:val="24"/>
        </w:rPr>
        <w:t>" :</w:t>
      </w:r>
      <w:proofErr w:type="gramEnd"/>
      <w:r w:rsidRPr="00823E1F">
        <w:rPr>
          <w:rFonts w:ascii="Times New Roman" w:hAnsi="Times New Roman" w:cs="Times New Roman"/>
          <w:sz w:val="24"/>
          <w:szCs w:val="24"/>
        </w:rPr>
        <w:t xml:space="preserve"> "true",</w:t>
      </w:r>
    </w:p>
    <w:p w14:paraId="1CAB6D29" w14:textId="38C242FB" w:rsidR="00434C9C" w:rsidRPr="00823E1F" w:rsidRDefault="00434C9C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addressingTyp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Static",</w:t>
      </w:r>
    </w:p>
    <w:p w14:paraId="69C43C9D" w14:textId="284E6BE3" w:rsidR="00434C9C" w:rsidRPr="00823E1F" w:rsidRDefault="00434C9C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connectionID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4</w:t>
      </w:r>
    </w:p>
    <w:p w14:paraId="2856472D" w14:textId="77777777" w:rsidR="00434C9C" w:rsidRPr="00823E1F" w:rsidRDefault="00434C9C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}</w:t>
      </w:r>
    </w:p>
    <w:p w14:paraId="10F551A8" w14:textId="77777777" w:rsidR="00434C9C" w:rsidRPr="00823E1F" w:rsidRDefault="00434C9C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}</w:t>
      </w:r>
    </w:p>
    <w:p w14:paraId="2E4A585F" w14:textId="77777777" w:rsidR="00434C9C" w:rsidRPr="00823E1F" w:rsidRDefault="00434C9C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Borders>
          <w:top w:val="single" w:sz="4" w:space="0" w:color="BFBFBF" w:themeColor="background1" w:themeShade="BF"/>
          <w:left w:val="single" w:sz="4" w:space="0" w:color="BFBFBF" w:themeColor="background1" w:themeShade="BF"/>
          <w:bottom w:val="single" w:sz="4" w:space="0" w:color="BFBFBF" w:themeColor="background1" w:themeShade="BF"/>
          <w:right w:val="single" w:sz="4" w:space="0" w:color="BFBFBF" w:themeColor="background1" w:themeShade="BF"/>
          <w:insideH w:val="single" w:sz="4" w:space="0" w:color="BFBFBF" w:themeColor="background1" w:themeShade="BF"/>
          <w:insideV w:val="single" w:sz="4" w:space="0" w:color="BFBFBF" w:themeColor="background1" w:themeShade="BF"/>
        </w:tblBorders>
        <w:tblLook w:val="04A0" w:firstRow="1" w:lastRow="0" w:firstColumn="1" w:lastColumn="0" w:noHBand="0" w:noVBand="1"/>
      </w:tblPr>
      <w:tblGrid>
        <w:gridCol w:w="2229"/>
        <w:gridCol w:w="1186"/>
        <w:gridCol w:w="2340"/>
        <w:gridCol w:w="1176"/>
        <w:gridCol w:w="2702"/>
      </w:tblGrid>
      <w:tr w:rsidR="00434C9C" w:rsidRPr="00823E1F" w14:paraId="2140F365" w14:textId="77777777" w:rsidTr="00E87708">
        <w:trPr>
          <w:trHeight w:val="20"/>
        </w:trPr>
        <w:tc>
          <w:tcPr>
            <w:tcW w:w="2229" w:type="dxa"/>
            <w:shd w:val="clear" w:color="auto" w:fill="BFBFBF" w:themeFill="background1" w:themeFillShade="BF"/>
            <w:vAlign w:val="center"/>
          </w:tcPr>
          <w:p w14:paraId="56E07597" w14:textId="77777777" w:rsidR="00434C9C" w:rsidRPr="00823E1F" w:rsidRDefault="00434C9C" w:rsidP="00E87708">
            <w:pPr>
              <w:spacing w:before="60" w:line="288" w:lineRule="auto"/>
              <w:jc w:val="center"/>
              <w:rPr>
                <w:b/>
                <w:sz w:val="24"/>
                <w:szCs w:val="24"/>
              </w:rPr>
            </w:pPr>
            <w:r w:rsidRPr="00823E1F">
              <w:rPr>
                <w:b/>
                <w:sz w:val="24"/>
                <w:szCs w:val="24"/>
              </w:rPr>
              <w:t>Parameter</w:t>
            </w:r>
          </w:p>
        </w:tc>
        <w:tc>
          <w:tcPr>
            <w:tcW w:w="1186" w:type="dxa"/>
            <w:shd w:val="clear" w:color="auto" w:fill="BFBFBF" w:themeFill="background1" w:themeFillShade="BF"/>
            <w:vAlign w:val="center"/>
          </w:tcPr>
          <w:p w14:paraId="7C0BF88B" w14:textId="77777777" w:rsidR="00434C9C" w:rsidRPr="00823E1F" w:rsidRDefault="00434C9C" w:rsidP="00E87708">
            <w:pPr>
              <w:spacing w:before="60" w:line="288" w:lineRule="auto"/>
              <w:jc w:val="center"/>
              <w:rPr>
                <w:b/>
                <w:sz w:val="24"/>
                <w:szCs w:val="24"/>
              </w:rPr>
            </w:pPr>
            <w:r w:rsidRPr="00823E1F">
              <w:rPr>
                <w:b/>
                <w:sz w:val="24"/>
                <w:szCs w:val="24"/>
              </w:rPr>
              <w:t>Type</w:t>
            </w:r>
          </w:p>
        </w:tc>
        <w:tc>
          <w:tcPr>
            <w:tcW w:w="2340" w:type="dxa"/>
            <w:shd w:val="clear" w:color="auto" w:fill="BFBFBF" w:themeFill="background1" w:themeFillShade="BF"/>
            <w:vAlign w:val="center"/>
          </w:tcPr>
          <w:p w14:paraId="724AF2C4" w14:textId="77777777" w:rsidR="00434C9C" w:rsidRPr="00823E1F" w:rsidRDefault="00434C9C" w:rsidP="00E87708">
            <w:pPr>
              <w:spacing w:before="60" w:line="288" w:lineRule="auto"/>
              <w:jc w:val="center"/>
              <w:rPr>
                <w:b/>
                <w:sz w:val="24"/>
                <w:szCs w:val="24"/>
              </w:rPr>
            </w:pPr>
            <w:r w:rsidRPr="00823E1F">
              <w:rPr>
                <w:b/>
                <w:sz w:val="24"/>
                <w:szCs w:val="24"/>
              </w:rPr>
              <w:t>Example Value</w:t>
            </w:r>
          </w:p>
        </w:tc>
        <w:tc>
          <w:tcPr>
            <w:tcW w:w="1171" w:type="dxa"/>
            <w:shd w:val="clear" w:color="auto" w:fill="BFBFBF" w:themeFill="background1" w:themeFillShade="BF"/>
            <w:vAlign w:val="center"/>
          </w:tcPr>
          <w:p w14:paraId="40503639" w14:textId="77777777" w:rsidR="00434C9C" w:rsidRPr="00823E1F" w:rsidRDefault="00434C9C" w:rsidP="00E87708">
            <w:pPr>
              <w:spacing w:before="60" w:line="288" w:lineRule="auto"/>
              <w:jc w:val="center"/>
              <w:rPr>
                <w:b/>
                <w:sz w:val="24"/>
                <w:szCs w:val="24"/>
              </w:rPr>
            </w:pPr>
            <w:r w:rsidRPr="00823E1F">
              <w:rPr>
                <w:b/>
                <w:sz w:val="24"/>
                <w:szCs w:val="24"/>
              </w:rPr>
              <w:t>Required</w:t>
            </w:r>
          </w:p>
        </w:tc>
        <w:tc>
          <w:tcPr>
            <w:tcW w:w="2702" w:type="dxa"/>
            <w:shd w:val="clear" w:color="auto" w:fill="BFBFBF" w:themeFill="background1" w:themeFillShade="BF"/>
            <w:vAlign w:val="center"/>
          </w:tcPr>
          <w:p w14:paraId="603D0DA2" w14:textId="77777777" w:rsidR="00434C9C" w:rsidRPr="00823E1F" w:rsidRDefault="00434C9C" w:rsidP="00E87708">
            <w:pPr>
              <w:spacing w:before="60" w:line="288" w:lineRule="auto"/>
              <w:jc w:val="center"/>
              <w:rPr>
                <w:b/>
                <w:sz w:val="24"/>
                <w:szCs w:val="24"/>
              </w:rPr>
            </w:pPr>
            <w:r w:rsidRPr="00823E1F">
              <w:rPr>
                <w:b/>
                <w:sz w:val="24"/>
                <w:szCs w:val="24"/>
              </w:rPr>
              <w:t>Description</w:t>
            </w:r>
          </w:p>
        </w:tc>
      </w:tr>
      <w:tr w:rsidR="00434C9C" w:rsidRPr="00823E1F" w14:paraId="1810F967" w14:textId="77777777" w:rsidTr="00E87708">
        <w:trPr>
          <w:trHeight w:val="20"/>
        </w:trPr>
        <w:tc>
          <w:tcPr>
            <w:tcW w:w="2229" w:type="dxa"/>
            <w:vAlign w:val="center"/>
          </w:tcPr>
          <w:p w14:paraId="53C6209D" w14:textId="77777777" w:rsidR="00434C9C" w:rsidRPr="00823E1F" w:rsidRDefault="00434C9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wanType</w:t>
            </w:r>
            <w:proofErr w:type="spellEnd"/>
          </w:p>
        </w:tc>
        <w:tc>
          <w:tcPr>
            <w:tcW w:w="1186" w:type="dxa"/>
            <w:vAlign w:val="center"/>
          </w:tcPr>
          <w:p w14:paraId="72DE0657" w14:textId="77777777" w:rsidR="00434C9C" w:rsidRPr="00823E1F" w:rsidRDefault="00434C9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String</w:t>
            </w:r>
          </w:p>
        </w:tc>
        <w:tc>
          <w:tcPr>
            <w:tcW w:w="2340" w:type="dxa"/>
            <w:vAlign w:val="center"/>
          </w:tcPr>
          <w:p w14:paraId="4AA6399B" w14:textId="77777777" w:rsidR="00434C9C" w:rsidRPr="00823E1F" w:rsidRDefault="00434C9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WANIPConnection</w:t>
            </w:r>
            <w:proofErr w:type="spellEnd"/>
            <w:r w:rsidRPr="00823E1F">
              <w:rPr>
                <w:sz w:val="24"/>
                <w:szCs w:val="24"/>
              </w:rPr>
              <w:t xml:space="preserve">, </w:t>
            </w:r>
            <w:proofErr w:type="spellStart"/>
            <w:r w:rsidRPr="00823E1F">
              <w:rPr>
                <w:sz w:val="24"/>
                <w:szCs w:val="24"/>
              </w:rPr>
              <w:t>WANPPPConnection</w:t>
            </w:r>
            <w:proofErr w:type="spellEnd"/>
          </w:p>
        </w:tc>
        <w:tc>
          <w:tcPr>
            <w:tcW w:w="1171" w:type="dxa"/>
            <w:vAlign w:val="center"/>
          </w:tcPr>
          <w:p w14:paraId="65FCCED7" w14:textId="77777777" w:rsidR="00434C9C" w:rsidRPr="00823E1F" w:rsidRDefault="00434C9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2702" w:type="dxa"/>
            <w:vAlign w:val="center"/>
          </w:tcPr>
          <w:p w14:paraId="2E97FEA6" w14:textId="77777777" w:rsidR="00434C9C" w:rsidRPr="00823E1F" w:rsidRDefault="00434C9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WAN Type</w:t>
            </w:r>
          </w:p>
        </w:tc>
      </w:tr>
      <w:tr w:rsidR="00434C9C" w:rsidRPr="00823E1F" w14:paraId="600F49E3" w14:textId="77777777" w:rsidTr="00E87708">
        <w:trPr>
          <w:trHeight w:val="20"/>
        </w:trPr>
        <w:tc>
          <w:tcPr>
            <w:tcW w:w="2229" w:type="dxa"/>
            <w:vAlign w:val="center"/>
          </w:tcPr>
          <w:p w14:paraId="5E3CA8C0" w14:textId="77777777" w:rsidR="00434C9C" w:rsidRPr="00823E1F" w:rsidRDefault="00434C9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connectionType</w:t>
            </w:r>
            <w:proofErr w:type="spellEnd"/>
          </w:p>
        </w:tc>
        <w:tc>
          <w:tcPr>
            <w:tcW w:w="1186" w:type="dxa"/>
            <w:vAlign w:val="center"/>
          </w:tcPr>
          <w:p w14:paraId="5822C0C4" w14:textId="77777777" w:rsidR="00434C9C" w:rsidRPr="00823E1F" w:rsidRDefault="00434C9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String</w:t>
            </w:r>
          </w:p>
        </w:tc>
        <w:tc>
          <w:tcPr>
            <w:tcW w:w="2340" w:type="dxa"/>
            <w:vAlign w:val="center"/>
          </w:tcPr>
          <w:p w14:paraId="4849F213" w14:textId="77777777" w:rsidR="00434C9C" w:rsidRPr="00823E1F" w:rsidRDefault="00434C9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Unconfigured,</w:t>
            </w:r>
          </w:p>
          <w:p w14:paraId="57D898B2" w14:textId="77777777" w:rsidR="00434C9C" w:rsidRPr="00823E1F" w:rsidRDefault="00434C9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IP_Routed</w:t>
            </w:r>
            <w:proofErr w:type="spellEnd"/>
            <w:r w:rsidRPr="00823E1F">
              <w:rPr>
                <w:sz w:val="24"/>
                <w:szCs w:val="24"/>
              </w:rPr>
              <w:t>,</w:t>
            </w:r>
          </w:p>
          <w:p w14:paraId="2B66BDAE" w14:textId="77777777" w:rsidR="00434C9C" w:rsidRPr="00823E1F" w:rsidRDefault="00434C9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IP_Bridged</w:t>
            </w:r>
            <w:proofErr w:type="spellEnd"/>
          </w:p>
        </w:tc>
        <w:tc>
          <w:tcPr>
            <w:tcW w:w="1171" w:type="dxa"/>
            <w:vAlign w:val="center"/>
          </w:tcPr>
          <w:p w14:paraId="1F878DF6" w14:textId="77777777" w:rsidR="00434C9C" w:rsidRPr="00823E1F" w:rsidRDefault="00434C9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2702" w:type="dxa"/>
            <w:vAlign w:val="center"/>
          </w:tcPr>
          <w:p w14:paraId="2E5DD05D" w14:textId="77777777" w:rsidR="00434C9C" w:rsidRPr="00823E1F" w:rsidRDefault="00434C9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Connection Type</w:t>
            </w:r>
          </w:p>
        </w:tc>
      </w:tr>
      <w:tr w:rsidR="00434C9C" w:rsidRPr="00823E1F" w14:paraId="1F3F2870" w14:textId="77777777" w:rsidTr="00E87708">
        <w:trPr>
          <w:trHeight w:val="20"/>
        </w:trPr>
        <w:tc>
          <w:tcPr>
            <w:tcW w:w="2229" w:type="dxa"/>
            <w:vAlign w:val="center"/>
          </w:tcPr>
          <w:p w14:paraId="45927BF5" w14:textId="77777777" w:rsidR="00434C9C" w:rsidRPr="00823E1F" w:rsidRDefault="00434C9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wanName</w:t>
            </w:r>
            <w:proofErr w:type="spellEnd"/>
          </w:p>
        </w:tc>
        <w:tc>
          <w:tcPr>
            <w:tcW w:w="1186" w:type="dxa"/>
            <w:vAlign w:val="center"/>
          </w:tcPr>
          <w:p w14:paraId="1FAA2E76" w14:textId="77777777" w:rsidR="00434C9C" w:rsidRPr="00823E1F" w:rsidRDefault="00434C9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String</w:t>
            </w:r>
          </w:p>
        </w:tc>
        <w:tc>
          <w:tcPr>
            <w:tcW w:w="2340" w:type="dxa"/>
            <w:vAlign w:val="center"/>
          </w:tcPr>
          <w:p w14:paraId="5EC53125" w14:textId="77777777" w:rsidR="00434C9C" w:rsidRPr="00823E1F" w:rsidRDefault="00434C9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max length: 64</w:t>
            </w:r>
          </w:p>
        </w:tc>
        <w:tc>
          <w:tcPr>
            <w:tcW w:w="1171" w:type="dxa"/>
            <w:vAlign w:val="center"/>
          </w:tcPr>
          <w:p w14:paraId="4DFB2ED5" w14:textId="77777777" w:rsidR="00434C9C" w:rsidRPr="00823E1F" w:rsidRDefault="00434C9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2702" w:type="dxa"/>
            <w:vAlign w:val="center"/>
          </w:tcPr>
          <w:p w14:paraId="38408BC7" w14:textId="77777777" w:rsidR="00434C9C" w:rsidRPr="00823E1F" w:rsidRDefault="00434C9C" w:rsidP="00E87708">
            <w:pPr>
              <w:overflowPunct/>
              <w:autoSpaceDE/>
              <w:autoSpaceDN/>
              <w:adjustRightInd/>
              <w:spacing w:line="288" w:lineRule="auto"/>
              <w:textAlignment w:val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Enter Service Description</w:t>
            </w:r>
          </w:p>
        </w:tc>
      </w:tr>
      <w:tr w:rsidR="00434C9C" w:rsidRPr="00823E1F" w14:paraId="3DCBB8E0" w14:textId="77777777" w:rsidTr="00E87708">
        <w:trPr>
          <w:trHeight w:val="20"/>
        </w:trPr>
        <w:tc>
          <w:tcPr>
            <w:tcW w:w="2229" w:type="dxa"/>
            <w:vAlign w:val="center"/>
          </w:tcPr>
          <w:p w14:paraId="54FF0DAE" w14:textId="77777777" w:rsidR="00434C9C" w:rsidRPr="00823E1F" w:rsidRDefault="00434C9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ipv4Enable</w:t>
            </w:r>
          </w:p>
        </w:tc>
        <w:tc>
          <w:tcPr>
            <w:tcW w:w="1186" w:type="dxa"/>
            <w:vAlign w:val="center"/>
          </w:tcPr>
          <w:p w14:paraId="57BCA081" w14:textId="77777777" w:rsidR="00434C9C" w:rsidRPr="00823E1F" w:rsidRDefault="00434C9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Boolean</w:t>
            </w:r>
          </w:p>
        </w:tc>
        <w:tc>
          <w:tcPr>
            <w:tcW w:w="2340" w:type="dxa"/>
            <w:vAlign w:val="center"/>
          </w:tcPr>
          <w:p w14:paraId="7A665BF6" w14:textId="77777777" w:rsidR="00434C9C" w:rsidRPr="00823E1F" w:rsidRDefault="00434C9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True/False</w:t>
            </w:r>
          </w:p>
        </w:tc>
        <w:tc>
          <w:tcPr>
            <w:tcW w:w="1171" w:type="dxa"/>
            <w:vAlign w:val="center"/>
          </w:tcPr>
          <w:p w14:paraId="43E2EA2C" w14:textId="77777777" w:rsidR="00434C9C" w:rsidRPr="00823E1F" w:rsidRDefault="00434C9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2702" w:type="dxa"/>
            <w:vAlign w:val="center"/>
          </w:tcPr>
          <w:p w14:paraId="733E72EC" w14:textId="77777777" w:rsidR="00434C9C" w:rsidRPr="00823E1F" w:rsidRDefault="00434C9C" w:rsidP="00E87708">
            <w:pPr>
              <w:overflowPunct/>
              <w:autoSpaceDE/>
              <w:autoSpaceDN/>
              <w:adjustRightInd/>
              <w:spacing w:line="288" w:lineRule="auto"/>
              <w:textAlignment w:val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False if no add for IPv4</w:t>
            </w:r>
          </w:p>
        </w:tc>
      </w:tr>
      <w:tr w:rsidR="00434C9C" w:rsidRPr="00823E1F" w14:paraId="545E3573" w14:textId="77777777" w:rsidTr="00E87708">
        <w:trPr>
          <w:trHeight w:val="20"/>
        </w:trPr>
        <w:tc>
          <w:tcPr>
            <w:tcW w:w="2229" w:type="dxa"/>
            <w:vAlign w:val="center"/>
          </w:tcPr>
          <w:p w14:paraId="4B804E01" w14:textId="77777777" w:rsidR="00434C9C" w:rsidRPr="00823E1F" w:rsidRDefault="00434C9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ipv6Enable</w:t>
            </w:r>
          </w:p>
        </w:tc>
        <w:tc>
          <w:tcPr>
            <w:tcW w:w="1186" w:type="dxa"/>
            <w:vAlign w:val="center"/>
          </w:tcPr>
          <w:p w14:paraId="143D5408" w14:textId="77777777" w:rsidR="00434C9C" w:rsidRPr="00823E1F" w:rsidRDefault="00434C9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Boolean</w:t>
            </w:r>
          </w:p>
        </w:tc>
        <w:tc>
          <w:tcPr>
            <w:tcW w:w="2340" w:type="dxa"/>
            <w:vAlign w:val="center"/>
          </w:tcPr>
          <w:p w14:paraId="0FCD7E51" w14:textId="77777777" w:rsidR="00434C9C" w:rsidRPr="00823E1F" w:rsidRDefault="00434C9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True/False</w:t>
            </w:r>
          </w:p>
        </w:tc>
        <w:tc>
          <w:tcPr>
            <w:tcW w:w="1171" w:type="dxa"/>
            <w:vAlign w:val="center"/>
          </w:tcPr>
          <w:p w14:paraId="5973A0DF" w14:textId="77777777" w:rsidR="00434C9C" w:rsidRPr="00823E1F" w:rsidRDefault="00434C9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2702" w:type="dxa"/>
            <w:vAlign w:val="center"/>
          </w:tcPr>
          <w:p w14:paraId="43EF74BC" w14:textId="77777777" w:rsidR="00434C9C" w:rsidRPr="00823E1F" w:rsidRDefault="00434C9C" w:rsidP="00E87708">
            <w:pPr>
              <w:overflowPunct/>
              <w:autoSpaceDE/>
              <w:autoSpaceDN/>
              <w:adjustRightInd/>
              <w:spacing w:line="288" w:lineRule="auto"/>
              <w:textAlignment w:val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True if add for IPv6</w:t>
            </w:r>
          </w:p>
        </w:tc>
      </w:tr>
      <w:tr w:rsidR="00434C9C" w:rsidRPr="00823E1F" w14:paraId="4CADED10" w14:textId="77777777" w:rsidTr="00E87708">
        <w:trPr>
          <w:trHeight w:val="20"/>
        </w:trPr>
        <w:tc>
          <w:tcPr>
            <w:tcW w:w="2229" w:type="dxa"/>
            <w:vAlign w:val="center"/>
          </w:tcPr>
          <w:p w14:paraId="3D355EDC" w14:textId="77777777" w:rsidR="00434C9C" w:rsidRPr="00823E1F" w:rsidRDefault="00434C9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lastRenderedPageBreak/>
              <w:t>natEnable</w:t>
            </w:r>
            <w:proofErr w:type="spellEnd"/>
          </w:p>
        </w:tc>
        <w:tc>
          <w:tcPr>
            <w:tcW w:w="1186" w:type="dxa"/>
            <w:vAlign w:val="center"/>
          </w:tcPr>
          <w:p w14:paraId="4384EED8" w14:textId="77777777" w:rsidR="00434C9C" w:rsidRPr="00823E1F" w:rsidRDefault="00434C9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Boolean</w:t>
            </w:r>
          </w:p>
        </w:tc>
        <w:tc>
          <w:tcPr>
            <w:tcW w:w="2340" w:type="dxa"/>
            <w:vAlign w:val="center"/>
          </w:tcPr>
          <w:p w14:paraId="5DCBB4E6" w14:textId="77777777" w:rsidR="00434C9C" w:rsidRPr="00823E1F" w:rsidRDefault="00434C9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True/False</w:t>
            </w:r>
          </w:p>
        </w:tc>
        <w:tc>
          <w:tcPr>
            <w:tcW w:w="1171" w:type="dxa"/>
            <w:vAlign w:val="center"/>
          </w:tcPr>
          <w:p w14:paraId="6AE7D2FD" w14:textId="77777777" w:rsidR="00434C9C" w:rsidRPr="00823E1F" w:rsidRDefault="00434C9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2702" w:type="dxa"/>
            <w:vAlign w:val="center"/>
          </w:tcPr>
          <w:p w14:paraId="5A962247" w14:textId="77777777" w:rsidR="00434C9C" w:rsidRPr="00823E1F" w:rsidRDefault="00434C9C" w:rsidP="00E87708">
            <w:pPr>
              <w:overflowPunct/>
              <w:autoSpaceDE/>
              <w:autoSpaceDN/>
              <w:adjustRightInd/>
              <w:spacing w:line="288" w:lineRule="auto"/>
              <w:textAlignment w:val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Status of NAT</w:t>
            </w:r>
          </w:p>
        </w:tc>
      </w:tr>
      <w:tr w:rsidR="00434C9C" w:rsidRPr="00823E1F" w14:paraId="0859633F" w14:textId="77777777" w:rsidTr="00E87708">
        <w:trPr>
          <w:trHeight w:val="20"/>
        </w:trPr>
        <w:tc>
          <w:tcPr>
            <w:tcW w:w="2229" w:type="dxa"/>
            <w:vAlign w:val="center"/>
          </w:tcPr>
          <w:p w14:paraId="476C4E89" w14:textId="77777777" w:rsidR="00434C9C" w:rsidRPr="00823E1F" w:rsidRDefault="00434C9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firewallEnable</w:t>
            </w:r>
            <w:proofErr w:type="spellEnd"/>
          </w:p>
        </w:tc>
        <w:tc>
          <w:tcPr>
            <w:tcW w:w="1186" w:type="dxa"/>
            <w:vAlign w:val="center"/>
          </w:tcPr>
          <w:p w14:paraId="210DC1CD" w14:textId="77777777" w:rsidR="00434C9C" w:rsidRPr="00823E1F" w:rsidRDefault="00434C9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Boolean</w:t>
            </w:r>
          </w:p>
        </w:tc>
        <w:tc>
          <w:tcPr>
            <w:tcW w:w="2340" w:type="dxa"/>
            <w:vAlign w:val="center"/>
          </w:tcPr>
          <w:p w14:paraId="27D09BC2" w14:textId="77777777" w:rsidR="00434C9C" w:rsidRPr="00823E1F" w:rsidRDefault="00434C9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True/False</w:t>
            </w:r>
          </w:p>
        </w:tc>
        <w:tc>
          <w:tcPr>
            <w:tcW w:w="1171" w:type="dxa"/>
            <w:vAlign w:val="center"/>
          </w:tcPr>
          <w:p w14:paraId="08F4237E" w14:textId="77777777" w:rsidR="00434C9C" w:rsidRPr="00823E1F" w:rsidRDefault="00434C9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2702" w:type="dxa"/>
            <w:vAlign w:val="center"/>
          </w:tcPr>
          <w:p w14:paraId="19024D3A" w14:textId="77777777" w:rsidR="00434C9C" w:rsidRPr="00823E1F" w:rsidRDefault="00434C9C" w:rsidP="00E87708">
            <w:pPr>
              <w:overflowPunct/>
              <w:autoSpaceDE/>
              <w:autoSpaceDN/>
              <w:adjustRightInd/>
              <w:spacing w:line="288" w:lineRule="auto"/>
              <w:textAlignment w:val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Status of Firewall</w:t>
            </w:r>
          </w:p>
        </w:tc>
      </w:tr>
      <w:tr w:rsidR="00434C9C" w:rsidRPr="00823E1F" w14:paraId="0613ADD0" w14:textId="77777777" w:rsidTr="00E87708">
        <w:trPr>
          <w:trHeight w:val="20"/>
        </w:trPr>
        <w:tc>
          <w:tcPr>
            <w:tcW w:w="2229" w:type="dxa"/>
            <w:vAlign w:val="center"/>
          </w:tcPr>
          <w:p w14:paraId="68410BB3" w14:textId="77777777" w:rsidR="00434C9C" w:rsidRPr="00823E1F" w:rsidRDefault="00434C9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vlanPriority</w:t>
            </w:r>
            <w:proofErr w:type="spellEnd"/>
          </w:p>
        </w:tc>
        <w:tc>
          <w:tcPr>
            <w:tcW w:w="1186" w:type="dxa"/>
            <w:vAlign w:val="center"/>
          </w:tcPr>
          <w:p w14:paraId="226ACB7D" w14:textId="77777777" w:rsidR="00434C9C" w:rsidRPr="00823E1F" w:rsidRDefault="00434C9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Int</w:t>
            </w:r>
          </w:p>
        </w:tc>
        <w:tc>
          <w:tcPr>
            <w:tcW w:w="2340" w:type="dxa"/>
            <w:vAlign w:val="center"/>
          </w:tcPr>
          <w:p w14:paraId="760D3EBE" w14:textId="77777777" w:rsidR="00434C9C" w:rsidRPr="00823E1F" w:rsidRDefault="00434C9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[0-7]</w:t>
            </w:r>
          </w:p>
        </w:tc>
        <w:tc>
          <w:tcPr>
            <w:tcW w:w="1171" w:type="dxa"/>
            <w:vAlign w:val="center"/>
          </w:tcPr>
          <w:p w14:paraId="752CF209" w14:textId="77777777" w:rsidR="00434C9C" w:rsidRPr="00823E1F" w:rsidRDefault="00434C9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2702" w:type="dxa"/>
            <w:vAlign w:val="center"/>
          </w:tcPr>
          <w:p w14:paraId="584E3C94" w14:textId="77777777" w:rsidR="00434C9C" w:rsidRPr="00823E1F" w:rsidRDefault="00434C9C" w:rsidP="00E87708">
            <w:pPr>
              <w:overflowPunct/>
              <w:autoSpaceDE/>
              <w:autoSpaceDN/>
              <w:adjustRightInd/>
              <w:spacing w:line="288" w:lineRule="auto"/>
              <w:textAlignment w:val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 xml:space="preserve">Enter 802.1P Priority </w:t>
            </w:r>
          </w:p>
          <w:p w14:paraId="4C76D69A" w14:textId="77777777" w:rsidR="00434C9C" w:rsidRPr="00823E1F" w:rsidRDefault="00434C9C" w:rsidP="00E87708">
            <w:pPr>
              <w:spacing w:before="60" w:after="60" w:line="288" w:lineRule="auto"/>
              <w:jc w:val="center"/>
              <w:rPr>
                <w:sz w:val="24"/>
                <w:szCs w:val="24"/>
              </w:rPr>
            </w:pPr>
          </w:p>
        </w:tc>
      </w:tr>
      <w:tr w:rsidR="00434C9C" w:rsidRPr="00823E1F" w14:paraId="25EF630C" w14:textId="77777777" w:rsidTr="00E87708">
        <w:trPr>
          <w:trHeight w:val="20"/>
        </w:trPr>
        <w:tc>
          <w:tcPr>
            <w:tcW w:w="2229" w:type="dxa"/>
            <w:vAlign w:val="center"/>
          </w:tcPr>
          <w:p w14:paraId="3BFFAC33" w14:textId="77777777" w:rsidR="00434C9C" w:rsidRPr="00823E1F" w:rsidRDefault="00434C9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vlanMuxID</w:t>
            </w:r>
            <w:proofErr w:type="spellEnd"/>
          </w:p>
        </w:tc>
        <w:tc>
          <w:tcPr>
            <w:tcW w:w="1186" w:type="dxa"/>
            <w:vAlign w:val="center"/>
          </w:tcPr>
          <w:p w14:paraId="5A7DFDBD" w14:textId="77777777" w:rsidR="00434C9C" w:rsidRPr="00823E1F" w:rsidRDefault="00434C9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Int</w:t>
            </w:r>
          </w:p>
        </w:tc>
        <w:tc>
          <w:tcPr>
            <w:tcW w:w="2340" w:type="dxa"/>
            <w:vAlign w:val="center"/>
          </w:tcPr>
          <w:p w14:paraId="2E7C1401" w14:textId="77777777" w:rsidR="00434C9C" w:rsidRPr="00823E1F" w:rsidRDefault="00434C9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[0-4094]</w:t>
            </w:r>
          </w:p>
        </w:tc>
        <w:tc>
          <w:tcPr>
            <w:tcW w:w="1171" w:type="dxa"/>
            <w:vAlign w:val="center"/>
          </w:tcPr>
          <w:p w14:paraId="691823C2" w14:textId="77777777" w:rsidR="00434C9C" w:rsidRPr="00823E1F" w:rsidRDefault="00434C9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2702" w:type="dxa"/>
            <w:vAlign w:val="center"/>
          </w:tcPr>
          <w:p w14:paraId="5E20A88F" w14:textId="77777777" w:rsidR="00434C9C" w:rsidRPr="00823E1F" w:rsidRDefault="00434C9C" w:rsidP="00E87708">
            <w:pPr>
              <w:overflowPunct/>
              <w:autoSpaceDE/>
              <w:autoSpaceDN/>
              <w:adjustRightInd/>
              <w:spacing w:line="288" w:lineRule="auto"/>
              <w:textAlignment w:val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Enter 802.1Q VLAN ID</w:t>
            </w:r>
          </w:p>
        </w:tc>
      </w:tr>
      <w:tr w:rsidR="00434C9C" w:rsidRPr="00823E1F" w14:paraId="41ABE4F7" w14:textId="77777777" w:rsidTr="00E87708">
        <w:trPr>
          <w:trHeight w:val="20"/>
        </w:trPr>
        <w:tc>
          <w:tcPr>
            <w:tcW w:w="2229" w:type="dxa"/>
            <w:vAlign w:val="center"/>
          </w:tcPr>
          <w:p w14:paraId="6BB788D1" w14:textId="77777777" w:rsidR="00434C9C" w:rsidRPr="00823E1F" w:rsidRDefault="00434C9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connectionID</w:t>
            </w:r>
            <w:proofErr w:type="spellEnd"/>
          </w:p>
        </w:tc>
        <w:tc>
          <w:tcPr>
            <w:tcW w:w="1186" w:type="dxa"/>
            <w:vAlign w:val="center"/>
          </w:tcPr>
          <w:p w14:paraId="7B08A25F" w14:textId="77777777" w:rsidR="00434C9C" w:rsidRPr="00823E1F" w:rsidRDefault="00434C9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Int</w:t>
            </w:r>
          </w:p>
        </w:tc>
        <w:tc>
          <w:tcPr>
            <w:tcW w:w="2340" w:type="dxa"/>
            <w:vAlign w:val="center"/>
          </w:tcPr>
          <w:p w14:paraId="154A1ECF" w14:textId="77777777" w:rsidR="00434C9C" w:rsidRPr="00823E1F" w:rsidRDefault="00434C9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[1-8]</w:t>
            </w:r>
          </w:p>
        </w:tc>
        <w:tc>
          <w:tcPr>
            <w:tcW w:w="1171" w:type="dxa"/>
            <w:vAlign w:val="center"/>
          </w:tcPr>
          <w:p w14:paraId="578CAE42" w14:textId="77777777" w:rsidR="00434C9C" w:rsidRPr="00823E1F" w:rsidRDefault="00434C9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2702" w:type="dxa"/>
            <w:vAlign w:val="center"/>
          </w:tcPr>
          <w:p w14:paraId="4B06099F" w14:textId="77777777" w:rsidR="00434C9C" w:rsidRPr="00823E1F" w:rsidRDefault="00434C9C" w:rsidP="00E87708">
            <w:pPr>
              <w:overflowPunct/>
              <w:autoSpaceDE/>
              <w:autoSpaceDN/>
              <w:adjustRightInd/>
              <w:spacing w:line="288" w:lineRule="auto"/>
              <w:textAlignment w:val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Connection ID</w:t>
            </w:r>
          </w:p>
        </w:tc>
      </w:tr>
      <w:tr w:rsidR="00434C9C" w:rsidRPr="00823E1F" w14:paraId="7D8EF743" w14:textId="77777777" w:rsidTr="00E87708">
        <w:trPr>
          <w:trHeight w:val="20"/>
        </w:trPr>
        <w:tc>
          <w:tcPr>
            <w:tcW w:w="2229" w:type="dxa"/>
            <w:vAlign w:val="center"/>
          </w:tcPr>
          <w:p w14:paraId="7A7BA727" w14:textId="77777777" w:rsidR="00434C9C" w:rsidRPr="00823E1F" w:rsidRDefault="00434C9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wanIndex</w:t>
            </w:r>
            <w:proofErr w:type="spellEnd"/>
          </w:p>
        </w:tc>
        <w:tc>
          <w:tcPr>
            <w:tcW w:w="1186" w:type="dxa"/>
            <w:vAlign w:val="center"/>
          </w:tcPr>
          <w:p w14:paraId="74C871AF" w14:textId="77777777" w:rsidR="00434C9C" w:rsidRPr="00823E1F" w:rsidRDefault="00434C9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Int</w:t>
            </w:r>
          </w:p>
        </w:tc>
        <w:tc>
          <w:tcPr>
            <w:tcW w:w="2340" w:type="dxa"/>
            <w:vAlign w:val="center"/>
          </w:tcPr>
          <w:p w14:paraId="48BE43C7" w14:textId="77777777" w:rsidR="00434C9C" w:rsidRPr="00823E1F" w:rsidRDefault="00434C9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[1-8]</w:t>
            </w:r>
          </w:p>
        </w:tc>
        <w:tc>
          <w:tcPr>
            <w:tcW w:w="1171" w:type="dxa"/>
            <w:vAlign w:val="center"/>
          </w:tcPr>
          <w:p w14:paraId="463B1736" w14:textId="77777777" w:rsidR="00434C9C" w:rsidRPr="00823E1F" w:rsidRDefault="00434C9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2702" w:type="dxa"/>
            <w:vAlign w:val="center"/>
          </w:tcPr>
          <w:p w14:paraId="63F65E5D" w14:textId="77777777" w:rsidR="00434C9C" w:rsidRPr="00823E1F" w:rsidRDefault="00434C9C" w:rsidP="00E87708">
            <w:pPr>
              <w:overflowPunct/>
              <w:autoSpaceDE/>
              <w:autoSpaceDN/>
              <w:adjustRightInd/>
              <w:spacing w:line="288" w:lineRule="auto"/>
              <w:textAlignment w:val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WAN Index</w:t>
            </w:r>
          </w:p>
        </w:tc>
      </w:tr>
      <w:tr w:rsidR="00434C9C" w:rsidRPr="00823E1F" w14:paraId="1D2B4ED5" w14:textId="77777777" w:rsidTr="00E87708">
        <w:trPr>
          <w:trHeight w:val="20"/>
        </w:trPr>
        <w:tc>
          <w:tcPr>
            <w:tcW w:w="2229" w:type="dxa"/>
            <w:vAlign w:val="center"/>
          </w:tcPr>
          <w:p w14:paraId="70B0D19A" w14:textId="77777777" w:rsidR="00434C9C" w:rsidRPr="00823E1F" w:rsidRDefault="00434C9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externalIPv6Address</w:t>
            </w:r>
          </w:p>
        </w:tc>
        <w:tc>
          <w:tcPr>
            <w:tcW w:w="1186" w:type="dxa"/>
            <w:vAlign w:val="center"/>
          </w:tcPr>
          <w:p w14:paraId="4A660259" w14:textId="77777777" w:rsidR="00434C9C" w:rsidRPr="00823E1F" w:rsidRDefault="00434C9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String</w:t>
            </w:r>
          </w:p>
        </w:tc>
        <w:tc>
          <w:tcPr>
            <w:tcW w:w="2340" w:type="dxa"/>
            <w:vAlign w:val="center"/>
          </w:tcPr>
          <w:p w14:paraId="4674DE7B" w14:textId="77777777" w:rsidR="00434C9C" w:rsidRPr="00823E1F" w:rsidRDefault="00434C9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200F:0:0:AB00::/56</w:t>
            </w:r>
          </w:p>
        </w:tc>
        <w:tc>
          <w:tcPr>
            <w:tcW w:w="1171" w:type="dxa"/>
            <w:vAlign w:val="center"/>
          </w:tcPr>
          <w:p w14:paraId="0C87FFD6" w14:textId="77777777" w:rsidR="00434C9C" w:rsidRPr="00823E1F" w:rsidRDefault="00434C9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2702" w:type="dxa"/>
            <w:vAlign w:val="center"/>
          </w:tcPr>
          <w:p w14:paraId="586E5E7A" w14:textId="77777777" w:rsidR="00434C9C" w:rsidRPr="00823E1F" w:rsidRDefault="00434C9C" w:rsidP="00E87708">
            <w:pPr>
              <w:overflowPunct/>
              <w:autoSpaceDE/>
              <w:autoSpaceDN/>
              <w:adjustRightInd/>
              <w:spacing w:line="288" w:lineRule="auto"/>
              <w:textAlignment w:val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WAN IPv6 Address/Prefix Length</w:t>
            </w:r>
          </w:p>
        </w:tc>
      </w:tr>
      <w:tr w:rsidR="00434C9C" w:rsidRPr="00823E1F" w14:paraId="23323200" w14:textId="77777777" w:rsidTr="00E87708">
        <w:trPr>
          <w:trHeight w:val="20"/>
        </w:trPr>
        <w:tc>
          <w:tcPr>
            <w:tcW w:w="2229" w:type="dxa"/>
            <w:vAlign w:val="center"/>
          </w:tcPr>
          <w:p w14:paraId="217BF30F" w14:textId="77777777" w:rsidR="00434C9C" w:rsidRPr="00823E1F" w:rsidRDefault="00434C9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defaultIPv6Gateway</w:t>
            </w:r>
          </w:p>
        </w:tc>
        <w:tc>
          <w:tcPr>
            <w:tcW w:w="1186" w:type="dxa"/>
            <w:vAlign w:val="center"/>
          </w:tcPr>
          <w:p w14:paraId="2B284A56" w14:textId="77777777" w:rsidR="00434C9C" w:rsidRPr="00823E1F" w:rsidRDefault="00434C9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String</w:t>
            </w:r>
          </w:p>
        </w:tc>
        <w:tc>
          <w:tcPr>
            <w:tcW w:w="2340" w:type="dxa"/>
            <w:vAlign w:val="center"/>
          </w:tcPr>
          <w:p w14:paraId="43B88E72" w14:textId="77777777" w:rsidR="00434C9C" w:rsidRPr="00823E1F" w:rsidRDefault="00434C9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200F:0:0:AB00::</w:t>
            </w:r>
          </w:p>
        </w:tc>
        <w:tc>
          <w:tcPr>
            <w:tcW w:w="1171" w:type="dxa"/>
            <w:vAlign w:val="center"/>
          </w:tcPr>
          <w:p w14:paraId="1A3D9704" w14:textId="77777777" w:rsidR="00434C9C" w:rsidRPr="00823E1F" w:rsidRDefault="00434C9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2702" w:type="dxa"/>
            <w:vAlign w:val="center"/>
          </w:tcPr>
          <w:p w14:paraId="47D721A2" w14:textId="77777777" w:rsidR="00434C9C" w:rsidRPr="00823E1F" w:rsidRDefault="00434C9C" w:rsidP="00E87708">
            <w:pPr>
              <w:overflowPunct/>
              <w:autoSpaceDE/>
              <w:autoSpaceDN/>
              <w:adjustRightInd/>
              <w:spacing w:line="288" w:lineRule="auto"/>
              <w:textAlignment w:val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WAN Next-Hop IPv6 Address</w:t>
            </w:r>
          </w:p>
        </w:tc>
      </w:tr>
      <w:tr w:rsidR="00434C9C" w:rsidRPr="00823E1F" w14:paraId="17C9E822" w14:textId="77777777" w:rsidTr="00E87708">
        <w:trPr>
          <w:trHeight w:val="20"/>
        </w:trPr>
        <w:tc>
          <w:tcPr>
            <w:tcW w:w="2229" w:type="dxa"/>
            <w:vAlign w:val="center"/>
          </w:tcPr>
          <w:p w14:paraId="57B4DDED" w14:textId="77777777" w:rsidR="00434C9C" w:rsidRPr="00823E1F" w:rsidRDefault="00434C9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dnsIfName</w:t>
            </w:r>
            <w:proofErr w:type="spellEnd"/>
          </w:p>
        </w:tc>
        <w:tc>
          <w:tcPr>
            <w:tcW w:w="1186" w:type="dxa"/>
            <w:vAlign w:val="center"/>
          </w:tcPr>
          <w:p w14:paraId="50B2A237" w14:textId="77777777" w:rsidR="00434C9C" w:rsidRPr="00823E1F" w:rsidRDefault="00434C9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String</w:t>
            </w:r>
          </w:p>
        </w:tc>
        <w:tc>
          <w:tcPr>
            <w:tcW w:w="2340" w:type="dxa"/>
            <w:vAlign w:val="center"/>
          </w:tcPr>
          <w:p w14:paraId="7005FF01" w14:textId="77777777" w:rsidR="00434C9C" w:rsidRPr="00823E1F" w:rsidRDefault="00434C9C" w:rsidP="00E87708">
            <w:pPr>
              <w:spacing w:before="60" w:after="60" w:line="288" w:lineRule="auto"/>
              <w:rPr>
                <w:sz w:val="24"/>
                <w:szCs w:val="24"/>
              </w:rPr>
            </w:pPr>
          </w:p>
        </w:tc>
        <w:tc>
          <w:tcPr>
            <w:tcW w:w="1171" w:type="dxa"/>
            <w:vAlign w:val="center"/>
          </w:tcPr>
          <w:p w14:paraId="3114C033" w14:textId="77777777" w:rsidR="00434C9C" w:rsidRPr="00823E1F" w:rsidRDefault="00434C9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N</w:t>
            </w:r>
          </w:p>
        </w:tc>
        <w:tc>
          <w:tcPr>
            <w:tcW w:w="2702" w:type="dxa"/>
            <w:vAlign w:val="center"/>
          </w:tcPr>
          <w:p w14:paraId="041E41AB" w14:textId="77777777" w:rsidR="00434C9C" w:rsidRPr="00823E1F" w:rsidRDefault="00434C9C" w:rsidP="00E87708">
            <w:pPr>
              <w:overflowPunct/>
              <w:autoSpaceDE/>
              <w:autoSpaceDN/>
              <w:adjustRightInd/>
              <w:spacing w:line="288" w:lineRule="auto"/>
              <w:textAlignment w:val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DNS If Name</w:t>
            </w:r>
          </w:p>
        </w:tc>
      </w:tr>
      <w:tr w:rsidR="00434C9C" w:rsidRPr="00823E1F" w14:paraId="17A26FA0" w14:textId="77777777" w:rsidTr="00E87708">
        <w:trPr>
          <w:trHeight w:val="20"/>
        </w:trPr>
        <w:tc>
          <w:tcPr>
            <w:tcW w:w="2229" w:type="dxa"/>
            <w:vAlign w:val="center"/>
          </w:tcPr>
          <w:p w14:paraId="37DB1DDE" w14:textId="77777777" w:rsidR="00434C9C" w:rsidRPr="00823E1F" w:rsidRDefault="00434C9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dnsServers</w:t>
            </w:r>
            <w:proofErr w:type="spellEnd"/>
          </w:p>
        </w:tc>
        <w:tc>
          <w:tcPr>
            <w:tcW w:w="1186" w:type="dxa"/>
            <w:vAlign w:val="center"/>
          </w:tcPr>
          <w:p w14:paraId="6C15AC5B" w14:textId="77777777" w:rsidR="00434C9C" w:rsidRPr="00823E1F" w:rsidRDefault="00434C9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String</w:t>
            </w:r>
          </w:p>
        </w:tc>
        <w:tc>
          <w:tcPr>
            <w:tcW w:w="2340" w:type="dxa"/>
            <w:vAlign w:val="center"/>
          </w:tcPr>
          <w:p w14:paraId="16820FAE" w14:textId="77777777" w:rsidR="00434C9C" w:rsidRPr="00823E1F" w:rsidRDefault="00434C9C" w:rsidP="00E87708">
            <w:pPr>
              <w:spacing w:before="60" w:after="60" w:line="288" w:lineRule="auto"/>
              <w:rPr>
                <w:sz w:val="24"/>
                <w:szCs w:val="24"/>
              </w:rPr>
            </w:pPr>
          </w:p>
        </w:tc>
        <w:tc>
          <w:tcPr>
            <w:tcW w:w="1171" w:type="dxa"/>
            <w:vAlign w:val="center"/>
          </w:tcPr>
          <w:p w14:paraId="16A039FD" w14:textId="77777777" w:rsidR="00434C9C" w:rsidRPr="00823E1F" w:rsidRDefault="00434C9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N</w:t>
            </w:r>
          </w:p>
        </w:tc>
        <w:tc>
          <w:tcPr>
            <w:tcW w:w="2702" w:type="dxa"/>
            <w:vAlign w:val="center"/>
          </w:tcPr>
          <w:p w14:paraId="1BDD6618" w14:textId="77777777" w:rsidR="00434C9C" w:rsidRPr="00823E1F" w:rsidRDefault="00434C9C" w:rsidP="00E87708">
            <w:pPr>
              <w:overflowPunct/>
              <w:autoSpaceDE/>
              <w:autoSpaceDN/>
              <w:adjustRightInd/>
              <w:spacing w:line="288" w:lineRule="auto"/>
              <w:textAlignment w:val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DNS Servers</w:t>
            </w:r>
          </w:p>
        </w:tc>
      </w:tr>
      <w:tr w:rsidR="00434C9C" w:rsidRPr="00823E1F" w14:paraId="191F2ECF" w14:textId="77777777" w:rsidTr="00E87708">
        <w:trPr>
          <w:trHeight w:val="20"/>
        </w:trPr>
        <w:tc>
          <w:tcPr>
            <w:tcW w:w="2229" w:type="dxa"/>
            <w:vAlign w:val="center"/>
          </w:tcPr>
          <w:p w14:paraId="4DA11CD9" w14:textId="77777777" w:rsidR="00434C9C" w:rsidRPr="00823E1F" w:rsidRDefault="00434C9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igmpEnabled</w:t>
            </w:r>
            <w:proofErr w:type="spellEnd"/>
          </w:p>
        </w:tc>
        <w:tc>
          <w:tcPr>
            <w:tcW w:w="1186" w:type="dxa"/>
            <w:vAlign w:val="center"/>
          </w:tcPr>
          <w:p w14:paraId="38DC94DD" w14:textId="77777777" w:rsidR="00434C9C" w:rsidRPr="00823E1F" w:rsidRDefault="00434C9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Boolean</w:t>
            </w:r>
          </w:p>
        </w:tc>
        <w:tc>
          <w:tcPr>
            <w:tcW w:w="2340" w:type="dxa"/>
            <w:vAlign w:val="center"/>
          </w:tcPr>
          <w:p w14:paraId="0147A892" w14:textId="77777777" w:rsidR="00434C9C" w:rsidRPr="00823E1F" w:rsidRDefault="00434C9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True/False</w:t>
            </w:r>
          </w:p>
        </w:tc>
        <w:tc>
          <w:tcPr>
            <w:tcW w:w="1171" w:type="dxa"/>
            <w:vAlign w:val="center"/>
          </w:tcPr>
          <w:p w14:paraId="351AAB0D" w14:textId="77777777" w:rsidR="00434C9C" w:rsidRPr="00823E1F" w:rsidRDefault="00434C9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2702" w:type="dxa"/>
            <w:vAlign w:val="center"/>
          </w:tcPr>
          <w:p w14:paraId="5B20EC89" w14:textId="77777777" w:rsidR="00434C9C" w:rsidRPr="00823E1F" w:rsidRDefault="00434C9C" w:rsidP="00E87708">
            <w:pPr>
              <w:overflowPunct/>
              <w:autoSpaceDE/>
              <w:autoSpaceDN/>
              <w:adjustRightInd/>
              <w:spacing w:line="288" w:lineRule="auto"/>
              <w:textAlignment w:val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Enable IGMP Multicast Proxy</w:t>
            </w:r>
          </w:p>
        </w:tc>
      </w:tr>
      <w:tr w:rsidR="00434C9C" w:rsidRPr="00823E1F" w14:paraId="15451189" w14:textId="77777777" w:rsidTr="00E87708">
        <w:trPr>
          <w:trHeight w:val="20"/>
        </w:trPr>
        <w:tc>
          <w:tcPr>
            <w:tcW w:w="2229" w:type="dxa"/>
            <w:vAlign w:val="center"/>
          </w:tcPr>
          <w:p w14:paraId="5C536DB3" w14:textId="77777777" w:rsidR="00434C9C" w:rsidRPr="00823E1F" w:rsidRDefault="00434C9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addressingType</w:t>
            </w:r>
            <w:proofErr w:type="spellEnd"/>
          </w:p>
        </w:tc>
        <w:tc>
          <w:tcPr>
            <w:tcW w:w="1186" w:type="dxa"/>
            <w:vAlign w:val="center"/>
          </w:tcPr>
          <w:p w14:paraId="07A45634" w14:textId="77777777" w:rsidR="00434C9C" w:rsidRPr="00823E1F" w:rsidRDefault="00434C9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String</w:t>
            </w:r>
          </w:p>
        </w:tc>
        <w:tc>
          <w:tcPr>
            <w:tcW w:w="2340" w:type="dxa"/>
            <w:vAlign w:val="center"/>
          </w:tcPr>
          <w:p w14:paraId="468BCB21" w14:textId="77777777" w:rsidR="00434C9C" w:rsidRPr="00823E1F" w:rsidRDefault="00434C9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Static, DHCP</w:t>
            </w:r>
          </w:p>
        </w:tc>
        <w:tc>
          <w:tcPr>
            <w:tcW w:w="1171" w:type="dxa"/>
            <w:vAlign w:val="center"/>
          </w:tcPr>
          <w:p w14:paraId="7BFC7A57" w14:textId="77777777" w:rsidR="00434C9C" w:rsidRPr="00823E1F" w:rsidRDefault="00434C9C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2702" w:type="dxa"/>
            <w:vAlign w:val="center"/>
          </w:tcPr>
          <w:p w14:paraId="1FEE5524" w14:textId="77777777" w:rsidR="00434C9C" w:rsidRPr="00823E1F" w:rsidRDefault="00434C9C" w:rsidP="00E87708">
            <w:pPr>
              <w:overflowPunct/>
              <w:autoSpaceDE/>
              <w:autoSpaceDN/>
              <w:adjustRightInd/>
              <w:spacing w:line="288" w:lineRule="auto"/>
              <w:textAlignment w:val="auto"/>
              <w:rPr>
                <w:color w:val="000000"/>
                <w:sz w:val="24"/>
                <w:szCs w:val="24"/>
              </w:rPr>
            </w:pPr>
            <w:r w:rsidRPr="00823E1F">
              <w:rPr>
                <w:color w:val="000000"/>
                <w:sz w:val="24"/>
                <w:szCs w:val="24"/>
              </w:rPr>
              <w:t>Addressing Type</w:t>
            </w:r>
          </w:p>
        </w:tc>
      </w:tr>
    </w:tbl>
    <w:p w14:paraId="2A953B99" w14:textId="77777777" w:rsidR="00434C9C" w:rsidRPr="00823E1F" w:rsidRDefault="00434C9C" w:rsidP="00E87708">
      <w:pPr>
        <w:spacing w:line="288" w:lineRule="auto"/>
        <w:rPr>
          <w:b/>
          <w:bCs/>
          <w:sz w:val="24"/>
          <w:szCs w:val="24"/>
        </w:rPr>
      </w:pPr>
    </w:p>
    <w:p w14:paraId="3A1C13E1" w14:textId="77777777" w:rsidR="00434C9C" w:rsidRPr="00823E1F" w:rsidRDefault="00434C9C" w:rsidP="00E87708">
      <w:pPr>
        <w:spacing w:line="288" w:lineRule="auto"/>
        <w:rPr>
          <w:b/>
          <w:bCs/>
          <w:sz w:val="24"/>
          <w:szCs w:val="24"/>
        </w:rPr>
      </w:pPr>
      <w:r w:rsidRPr="00823E1F">
        <w:rPr>
          <w:b/>
          <w:bCs/>
          <w:sz w:val="24"/>
          <w:szCs w:val="24"/>
        </w:rPr>
        <w:t>Response:</w:t>
      </w:r>
    </w:p>
    <w:p w14:paraId="62337A86" w14:textId="77777777" w:rsidR="00434C9C" w:rsidRPr="00823E1F" w:rsidRDefault="00434C9C" w:rsidP="00E87708">
      <w:pPr>
        <w:shd w:val="clear" w:color="auto" w:fill="FFFFFE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{  </w:t>
      </w:r>
    </w:p>
    <w:p w14:paraId="6BF05413" w14:textId="77777777" w:rsidR="00434C9C" w:rsidRPr="00823E1F" w:rsidRDefault="00434C9C" w:rsidP="00E87708">
      <w:pPr>
        <w:shd w:val="clear" w:color="auto" w:fill="FFFFFE"/>
        <w:spacing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>"</w:t>
      </w:r>
      <w:proofErr w:type="spellStart"/>
      <w:r w:rsidRPr="00823E1F">
        <w:rPr>
          <w:sz w:val="24"/>
          <w:szCs w:val="24"/>
        </w:rPr>
        <w:t>errorCode</w:t>
      </w:r>
      <w:proofErr w:type="spellEnd"/>
      <w:r w:rsidRPr="00823E1F">
        <w:rPr>
          <w:sz w:val="24"/>
          <w:szCs w:val="24"/>
        </w:rPr>
        <w:t>": "200",</w:t>
      </w:r>
    </w:p>
    <w:p w14:paraId="7DD63E3B" w14:textId="77777777" w:rsidR="00434C9C" w:rsidRPr="00823E1F" w:rsidRDefault="00434C9C" w:rsidP="00E87708">
      <w:pPr>
        <w:shd w:val="clear" w:color="auto" w:fill="FFFFFE"/>
        <w:spacing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>"</w:t>
      </w:r>
      <w:proofErr w:type="spellStart"/>
      <w:r w:rsidRPr="00823E1F">
        <w:rPr>
          <w:sz w:val="24"/>
          <w:szCs w:val="24"/>
        </w:rPr>
        <w:t>errorMessage</w:t>
      </w:r>
      <w:proofErr w:type="spellEnd"/>
      <w:r w:rsidRPr="00823E1F">
        <w:rPr>
          <w:sz w:val="24"/>
          <w:szCs w:val="24"/>
        </w:rPr>
        <w:t>": "SUCCESS"</w:t>
      </w:r>
    </w:p>
    <w:p w14:paraId="40E0783B" w14:textId="1F1E5BD7" w:rsidR="00434C9C" w:rsidRPr="00823E1F" w:rsidRDefault="00434C9C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sz w:val="24"/>
          <w:szCs w:val="24"/>
        </w:rPr>
        <w:t>}</w:t>
      </w:r>
    </w:p>
    <w:p w14:paraId="59D3F605" w14:textId="4FE5C160" w:rsidR="00CD45BA" w:rsidRPr="00823E1F" w:rsidRDefault="00CD45BA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</w:p>
    <w:p w14:paraId="04903598" w14:textId="7925CD2C" w:rsidR="008F1770" w:rsidRPr="00823E1F" w:rsidRDefault="008F1770" w:rsidP="00E87708">
      <w:pPr>
        <w:pStyle w:val="Heading5"/>
        <w:spacing w:line="288" w:lineRule="auto"/>
      </w:pPr>
      <w:r w:rsidRPr="00823E1F">
        <w:t xml:space="preserve">Tạo mới WAN </w:t>
      </w:r>
      <w:proofErr w:type="spellStart"/>
      <w:r w:rsidRPr="00823E1F">
        <w:t>IPoE</w:t>
      </w:r>
      <w:proofErr w:type="spellEnd"/>
      <w:r w:rsidRPr="00823E1F">
        <w:t xml:space="preserve"> IPv4&amp;IPv6</w:t>
      </w:r>
    </w:p>
    <w:p w14:paraId="2B64CCDB" w14:textId="77777777" w:rsidR="008F1770" w:rsidRPr="00823E1F" w:rsidRDefault="008F1770" w:rsidP="00E87708">
      <w:pPr>
        <w:spacing w:line="288" w:lineRule="auto"/>
        <w:rPr>
          <w:b/>
          <w:bCs/>
          <w:sz w:val="24"/>
          <w:szCs w:val="24"/>
        </w:rPr>
      </w:pPr>
      <w:r w:rsidRPr="00823E1F">
        <w:rPr>
          <w:b/>
          <w:bCs/>
          <w:sz w:val="24"/>
          <w:szCs w:val="24"/>
        </w:rPr>
        <w:t>Request:</w:t>
      </w:r>
    </w:p>
    <w:p w14:paraId="5513AFB8" w14:textId="77777777" w:rsidR="008F1770" w:rsidRPr="00823E1F" w:rsidRDefault="00000000" w:rsidP="00E87708">
      <w:pPr>
        <w:shd w:val="clear" w:color="auto" w:fill="FFFFFE"/>
        <w:spacing w:line="288" w:lineRule="auto"/>
        <w:rPr>
          <w:rFonts w:eastAsia="Calibri"/>
          <w:sz w:val="24"/>
          <w:szCs w:val="24"/>
        </w:rPr>
      </w:pPr>
      <w:hyperlink r:id="rId28" w:history="1">
        <w:r w:rsidR="008F1770" w:rsidRPr="00823E1F">
          <w:rPr>
            <w:rStyle w:val="Hyperlink"/>
            <w:sz w:val="24"/>
            <w:szCs w:val="24"/>
          </w:rPr>
          <w:t xml:space="preserve"> https://203.162.94.34:8443/one-link/deviceConfig</w:t>
        </w:r>
      </w:hyperlink>
    </w:p>
    <w:p w14:paraId="6F490E97" w14:textId="77777777" w:rsidR="008F1770" w:rsidRPr="00823E1F" w:rsidRDefault="008F1770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{</w:t>
      </w:r>
    </w:p>
    <w:p w14:paraId="60C1B482" w14:textId="705C9E1A" w:rsidR="008F1770" w:rsidRPr="00823E1F" w:rsidRDefault="002C5472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command": “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wan</w:t>
      </w:r>
      <w:r w:rsidR="00A16958" w:rsidRPr="00823E1F">
        <w:rPr>
          <w:rFonts w:ascii="Times New Roman" w:hAnsi="Times New Roman" w:cs="Times New Roman"/>
          <w:sz w:val="24"/>
          <w:szCs w:val="24"/>
        </w:rPr>
        <w:t>Create</w:t>
      </w:r>
      <w:proofErr w:type="spellEnd"/>
      <w:r w:rsidR="008F1770" w:rsidRPr="00823E1F">
        <w:rPr>
          <w:rFonts w:ascii="Times New Roman" w:hAnsi="Times New Roman" w:cs="Times New Roman"/>
          <w:sz w:val="24"/>
          <w:szCs w:val="24"/>
        </w:rPr>
        <w:t>",</w:t>
      </w:r>
    </w:p>
    <w:p w14:paraId="0236D099" w14:textId="77777777" w:rsidR="008F1770" w:rsidRPr="00823E1F" w:rsidRDefault="008F1770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serialNumber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VNPT123456",</w:t>
      </w:r>
    </w:p>
    <w:p w14:paraId="0BED2A3E" w14:textId="77777777" w:rsidR="008F1770" w:rsidRPr="00823E1F" w:rsidRDefault="008F1770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modelNam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GW040H",</w:t>
      </w:r>
    </w:p>
    <w:p w14:paraId="247A49E5" w14:textId="77777777" w:rsidR="008F1770" w:rsidRPr="00823E1F" w:rsidRDefault="008F1770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lastRenderedPageBreak/>
        <w:tab/>
        <w:t xml:space="preserve">“body”: </w:t>
      </w:r>
    </w:p>
    <w:p w14:paraId="02719799" w14:textId="77777777" w:rsidR="008F1770" w:rsidRPr="00823E1F" w:rsidRDefault="008F1770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{</w:t>
      </w:r>
    </w:p>
    <w:p w14:paraId="01A58602" w14:textId="554B235C" w:rsidR="00652415" w:rsidRPr="00823E1F" w:rsidRDefault="00652415" w:rsidP="00E87708">
      <w:pPr>
        <w:pStyle w:val="HTMLPreformatted"/>
        <w:spacing w:line="288" w:lineRule="auto"/>
        <w:ind w:left="1440"/>
        <w:rPr>
          <w:rFonts w:ascii="Times New Roman" w:eastAsia="Calibri" w:hAnsi="Times New Roman" w:cs="Times New Roman"/>
          <w:sz w:val="24"/>
          <w:szCs w:val="24"/>
        </w:rPr>
      </w:pPr>
      <w:r w:rsidRPr="00823E1F">
        <w:rPr>
          <w:rFonts w:ascii="Times New Roman" w:eastAsia="Calibri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eastAsia="Calibri" w:hAnsi="Times New Roman" w:cs="Times New Roman"/>
          <w:sz w:val="24"/>
          <w:szCs w:val="24"/>
        </w:rPr>
        <w:t>wanType</w:t>
      </w:r>
      <w:proofErr w:type="spellEnd"/>
      <w:r w:rsidRPr="00823E1F">
        <w:rPr>
          <w:rFonts w:ascii="Times New Roman" w:eastAsia="Calibri" w:hAnsi="Times New Roman" w:cs="Times New Roman"/>
          <w:sz w:val="24"/>
          <w:szCs w:val="24"/>
        </w:rPr>
        <w:t>": "</w:t>
      </w:r>
      <w:proofErr w:type="spellStart"/>
      <w:r w:rsidRPr="00823E1F">
        <w:rPr>
          <w:rFonts w:ascii="Times New Roman" w:eastAsia="Calibri" w:hAnsi="Times New Roman" w:cs="Times New Roman"/>
          <w:sz w:val="24"/>
          <w:szCs w:val="24"/>
        </w:rPr>
        <w:t>WANIPConnection</w:t>
      </w:r>
      <w:proofErr w:type="spellEnd"/>
      <w:r w:rsidRPr="00823E1F">
        <w:rPr>
          <w:rFonts w:ascii="Times New Roman" w:eastAsia="Calibri" w:hAnsi="Times New Roman" w:cs="Times New Roman"/>
          <w:sz w:val="24"/>
          <w:szCs w:val="24"/>
        </w:rPr>
        <w:t>",</w:t>
      </w:r>
    </w:p>
    <w:p w14:paraId="4612B1E0" w14:textId="5E38568A" w:rsidR="00652415" w:rsidRPr="00823E1F" w:rsidRDefault="00652415" w:rsidP="00E87708">
      <w:pPr>
        <w:pStyle w:val="HTMLPreformatted"/>
        <w:spacing w:line="288" w:lineRule="auto"/>
        <w:ind w:left="1440"/>
        <w:rPr>
          <w:rFonts w:ascii="Times New Roman" w:eastAsia="Calibri" w:hAnsi="Times New Roman" w:cs="Times New Roman"/>
          <w:sz w:val="24"/>
          <w:szCs w:val="24"/>
        </w:rPr>
      </w:pPr>
      <w:r w:rsidRPr="00823E1F">
        <w:rPr>
          <w:rFonts w:ascii="Times New Roman" w:eastAsia="Calibri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eastAsia="Calibri" w:hAnsi="Times New Roman" w:cs="Times New Roman"/>
          <w:sz w:val="24"/>
          <w:szCs w:val="24"/>
        </w:rPr>
        <w:t>connectionType</w:t>
      </w:r>
      <w:proofErr w:type="spellEnd"/>
      <w:r w:rsidRPr="00823E1F">
        <w:rPr>
          <w:rFonts w:ascii="Times New Roman" w:eastAsia="Calibri" w:hAnsi="Times New Roman" w:cs="Times New Roman"/>
          <w:sz w:val="24"/>
          <w:szCs w:val="24"/>
        </w:rPr>
        <w:t>": "</w:t>
      </w:r>
      <w:proofErr w:type="spellStart"/>
      <w:r w:rsidRPr="00823E1F">
        <w:rPr>
          <w:rFonts w:ascii="Times New Roman" w:eastAsia="Calibri" w:hAnsi="Times New Roman" w:cs="Times New Roman"/>
          <w:sz w:val="24"/>
          <w:szCs w:val="24"/>
        </w:rPr>
        <w:t>IP_Routed</w:t>
      </w:r>
      <w:proofErr w:type="spellEnd"/>
      <w:r w:rsidRPr="00823E1F">
        <w:rPr>
          <w:rFonts w:ascii="Times New Roman" w:eastAsia="Calibri" w:hAnsi="Times New Roman" w:cs="Times New Roman"/>
          <w:sz w:val="24"/>
          <w:szCs w:val="24"/>
        </w:rPr>
        <w:t>",</w:t>
      </w:r>
    </w:p>
    <w:p w14:paraId="563EAC3A" w14:textId="2AFF97FF" w:rsidR="00652415" w:rsidRPr="00823E1F" w:rsidRDefault="00652415" w:rsidP="00E87708">
      <w:pPr>
        <w:pStyle w:val="HTMLPreformatted"/>
        <w:spacing w:line="288" w:lineRule="auto"/>
        <w:ind w:left="1440"/>
        <w:rPr>
          <w:rFonts w:ascii="Times New Roman" w:eastAsia="Calibri" w:hAnsi="Times New Roman" w:cs="Times New Roman"/>
          <w:sz w:val="24"/>
          <w:szCs w:val="24"/>
        </w:rPr>
      </w:pPr>
      <w:r w:rsidRPr="00823E1F">
        <w:rPr>
          <w:rFonts w:ascii="Times New Roman" w:eastAsia="Calibri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eastAsia="Calibri" w:hAnsi="Times New Roman" w:cs="Times New Roman"/>
          <w:sz w:val="24"/>
          <w:szCs w:val="24"/>
        </w:rPr>
        <w:t>wanName</w:t>
      </w:r>
      <w:proofErr w:type="spellEnd"/>
      <w:r w:rsidRPr="00823E1F">
        <w:rPr>
          <w:rFonts w:ascii="Times New Roman" w:eastAsia="Calibri" w:hAnsi="Times New Roman" w:cs="Times New Roman"/>
          <w:sz w:val="24"/>
          <w:szCs w:val="24"/>
        </w:rPr>
        <w:t>": "ipoe_eth0",</w:t>
      </w:r>
    </w:p>
    <w:p w14:paraId="3D6207CF" w14:textId="66583BE0" w:rsidR="00652415" w:rsidRPr="00823E1F" w:rsidRDefault="00652415" w:rsidP="00E87708">
      <w:pPr>
        <w:pStyle w:val="HTMLPreformatted"/>
        <w:spacing w:line="288" w:lineRule="auto"/>
        <w:ind w:left="1440"/>
        <w:rPr>
          <w:rFonts w:ascii="Times New Roman" w:eastAsia="Calibri" w:hAnsi="Times New Roman" w:cs="Times New Roman"/>
          <w:sz w:val="24"/>
          <w:szCs w:val="24"/>
        </w:rPr>
      </w:pPr>
      <w:r w:rsidRPr="00823E1F">
        <w:rPr>
          <w:rFonts w:ascii="Times New Roman" w:eastAsia="Calibri" w:hAnsi="Times New Roman" w:cs="Times New Roman"/>
          <w:sz w:val="24"/>
          <w:szCs w:val="24"/>
        </w:rPr>
        <w:t>"ipv4Enable": "true",</w:t>
      </w:r>
    </w:p>
    <w:p w14:paraId="74D268C3" w14:textId="7933D164" w:rsidR="00652415" w:rsidRPr="00823E1F" w:rsidRDefault="00652415" w:rsidP="00E87708">
      <w:pPr>
        <w:pStyle w:val="HTMLPreformatted"/>
        <w:spacing w:line="288" w:lineRule="auto"/>
        <w:ind w:left="1440"/>
        <w:rPr>
          <w:rFonts w:ascii="Times New Roman" w:eastAsia="Calibri" w:hAnsi="Times New Roman" w:cs="Times New Roman"/>
          <w:sz w:val="24"/>
          <w:szCs w:val="24"/>
        </w:rPr>
      </w:pPr>
      <w:r w:rsidRPr="00823E1F">
        <w:rPr>
          <w:rFonts w:ascii="Times New Roman" w:eastAsia="Calibri" w:hAnsi="Times New Roman" w:cs="Times New Roman"/>
          <w:sz w:val="24"/>
          <w:szCs w:val="24"/>
        </w:rPr>
        <w:t>"ipv6Enable": "true",</w:t>
      </w:r>
    </w:p>
    <w:p w14:paraId="4709F581" w14:textId="0FEFBE18" w:rsidR="00652415" w:rsidRPr="00823E1F" w:rsidRDefault="00652415" w:rsidP="00E87708">
      <w:pPr>
        <w:pStyle w:val="HTMLPreformatted"/>
        <w:spacing w:line="288" w:lineRule="auto"/>
        <w:ind w:left="1440"/>
        <w:rPr>
          <w:rFonts w:ascii="Times New Roman" w:eastAsia="Calibri" w:hAnsi="Times New Roman" w:cs="Times New Roman"/>
          <w:sz w:val="24"/>
          <w:szCs w:val="24"/>
        </w:rPr>
      </w:pPr>
      <w:r w:rsidRPr="00823E1F">
        <w:rPr>
          <w:rFonts w:ascii="Times New Roman" w:eastAsia="Calibri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eastAsia="Calibri" w:hAnsi="Times New Roman" w:cs="Times New Roman"/>
          <w:sz w:val="24"/>
          <w:szCs w:val="24"/>
        </w:rPr>
        <w:t>natEnable</w:t>
      </w:r>
      <w:proofErr w:type="spellEnd"/>
      <w:r w:rsidRPr="00823E1F">
        <w:rPr>
          <w:rFonts w:ascii="Times New Roman" w:eastAsia="Calibri" w:hAnsi="Times New Roman" w:cs="Times New Roman"/>
          <w:sz w:val="24"/>
          <w:szCs w:val="24"/>
        </w:rPr>
        <w:t>": "true",</w:t>
      </w:r>
    </w:p>
    <w:p w14:paraId="641C28A8" w14:textId="275DFE3C" w:rsidR="00652415" w:rsidRPr="00823E1F" w:rsidRDefault="00652415" w:rsidP="00E87708">
      <w:pPr>
        <w:pStyle w:val="HTMLPreformatted"/>
        <w:spacing w:line="288" w:lineRule="auto"/>
        <w:ind w:left="1440"/>
        <w:rPr>
          <w:rFonts w:ascii="Times New Roman" w:eastAsia="Calibri" w:hAnsi="Times New Roman" w:cs="Times New Roman"/>
          <w:sz w:val="24"/>
          <w:szCs w:val="24"/>
        </w:rPr>
      </w:pPr>
      <w:r w:rsidRPr="00823E1F">
        <w:rPr>
          <w:rFonts w:ascii="Times New Roman" w:eastAsia="Calibri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eastAsia="Calibri" w:hAnsi="Times New Roman" w:cs="Times New Roman"/>
          <w:sz w:val="24"/>
          <w:szCs w:val="24"/>
        </w:rPr>
        <w:t>firewallEnable</w:t>
      </w:r>
      <w:proofErr w:type="spellEnd"/>
      <w:proofErr w:type="gramStart"/>
      <w:r w:rsidRPr="00823E1F">
        <w:rPr>
          <w:rFonts w:ascii="Times New Roman" w:eastAsia="Calibri" w:hAnsi="Times New Roman" w:cs="Times New Roman"/>
          <w:sz w:val="24"/>
          <w:szCs w:val="24"/>
        </w:rPr>
        <w:t>" :</w:t>
      </w:r>
      <w:proofErr w:type="gramEnd"/>
      <w:r w:rsidRPr="00823E1F">
        <w:rPr>
          <w:rFonts w:ascii="Times New Roman" w:eastAsia="Calibri" w:hAnsi="Times New Roman" w:cs="Times New Roman"/>
          <w:sz w:val="24"/>
          <w:szCs w:val="24"/>
        </w:rPr>
        <w:t xml:space="preserve"> "true",</w:t>
      </w:r>
    </w:p>
    <w:p w14:paraId="2750AA39" w14:textId="3EC7295E" w:rsidR="00652415" w:rsidRPr="00823E1F" w:rsidRDefault="00652415" w:rsidP="00E87708">
      <w:pPr>
        <w:pStyle w:val="HTMLPreformatted"/>
        <w:spacing w:line="288" w:lineRule="auto"/>
        <w:ind w:left="1440"/>
        <w:rPr>
          <w:rFonts w:ascii="Times New Roman" w:eastAsia="Calibri" w:hAnsi="Times New Roman" w:cs="Times New Roman"/>
          <w:sz w:val="24"/>
          <w:szCs w:val="24"/>
        </w:rPr>
      </w:pPr>
      <w:r w:rsidRPr="00823E1F">
        <w:rPr>
          <w:rFonts w:ascii="Times New Roman" w:eastAsia="Calibri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eastAsia="Calibri" w:hAnsi="Times New Roman" w:cs="Times New Roman"/>
          <w:sz w:val="24"/>
          <w:szCs w:val="24"/>
        </w:rPr>
        <w:t>vlanPriority</w:t>
      </w:r>
      <w:proofErr w:type="spellEnd"/>
      <w:r w:rsidRPr="00823E1F">
        <w:rPr>
          <w:rFonts w:ascii="Times New Roman" w:eastAsia="Calibri" w:hAnsi="Times New Roman" w:cs="Times New Roman"/>
          <w:sz w:val="24"/>
          <w:szCs w:val="24"/>
        </w:rPr>
        <w:t>": 6,</w:t>
      </w:r>
    </w:p>
    <w:p w14:paraId="5C9F037A" w14:textId="21FE16A5" w:rsidR="00652415" w:rsidRPr="00823E1F" w:rsidRDefault="00652415" w:rsidP="00E87708">
      <w:pPr>
        <w:pStyle w:val="HTMLPreformatted"/>
        <w:spacing w:line="288" w:lineRule="auto"/>
        <w:ind w:left="1440"/>
        <w:rPr>
          <w:rFonts w:ascii="Times New Roman" w:eastAsia="Calibri" w:hAnsi="Times New Roman" w:cs="Times New Roman"/>
          <w:sz w:val="24"/>
          <w:szCs w:val="24"/>
        </w:rPr>
      </w:pPr>
      <w:r w:rsidRPr="00823E1F">
        <w:rPr>
          <w:rFonts w:ascii="Times New Roman" w:eastAsia="Calibri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eastAsia="Calibri" w:hAnsi="Times New Roman" w:cs="Times New Roman"/>
          <w:sz w:val="24"/>
          <w:szCs w:val="24"/>
        </w:rPr>
        <w:t>vlanMuxID</w:t>
      </w:r>
      <w:proofErr w:type="spellEnd"/>
      <w:r w:rsidRPr="00823E1F">
        <w:rPr>
          <w:rFonts w:ascii="Times New Roman" w:eastAsia="Calibri" w:hAnsi="Times New Roman" w:cs="Times New Roman"/>
          <w:sz w:val="24"/>
          <w:szCs w:val="24"/>
        </w:rPr>
        <w:t>": 6,</w:t>
      </w:r>
    </w:p>
    <w:p w14:paraId="5B55570E" w14:textId="09AF2E08" w:rsidR="00652415" w:rsidRPr="00823E1F" w:rsidRDefault="00652415" w:rsidP="00E87708">
      <w:pPr>
        <w:pStyle w:val="HTMLPreformatted"/>
        <w:spacing w:line="288" w:lineRule="auto"/>
        <w:ind w:left="1440"/>
        <w:rPr>
          <w:rFonts w:ascii="Times New Roman" w:eastAsia="Calibri" w:hAnsi="Times New Roman" w:cs="Times New Roman"/>
          <w:sz w:val="24"/>
          <w:szCs w:val="24"/>
        </w:rPr>
      </w:pPr>
      <w:r w:rsidRPr="00823E1F">
        <w:rPr>
          <w:rFonts w:ascii="Times New Roman" w:eastAsia="Calibri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eastAsia="Calibri" w:hAnsi="Times New Roman" w:cs="Times New Roman"/>
          <w:sz w:val="24"/>
          <w:szCs w:val="24"/>
        </w:rPr>
        <w:t>wanIndex</w:t>
      </w:r>
      <w:proofErr w:type="spellEnd"/>
      <w:proofErr w:type="gramStart"/>
      <w:r w:rsidRPr="00823E1F">
        <w:rPr>
          <w:rFonts w:ascii="Times New Roman" w:eastAsia="Calibri" w:hAnsi="Times New Roman" w:cs="Times New Roman"/>
          <w:sz w:val="24"/>
          <w:szCs w:val="24"/>
        </w:rPr>
        <w:t>" :</w:t>
      </w:r>
      <w:proofErr w:type="gramEnd"/>
      <w:r w:rsidRPr="00823E1F">
        <w:rPr>
          <w:rFonts w:ascii="Times New Roman" w:eastAsia="Calibri" w:hAnsi="Times New Roman" w:cs="Times New Roman"/>
          <w:sz w:val="24"/>
          <w:szCs w:val="24"/>
        </w:rPr>
        <w:t xml:space="preserve"> 2,</w:t>
      </w:r>
    </w:p>
    <w:p w14:paraId="73F997F6" w14:textId="34CB8EC6" w:rsidR="00652415" w:rsidRPr="00823E1F" w:rsidRDefault="00652415" w:rsidP="00E87708">
      <w:pPr>
        <w:pStyle w:val="HTMLPreformatted"/>
        <w:spacing w:line="288" w:lineRule="auto"/>
        <w:ind w:left="1440"/>
        <w:rPr>
          <w:rFonts w:ascii="Times New Roman" w:eastAsia="Calibri" w:hAnsi="Times New Roman" w:cs="Times New Roman"/>
          <w:sz w:val="24"/>
          <w:szCs w:val="24"/>
        </w:rPr>
      </w:pPr>
      <w:r w:rsidRPr="00823E1F">
        <w:rPr>
          <w:rFonts w:ascii="Times New Roman" w:eastAsia="Calibri" w:hAnsi="Times New Roman" w:cs="Times New Roman"/>
          <w:sz w:val="24"/>
          <w:szCs w:val="24"/>
        </w:rPr>
        <w:t>"externalIPv6Address": "200</w:t>
      </w:r>
      <w:proofErr w:type="gramStart"/>
      <w:r w:rsidRPr="00823E1F">
        <w:rPr>
          <w:rFonts w:ascii="Times New Roman" w:eastAsia="Calibri" w:hAnsi="Times New Roman" w:cs="Times New Roman"/>
          <w:sz w:val="24"/>
          <w:szCs w:val="24"/>
        </w:rPr>
        <w:t>F:0:0</w:t>
      </w:r>
      <w:proofErr w:type="gramEnd"/>
      <w:r w:rsidRPr="00823E1F">
        <w:rPr>
          <w:rFonts w:ascii="Times New Roman" w:eastAsia="Calibri" w:hAnsi="Times New Roman" w:cs="Times New Roman"/>
          <w:sz w:val="24"/>
          <w:szCs w:val="24"/>
        </w:rPr>
        <w:t>:AB00::/56",</w:t>
      </w:r>
    </w:p>
    <w:p w14:paraId="4947BD71" w14:textId="78B360DB" w:rsidR="00652415" w:rsidRPr="00823E1F" w:rsidRDefault="00652415" w:rsidP="00E87708">
      <w:pPr>
        <w:pStyle w:val="HTMLPreformatted"/>
        <w:spacing w:line="288" w:lineRule="auto"/>
        <w:ind w:left="1440"/>
        <w:rPr>
          <w:rFonts w:ascii="Times New Roman" w:eastAsia="Calibri" w:hAnsi="Times New Roman" w:cs="Times New Roman"/>
          <w:sz w:val="24"/>
          <w:szCs w:val="24"/>
        </w:rPr>
      </w:pPr>
      <w:r w:rsidRPr="00823E1F">
        <w:rPr>
          <w:rFonts w:ascii="Times New Roman" w:eastAsia="Calibri" w:hAnsi="Times New Roman" w:cs="Times New Roman"/>
          <w:sz w:val="24"/>
          <w:szCs w:val="24"/>
        </w:rPr>
        <w:t>"defaultIPv6Gateway</w:t>
      </w:r>
      <w:proofErr w:type="gramStart"/>
      <w:r w:rsidRPr="00823E1F">
        <w:rPr>
          <w:rFonts w:ascii="Times New Roman" w:eastAsia="Calibri" w:hAnsi="Times New Roman" w:cs="Times New Roman"/>
          <w:sz w:val="24"/>
          <w:szCs w:val="24"/>
        </w:rPr>
        <w:t>" :</w:t>
      </w:r>
      <w:proofErr w:type="gramEnd"/>
      <w:r w:rsidRPr="00823E1F">
        <w:rPr>
          <w:rFonts w:ascii="Times New Roman" w:eastAsia="Calibri" w:hAnsi="Times New Roman" w:cs="Times New Roman"/>
          <w:sz w:val="24"/>
          <w:szCs w:val="24"/>
        </w:rPr>
        <w:t xml:space="preserve"> "200F:0:0:AB00::",</w:t>
      </w:r>
    </w:p>
    <w:p w14:paraId="603B624E" w14:textId="242C169D" w:rsidR="00652415" w:rsidRPr="00823E1F" w:rsidRDefault="00652415" w:rsidP="00E87708">
      <w:pPr>
        <w:pStyle w:val="HTMLPreformatted"/>
        <w:spacing w:line="288" w:lineRule="auto"/>
        <w:ind w:left="1440"/>
        <w:rPr>
          <w:rFonts w:ascii="Times New Roman" w:eastAsia="Calibri" w:hAnsi="Times New Roman" w:cs="Times New Roman"/>
          <w:sz w:val="24"/>
          <w:szCs w:val="24"/>
        </w:rPr>
      </w:pPr>
      <w:r w:rsidRPr="00823E1F">
        <w:rPr>
          <w:rFonts w:ascii="Times New Roman" w:eastAsia="Calibri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eastAsia="Calibri" w:hAnsi="Times New Roman" w:cs="Times New Roman"/>
          <w:sz w:val="24"/>
          <w:szCs w:val="24"/>
        </w:rPr>
        <w:t>externalIPAdress</w:t>
      </w:r>
      <w:proofErr w:type="spellEnd"/>
      <w:r w:rsidRPr="00823E1F">
        <w:rPr>
          <w:rFonts w:ascii="Times New Roman" w:eastAsia="Calibri" w:hAnsi="Times New Roman" w:cs="Times New Roman"/>
          <w:sz w:val="24"/>
          <w:szCs w:val="24"/>
        </w:rPr>
        <w:t>": "192.168.1.11",</w:t>
      </w:r>
    </w:p>
    <w:p w14:paraId="61372466" w14:textId="42287DA7" w:rsidR="00652415" w:rsidRPr="00823E1F" w:rsidRDefault="00652415" w:rsidP="00E87708">
      <w:pPr>
        <w:pStyle w:val="HTMLPreformatted"/>
        <w:spacing w:line="288" w:lineRule="auto"/>
        <w:ind w:left="1440"/>
        <w:rPr>
          <w:rFonts w:ascii="Times New Roman" w:eastAsia="Calibri" w:hAnsi="Times New Roman" w:cs="Times New Roman"/>
          <w:sz w:val="24"/>
          <w:szCs w:val="24"/>
        </w:rPr>
      </w:pPr>
      <w:r w:rsidRPr="00823E1F">
        <w:rPr>
          <w:rFonts w:ascii="Times New Roman" w:eastAsia="Calibri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eastAsia="Calibri" w:hAnsi="Times New Roman" w:cs="Times New Roman"/>
          <w:sz w:val="24"/>
          <w:szCs w:val="24"/>
        </w:rPr>
        <w:t>subnetMask</w:t>
      </w:r>
      <w:proofErr w:type="spellEnd"/>
      <w:proofErr w:type="gramStart"/>
      <w:r w:rsidRPr="00823E1F">
        <w:rPr>
          <w:rFonts w:ascii="Times New Roman" w:eastAsia="Calibri" w:hAnsi="Times New Roman" w:cs="Times New Roman"/>
          <w:sz w:val="24"/>
          <w:szCs w:val="24"/>
        </w:rPr>
        <w:t>" :</w:t>
      </w:r>
      <w:proofErr w:type="gramEnd"/>
      <w:r w:rsidRPr="00823E1F">
        <w:rPr>
          <w:rFonts w:ascii="Times New Roman" w:eastAsia="Calibri" w:hAnsi="Times New Roman" w:cs="Times New Roman"/>
          <w:sz w:val="24"/>
          <w:szCs w:val="24"/>
        </w:rPr>
        <w:t xml:space="preserve"> "255.255.255.0",</w:t>
      </w:r>
    </w:p>
    <w:p w14:paraId="1B7C43A2" w14:textId="4DFB4291" w:rsidR="00652415" w:rsidRPr="00823E1F" w:rsidRDefault="00652415" w:rsidP="00E87708">
      <w:pPr>
        <w:pStyle w:val="HTMLPreformatted"/>
        <w:spacing w:line="288" w:lineRule="auto"/>
        <w:ind w:left="1440"/>
        <w:rPr>
          <w:rFonts w:ascii="Times New Roman" w:eastAsia="Calibri" w:hAnsi="Times New Roman" w:cs="Times New Roman"/>
          <w:sz w:val="24"/>
          <w:szCs w:val="24"/>
        </w:rPr>
      </w:pPr>
      <w:r w:rsidRPr="00823E1F">
        <w:rPr>
          <w:rFonts w:ascii="Times New Roman" w:eastAsia="Calibri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eastAsia="Calibri" w:hAnsi="Times New Roman" w:cs="Times New Roman"/>
          <w:sz w:val="24"/>
          <w:szCs w:val="24"/>
        </w:rPr>
        <w:t>defaultGateway</w:t>
      </w:r>
      <w:proofErr w:type="spellEnd"/>
      <w:proofErr w:type="gramStart"/>
      <w:r w:rsidRPr="00823E1F">
        <w:rPr>
          <w:rFonts w:ascii="Times New Roman" w:eastAsia="Calibri" w:hAnsi="Times New Roman" w:cs="Times New Roman"/>
          <w:sz w:val="24"/>
          <w:szCs w:val="24"/>
        </w:rPr>
        <w:t>" :</w:t>
      </w:r>
      <w:proofErr w:type="gramEnd"/>
      <w:r w:rsidRPr="00823E1F">
        <w:rPr>
          <w:rFonts w:ascii="Times New Roman" w:eastAsia="Calibri" w:hAnsi="Times New Roman" w:cs="Times New Roman"/>
          <w:sz w:val="24"/>
          <w:szCs w:val="24"/>
        </w:rPr>
        <w:t xml:space="preserve"> "192.168.1.1",</w:t>
      </w:r>
    </w:p>
    <w:p w14:paraId="093B6AE2" w14:textId="73B24170" w:rsidR="00652415" w:rsidRPr="00823E1F" w:rsidRDefault="00652415" w:rsidP="00E87708">
      <w:pPr>
        <w:pStyle w:val="HTMLPreformatted"/>
        <w:spacing w:line="288" w:lineRule="auto"/>
        <w:ind w:left="1440"/>
        <w:rPr>
          <w:rFonts w:ascii="Times New Roman" w:eastAsia="Calibri" w:hAnsi="Times New Roman" w:cs="Times New Roman"/>
          <w:sz w:val="24"/>
          <w:szCs w:val="24"/>
        </w:rPr>
      </w:pPr>
      <w:r w:rsidRPr="00823E1F">
        <w:rPr>
          <w:rFonts w:ascii="Times New Roman" w:eastAsia="Calibri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eastAsia="Calibri" w:hAnsi="Times New Roman" w:cs="Times New Roman"/>
          <w:sz w:val="24"/>
          <w:szCs w:val="24"/>
        </w:rPr>
        <w:t>dnsIfName</w:t>
      </w:r>
      <w:proofErr w:type="spellEnd"/>
      <w:proofErr w:type="gramStart"/>
      <w:r w:rsidRPr="00823E1F">
        <w:rPr>
          <w:rFonts w:ascii="Times New Roman" w:eastAsia="Calibri" w:hAnsi="Times New Roman" w:cs="Times New Roman"/>
          <w:sz w:val="24"/>
          <w:szCs w:val="24"/>
        </w:rPr>
        <w:t>" :</w:t>
      </w:r>
      <w:proofErr w:type="gramEnd"/>
      <w:r w:rsidRPr="00823E1F">
        <w:rPr>
          <w:rFonts w:ascii="Times New Roman" w:eastAsia="Calibri" w:hAnsi="Times New Roman" w:cs="Times New Roman"/>
          <w:sz w:val="24"/>
          <w:szCs w:val="24"/>
        </w:rPr>
        <w:t xml:space="preserve"> "1.1.1.1",</w:t>
      </w:r>
    </w:p>
    <w:p w14:paraId="47800916" w14:textId="2AA42B1F" w:rsidR="00652415" w:rsidRPr="00823E1F" w:rsidRDefault="00652415" w:rsidP="00E87708">
      <w:pPr>
        <w:pStyle w:val="HTMLPreformatted"/>
        <w:spacing w:line="288" w:lineRule="auto"/>
        <w:ind w:left="1440"/>
        <w:rPr>
          <w:rFonts w:ascii="Times New Roman" w:eastAsia="Calibri" w:hAnsi="Times New Roman" w:cs="Times New Roman"/>
          <w:sz w:val="24"/>
          <w:szCs w:val="24"/>
        </w:rPr>
      </w:pPr>
      <w:r w:rsidRPr="00823E1F">
        <w:rPr>
          <w:rFonts w:ascii="Times New Roman" w:eastAsia="Calibri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eastAsia="Calibri" w:hAnsi="Times New Roman" w:cs="Times New Roman"/>
          <w:sz w:val="24"/>
          <w:szCs w:val="24"/>
        </w:rPr>
        <w:t>dnsServers</w:t>
      </w:r>
      <w:proofErr w:type="spellEnd"/>
      <w:proofErr w:type="gramStart"/>
      <w:r w:rsidRPr="00823E1F">
        <w:rPr>
          <w:rFonts w:ascii="Times New Roman" w:eastAsia="Calibri" w:hAnsi="Times New Roman" w:cs="Times New Roman"/>
          <w:sz w:val="24"/>
          <w:szCs w:val="24"/>
        </w:rPr>
        <w:t>" :</w:t>
      </w:r>
      <w:proofErr w:type="gramEnd"/>
      <w:r w:rsidRPr="00823E1F">
        <w:rPr>
          <w:rFonts w:ascii="Times New Roman" w:eastAsia="Calibri" w:hAnsi="Times New Roman" w:cs="Times New Roman"/>
          <w:sz w:val="24"/>
          <w:szCs w:val="24"/>
        </w:rPr>
        <w:t xml:space="preserve"> "1.1.1.1",</w:t>
      </w:r>
    </w:p>
    <w:p w14:paraId="15E9788C" w14:textId="24A6CFE0" w:rsidR="00652415" w:rsidRPr="00823E1F" w:rsidRDefault="00652415" w:rsidP="00E87708">
      <w:pPr>
        <w:pStyle w:val="HTMLPreformatted"/>
        <w:spacing w:line="288" w:lineRule="auto"/>
        <w:ind w:left="1440"/>
        <w:rPr>
          <w:rFonts w:ascii="Times New Roman" w:eastAsia="Calibri" w:hAnsi="Times New Roman" w:cs="Times New Roman"/>
          <w:sz w:val="24"/>
          <w:szCs w:val="24"/>
        </w:rPr>
      </w:pPr>
      <w:r w:rsidRPr="00823E1F">
        <w:rPr>
          <w:rFonts w:ascii="Times New Roman" w:eastAsia="Calibri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eastAsia="Calibri" w:hAnsi="Times New Roman" w:cs="Times New Roman"/>
          <w:sz w:val="24"/>
          <w:szCs w:val="24"/>
        </w:rPr>
        <w:t>igmpEnabled</w:t>
      </w:r>
      <w:proofErr w:type="spellEnd"/>
      <w:proofErr w:type="gramStart"/>
      <w:r w:rsidRPr="00823E1F">
        <w:rPr>
          <w:rFonts w:ascii="Times New Roman" w:eastAsia="Calibri" w:hAnsi="Times New Roman" w:cs="Times New Roman"/>
          <w:sz w:val="24"/>
          <w:szCs w:val="24"/>
        </w:rPr>
        <w:t>" :</w:t>
      </w:r>
      <w:proofErr w:type="gramEnd"/>
      <w:r w:rsidRPr="00823E1F">
        <w:rPr>
          <w:rFonts w:ascii="Times New Roman" w:eastAsia="Calibri" w:hAnsi="Times New Roman" w:cs="Times New Roman"/>
          <w:sz w:val="24"/>
          <w:szCs w:val="24"/>
        </w:rPr>
        <w:t xml:space="preserve"> "true",</w:t>
      </w:r>
    </w:p>
    <w:p w14:paraId="38C24763" w14:textId="1E90B1EC" w:rsidR="00652415" w:rsidRPr="00823E1F" w:rsidRDefault="00652415" w:rsidP="00E87708">
      <w:pPr>
        <w:pStyle w:val="HTMLPreformatted"/>
        <w:spacing w:line="288" w:lineRule="auto"/>
        <w:ind w:left="1440"/>
        <w:rPr>
          <w:rFonts w:ascii="Times New Roman" w:eastAsia="Calibri" w:hAnsi="Times New Roman" w:cs="Times New Roman"/>
          <w:sz w:val="24"/>
          <w:szCs w:val="24"/>
        </w:rPr>
      </w:pPr>
      <w:r w:rsidRPr="00823E1F">
        <w:rPr>
          <w:rFonts w:ascii="Times New Roman" w:eastAsia="Calibri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eastAsia="Calibri" w:hAnsi="Times New Roman" w:cs="Times New Roman"/>
          <w:sz w:val="24"/>
          <w:szCs w:val="24"/>
        </w:rPr>
        <w:t>addressingType</w:t>
      </w:r>
      <w:proofErr w:type="spellEnd"/>
      <w:r w:rsidRPr="00823E1F">
        <w:rPr>
          <w:rFonts w:ascii="Times New Roman" w:eastAsia="Calibri" w:hAnsi="Times New Roman" w:cs="Times New Roman"/>
          <w:sz w:val="24"/>
          <w:szCs w:val="24"/>
        </w:rPr>
        <w:t>": "Static",</w:t>
      </w:r>
    </w:p>
    <w:p w14:paraId="1039611B" w14:textId="01F1334D" w:rsidR="00652415" w:rsidRPr="00823E1F" w:rsidRDefault="00652415" w:rsidP="00E87708">
      <w:pPr>
        <w:pStyle w:val="HTMLPreformatted"/>
        <w:spacing w:line="288" w:lineRule="auto"/>
        <w:ind w:left="1440"/>
        <w:rPr>
          <w:rFonts w:ascii="Times New Roman" w:eastAsia="Calibri" w:hAnsi="Times New Roman" w:cs="Times New Roman"/>
          <w:sz w:val="24"/>
          <w:szCs w:val="24"/>
        </w:rPr>
      </w:pPr>
      <w:r w:rsidRPr="00823E1F">
        <w:rPr>
          <w:rFonts w:ascii="Times New Roman" w:eastAsia="Calibri" w:hAnsi="Times New Roman" w:cs="Times New Roman"/>
          <w:sz w:val="24"/>
          <w:szCs w:val="24"/>
        </w:rPr>
        <w:t>"ipv6AddressingType</w:t>
      </w:r>
      <w:proofErr w:type="gramStart"/>
      <w:r w:rsidRPr="00823E1F">
        <w:rPr>
          <w:rFonts w:ascii="Times New Roman" w:eastAsia="Calibri" w:hAnsi="Times New Roman" w:cs="Times New Roman"/>
          <w:sz w:val="24"/>
          <w:szCs w:val="24"/>
        </w:rPr>
        <w:t>" :</w:t>
      </w:r>
      <w:proofErr w:type="gramEnd"/>
      <w:r w:rsidRPr="00823E1F">
        <w:rPr>
          <w:rFonts w:ascii="Times New Roman" w:eastAsia="Calibri" w:hAnsi="Times New Roman" w:cs="Times New Roman"/>
          <w:sz w:val="24"/>
          <w:szCs w:val="24"/>
        </w:rPr>
        <w:t xml:space="preserve"> "Static",</w:t>
      </w:r>
    </w:p>
    <w:p w14:paraId="044F0EDF" w14:textId="75832C27" w:rsidR="00652415" w:rsidRPr="00823E1F" w:rsidRDefault="00652415" w:rsidP="00E87708">
      <w:pPr>
        <w:pStyle w:val="HTMLPreformatted"/>
        <w:spacing w:line="288" w:lineRule="auto"/>
        <w:ind w:left="1440"/>
        <w:rPr>
          <w:rFonts w:ascii="Times New Roman" w:eastAsia="Calibri" w:hAnsi="Times New Roman" w:cs="Times New Roman"/>
          <w:sz w:val="24"/>
          <w:szCs w:val="24"/>
        </w:rPr>
      </w:pPr>
      <w:r w:rsidRPr="00823E1F">
        <w:rPr>
          <w:rFonts w:ascii="Times New Roman" w:eastAsia="Calibri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eastAsia="Calibri" w:hAnsi="Times New Roman" w:cs="Times New Roman"/>
          <w:sz w:val="24"/>
          <w:szCs w:val="24"/>
        </w:rPr>
        <w:t>connectionID</w:t>
      </w:r>
      <w:proofErr w:type="spellEnd"/>
      <w:r w:rsidRPr="00823E1F">
        <w:rPr>
          <w:rFonts w:ascii="Times New Roman" w:eastAsia="Calibri" w:hAnsi="Times New Roman" w:cs="Times New Roman"/>
          <w:sz w:val="24"/>
          <w:szCs w:val="24"/>
        </w:rPr>
        <w:t>": 5,</w:t>
      </w:r>
    </w:p>
    <w:p w14:paraId="67FA2E1E" w14:textId="140C56F9" w:rsidR="00652415" w:rsidRPr="00823E1F" w:rsidRDefault="00652415" w:rsidP="00E87708">
      <w:pPr>
        <w:pStyle w:val="HTMLPreformatted"/>
        <w:spacing w:line="288" w:lineRule="auto"/>
        <w:ind w:left="1440"/>
        <w:rPr>
          <w:rFonts w:ascii="Times New Roman" w:eastAsia="Calibri" w:hAnsi="Times New Roman" w:cs="Times New Roman"/>
          <w:sz w:val="24"/>
          <w:szCs w:val="24"/>
        </w:rPr>
      </w:pPr>
      <w:r w:rsidRPr="00823E1F">
        <w:rPr>
          <w:rFonts w:ascii="Times New Roman" w:eastAsia="Calibri" w:hAnsi="Times New Roman" w:cs="Times New Roman"/>
          <w:sz w:val="24"/>
          <w:szCs w:val="24"/>
        </w:rPr>
        <w:t>"dhcp6cForAddress</w:t>
      </w:r>
      <w:proofErr w:type="gramStart"/>
      <w:r w:rsidRPr="00823E1F">
        <w:rPr>
          <w:rFonts w:ascii="Times New Roman" w:eastAsia="Calibri" w:hAnsi="Times New Roman" w:cs="Times New Roman"/>
          <w:sz w:val="24"/>
          <w:szCs w:val="24"/>
        </w:rPr>
        <w:t>" :</w:t>
      </w:r>
      <w:proofErr w:type="gramEnd"/>
      <w:r w:rsidRPr="00823E1F">
        <w:rPr>
          <w:rFonts w:ascii="Times New Roman" w:eastAsia="Calibri" w:hAnsi="Times New Roman" w:cs="Times New Roman"/>
          <w:sz w:val="24"/>
          <w:szCs w:val="24"/>
        </w:rPr>
        <w:t xml:space="preserve"> 0,</w:t>
      </w:r>
    </w:p>
    <w:p w14:paraId="03C81C14" w14:textId="67271800" w:rsidR="00652415" w:rsidRPr="00823E1F" w:rsidRDefault="00652415" w:rsidP="00E87708">
      <w:pPr>
        <w:pStyle w:val="HTMLPreformatted"/>
        <w:spacing w:line="288" w:lineRule="auto"/>
        <w:ind w:left="1440"/>
        <w:rPr>
          <w:rFonts w:ascii="Times New Roman" w:eastAsia="Calibri" w:hAnsi="Times New Roman" w:cs="Times New Roman"/>
          <w:sz w:val="24"/>
          <w:szCs w:val="24"/>
        </w:rPr>
      </w:pPr>
      <w:r w:rsidRPr="00823E1F">
        <w:rPr>
          <w:rFonts w:ascii="Times New Roman" w:eastAsia="Calibri" w:hAnsi="Times New Roman" w:cs="Times New Roman"/>
          <w:sz w:val="24"/>
          <w:szCs w:val="24"/>
        </w:rPr>
        <w:t>"dhcp6cForPrefixDelegation</w:t>
      </w:r>
      <w:proofErr w:type="gramStart"/>
      <w:r w:rsidRPr="00823E1F">
        <w:rPr>
          <w:rFonts w:ascii="Times New Roman" w:eastAsia="Calibri" w:hAnsi="Times New Roman" w:cs="Times New Roman"/>
          <w:sz w:val="24"/>
          <w:szCs w:val="24"/>
        </w:rPr>
        <w:t>" :</w:t>
      </w:r>
      <w:proofErr w:type="gramEnd"/>
      <w:r w:rsidRPr="00823E1F">
        <w:rPr>
          <w:rFonts w:ascii="Times New Roman" w:eastAsia="Calibri" w:hAnsi="Times New Roman" w:cs="Times New Roman"/>
          <w:sz w:val="24"/>
          <w:szCs w:val="24"/>
        </w:rPr>
        <w:t xml:space="preserve"> 1</w:t>
      </w:r>
    </w:p>
    <w:p w14:paraId="75A0BB2C" w14:textId="77777777" w:rsidR="008F1770" w:rsidRPr="00823E1F" w:rsidRDefault="008F1770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}</w:t>
      </w:r>
    </w:p>
    <w:p w14:paraId="32397A13" w14:textId="77777777" w:rsidR="008F1770" w:rsidRPr="00823E1F" w:rsidRDefault="008F1770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}</w:t>
      </w:r>
    </w:p>
    <w:p w14:paraId="620D04BD" w14:textId="77777777" w:rsidR="008F1770" w:rsidRPr="00823E1F" w:rsidRDefault="008F1770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Borders>
          <w:top w:val="single" w:sz="4" w:space="0" w:color="BFBFBF" w:themeColor="background1" w:themeShade="BF"/>
          <w:left w:val="single" w:sz="4" w:space="0" w:color="BFBFBF" w:themeColor="background1" w:themeShade="BF"/>
          <w:bottom w:val="single" w:sz="4" w:space="0" w:color="BFBFBF" w:themeColor="background1" w:themeShade="BF"/>
          <w:right w:val="single" w:sz="4" w:space="0" w:color="BFBFBF" w:themeColor="background1" w:themeShade="BF"/>
          <w:insideH w:val="single" w:sz="4" w:space="0" w:color="BFBFBF" w:themeColor="background1" w:themeShade="BF"/>
          <w:insideV w:val="single" w:sz="4" w:space="0" w:color="BFBFBF" w:themeColor="background1" w:themeShade="BF"/>
        </w:tblBorders>
        <w:tblLook w:val="04A0" w:firstRow="1" w:lastRow="0" w:firstColumn="1" w:lastColumn="0" w:noHBand="0" w:noVBand="1"/>
      </w:tblPr>
      <w:tblGrid>
        <w:gridCol w:w="2882"/>
        <w:gridCol w:w="1159"/>
        <w:gridCol w:w="2405"/>
        <w:gridCol w:w="1176"/>
        <w:gridCol w:w="2013"/>
      </w:tblGrid>
      <w:tr w:rsidR="00652415" w:rsidRPr="00823E1F" w14:paraId="1581C48E" w14:textId="77777777" w:rsidTr="00E87708">
        <w:trPr>
          <w:trHeight w:val="20"/>
        </w:trPr>
        <w:tc>
          <w:tcPr>
            <w:tcW w:w="2882" w:type="dxa"/>
            <w:shd w:val="clear" w:color="auto" w:fill="BFBFBF" w:themeFill="background1" w:themeFillShade="BF"/>
            <w:vAlign w:val="center"/>
          </w:tcPr>
          <w:p w14:paraId="25F1C5E0" w14:textId="77777777" w:rsidR="00652415" w:rsidRPr="00823E1F" w:rsidRDefault="00652415" w:rsidP="00E87708">
            <w:pPr>
              <w:spacing w:before="60" w:line="288" w:lineRule="auto"/>
              <w:jc w:val="center"/>
              <w:rPr>
                <w:b/>
                <w:sz w:val="24"/>
                <w:szCs w:val="24"/>
              </w:rPr>
            </w:pPr>
            <w:r w:rsidRPr="00823E1F">
              <w:rPr>
                <w:b/>
                <w:sz w:val="24"/>
                <w:szCs w:val="24"/>
              </w:rPr>
              <w:t>Parameter</w:t>
            </w:r>
          </w:p>
        </w:tc>
        <w:tc>
          <w:tcPr>
            <w:tcW w:w="1186" w:type="dxa"/>
            <w:shd w:val="clear" w:color="auto" w:fill="BFBFBF" w:themeFill="background1" w:themeFillShade="BF"/>
            <w:vAlign w:val="center"/>
          </w:tcPr>
          <w:p w14:paraId="4740DA7F" w14:textId="77777777" w:rsidR="00652415" w:rsidRPr="00823E1F" w:rsidRDefault="00652415" w:rsidP="00E87708">
            <w:pPr>
              <w:spacing w:before="60" w:line="288" w:lineRule="auto"/>
              <w:jc w:val="center"/>
              <w:rPr>
                <w:b/>
                <w:sz w:val="24"/>
                <w:szCs w:val="24"/>
              </w:rPr>
            </w:pPr>
            <w:r w:rsidRPr="00823E1F">
              <w:rPr>
                <w:b/>
                <w:sz w:val="24"/>
                <w:szCs w:val="24"/>
              </w:rPr>
              <w:t>Type</w:t>
            </w:r>
          </w:p>
        </w:tc>
        <w:tc>
          <w:tcPr>
            <w:tcW w:w="2425" w:type="dxa"/>
            <w:shd w:val="clear" w:color="auto" w:fill="BFBFBF" w:themeFill="background1" w:themeFillShade="BF"/>
            <w:vAlign w:val="center"/>
          </w:tcPr>
          <w:p w14:paraId="1E0B15DA" w14:textId="77777777" w:rsidR="00652415" w:rsidRPr="00823E1F" w:rsidRDefault="00652415" w:rsidP="00E87708">
            <w:pPr>
              <w:spacing w:before="60" w:line="288" w:lineRule="auto"/>
              <w:jc w:val="center"/>
              <w:rPr>
                <w:b/>
                <w:sz w:val="24"/>
                <w:szCs w:val="24"/>
              </w:rPr>
            </w:pPr>
            <w:r w:rsidRPr="00823E1F">
              <w:rPr>
                <w:b/>
                <w:sz w:val="24"/>
                <w:szCs w:val="24"/>
              </w:rPr>
              <w:t>Example Value</w:t>
            </w:r>
          </w:p>
        </w:tc>
        <w:tc>
          <w:tcPr>
            <w:tcW w:w="1062" w:type="dxa"/>
            <w:shd w:val="clear" w:color="auto" w:fill="BFBFBF" w:themeFill="background1" w:themeFillShade="BF"/>
            <w:vAlign w:val="center"/>
          </w:tcPr>
          <w:p w14:paraId="2A520C43" w14:textId="77777777" w:rsidR="00652415" w:rsidRPr="00823E1F" w:rsidRDefault="00652415" w:rsidP="00E87708">
            <w:pPr>
              <w:spacing w:before="60" w:line="288" w:lineRule="auto"/>
              <w:jc w:val="center"/>
              <w:rPr>
                <w:b/>
                <w:sz w:val="24"/>
                <w:szCs w:val="24"/>
              </w:rPr>
            </w:pPr>
            <w:r w:rsidRPr="00823E1F">
              <w:rPr>
                <w:b/>
                <w:sz w:val="24"/>
                <w:szCs w:val="24"/>
              </w:rPr>
              <w:t>Required</w:t>
            </w:r>
          </w:p>
        </w:tc>
        <w:tc>
          <w:tcPr>
            <w:tcW w:w="2080" w:type="dxa"/>
            <w:shd w:val="clear" w:color="auto" w:fill="BFBFBF" w:themeFill="background1" w:themeFillShade="BF"/>
            <w:vAlign w:val="center"/>
          </w:tcPr>
          <w:p w14:paraId="28AD256E" w14:textId="77777777" w:rsidR="00652415" w:rsidRPr="00823E1F" w:rsidRDefault="00652415" w:rsidP="00E87708">
            <w:pPr>
              <w:spacing w:before="60" w:line="288" w:lineRule="auto"/>
              <w:jc w:val="center"/>
              <w:rPr>
                <w:b/>
                <w:sz w:val="24"/>
                <w:szCs w:val="24"/>
              </w:rPr>
            </w:pPr>
            <w:r w:rsidRPr="00823E1F">
              <w:rPr>
                <w:b/>
                <w:sz w:val="24"/>
                <w:szCs w:val="24"/>
              </w:rPr>
              <w:t>Description</w:t>
            </w:r>
          </w:p>
        </w:tc>
      </w:tr>
      <w:tr w:rsidR="00652415" w:rsidRPr="00823E1F" w14:paraId="4BA5516A" w14:textId="77777777" w:rsidTr="00E87708">
        <w:trPr>
          <w:trHeight w:val="20"/>
        </w:trPr>
        <w:tc>
          <w:tcPr>
            <w:tcW w:w="2882" w:type="dxa"/>
            <w:vAlign w:val="center"/>
          </w:tcPr>
          <w:p w14:paraId="2E5E3C07" w14:textId="77777777" w:rsidR="00652415" w:rsidRPr="00823E1F" w:rsidRDefault="00652415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lastRenderedPageBreak/>
              <w:t>wanType</w:t>
            </w:r>
            <w:proofErr w:type="spellEnd"/>
          </w:p>
        </w:tc>
        <w:tc>
          <w:tcPr>
            <w:tcW w:w="1186" w:type="dxa"/>
            <w:vAlign w:val="center"/>
          </w:tcPr>
          <w:p w14:paraId="7031941C" w14:textId="77777777" w:rsidR="00652415" w:rsidRPr="00823E1F" w:rsidRDefault="00652415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String</w:t>
            </w:r>
          </w:p>
        </w:tc>
        <w:tc>
          <w:tcPr>
            <w:tcW w:w="2425" w:type="dxa"/>
            <w:vAlign w:val="center"/>
          </w:tcPr>
          <w:p w14:paraId="390BDF86" w14:textId="77777777" w:rsidR="00652415" w:rsidRPr="00823E1F" w:rsidRDefault="00652415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WANIPConnection</w:t>
            </w:r>
            <w:proofErr w:type="spellEnd"/>
            <w:r w:rsidRPr="00823E1F">
              <w:rPr>
                <w:sz w:val="24"/>
                <w:szCs w:val="24"/>
              </w:rPr>
              <w:t xml:space="preserve">, </w:t>
            </w:r>
            <w:proofErr w:type="spellStart"/>
            <w:r w:rsidRPr="00823E1F">
              <w:rPr>
                <w:sz w:val="24"/>
                <w:szCs w:val="24"/>
              </w:rPr>
              <w:t>WANPPPConnection</w:t>
            </w:r>
            <w:proofErr w:type="spellEnd"/>
          </w:p>
        </w:tc>
        <w:tc>
          <w:tcPr>
            <w:tcW w:w="1062" w:type="dxa"/>
            <w:vAlign w:val="center"/>
          </w:tcPr>
          <w:p w14:paraId="178ADA25" w14:textId="77777777" w:rsidR="00652415" w:rsidRPr="00823E1F" w:rsidRDefault="00652415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2080" w:type="dxa"/>
            <w:vAlign w:val="center"/>
          </w:tcPr>
          <w:p w14:paraId="44DF7557" w14:textId="77777777" w:rsidR="00652415" w:rsidRPr="00823E1F" w:rsidRDefault="00652415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WAN Type</w:t>
            </w:r>
          </w:p>
        </w:tc>
      </w:tr>
      <w:tr w:rsidR="00652415" w:rsidRPr="00823E1F" w14:paraId="1B451F79" w14:textId="77777777" w:rsidTr="00E87708">
        <w:trPr>
          <w:trHeight w:val="20"/>
        </w:trPr>
        <w:tc>
          <w:tcPr>
            <w:tcW w:w="2882" w:type="dxa"/>
            <w:vAlign w:val="center"/>
          </w:tcPr>
          <w:p w14:paraId="20311BF0" w14:textId="77777777" w:rsidR="00652415" w:rsidRPr="00823E1F" w:rsidRDefault="00652415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connectionType</w:t>
            </w:r>
            <w:proofErr w:type="spellEnd"/>
          </w:p>
        </w:tc>
        <w:tc>
          <w:tcPr>
            <w:tcW w:w="1186" w:type="dxa"/>
            <w:vAlign w:val="center"/>
          </w:tcPr>
          <w:p w14:paraId="17098428" w14:textId="77777777" w:rsidR="00652415" w:rsidRPr="00823E1F" w:rsidRDefault="00652415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String</w:t>
            </w:r>
          </w:p>
        </w:tc>
        <w:tc>
          <w:tcPr>
            <w:tcW w:w="2425" w:type="dxa"/>
            <w:vAlign w:val="center"/>
          </w:tcPr>
          <w:p w14:paraId="631FAE52" w14:textId="77777777" w:rsidR="00652415" w:rsidRPr="00823E1F" w:rsidRDefault="00652415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Unconfigured,</w:t>
            </w:r>
          </w:p>
          <w:p w14:paraId="516F7E0B" w14:textId="77777777" w:rsidR="00652415" w:rsidRPr="00823E1F" w:rsidRDefault="00652415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IP_Routed</w:t>
            </w:r>
            <w:proofErr w:type="spellEnd"/>
            <w:r w:rsidRPr="00823E1F">
              <w:rPr>
                <w:sz w:val="24"/>
                <w:szCs w:val="24"/>
              </w:rPr>
              <w:t>,</w:t>
            </w:r>
          </w:p>
          <w:p w14:paraId="3D43484F" w14:textId="77777777" w:rsidR="00652415" w:rsidRPr="00823E1F" w:rsidRDefault="00652415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IP_Bridged</w:t>
            </w:r>
            <w:proofErr w:type="spellEnd"/>
          </w:p>
        </w:tc>
        <w:tc>
          <w:tcPr>
            <w:tcW w:w="1062" w:type="dxa"/>
            <w:vAlign w:val="center"/>
          </w:tcPr>
          <w:p w14:paraId="5939D025" w14:textId="77777777" w:rsidR="00652415" w:rsidRPr="00823E1F" w:rsidRDefault="00652415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2080" w:type="dxa"/>
            <w:vAlign w:val="center"/>
          </w:tcPr>
          <w:p w14:paraId="19F3064B" w14:textId="77777777" w:rsidR="00652415" w:rsidRPr="00823E1F" w:rsidRDefault="00652415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Connection Type</w:t>
            </w:r>
          </w:p>
        </w:tc>
      </w:tr>
      <w:tr w:rsidR="00652415" w:rsidRPr="00823E1F" w14:paraId="2F78B9BB" w14:textId="77777777" w:rsidTr="00E87708">
        <w:trPr>
          <w:trHeight w:val="20"/>
        </w:trPr>
        <w:tc>
          <w:tcPr>
            <w:tcW w:w="2882" w:type="dxa"/>
            <w:vAlign w:val="center"/>
          </w:tcPr>
          <w:p w14:paraId="45D52F96" w14:textId="77777777" w:rsidR="00652415" w:rsidRPr="00823E1F" w:rsidRDefault="00652415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wanName</w:t>
            </w:r>
            <w:proofErr w:type="spellEnd"/>
          </w:p>
        </w:tc>
        <w:tc>
          <w:tcPr>
            <w:tcW w:w="1186" w:type="dxa"/>
            <w:vAlign w:val="center"/>
          </w:tcPr>
          <w:p w14:paraId="1E8F6409" w14:textId="77777777" w:rsidR="00652415" w:rsidRPr="00823E1F" w:rsidRDefault="00652415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String</w:t>
            </w:r>
          </w:p>
        </w:tc>
        <w:tc>
          <w:tcPr>
            <w:tcW w:w="2425" w:type="dxa"/>
            <w:vAlign w:val="center"/>
          </w:tcPr>
          <w:p w14:paraId="7DFD7F3D" w14:textId="77777777" w:rsidR="00652415" w:rsidRPr="00823E1F" w:rsidRDefault="00652415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max length: 64</w:t>
            </w:r>
          </w:p>
        </w:tc>
        <w:tc>
          <w:tcPr>
            <w:tcW w:w="1062" w:type="dxa"/>
            <w:vAlign w:val="center"/>
          </w:tcPr>
          <w:p w14:paraId="01073C6D" w14:textId="77777777" w:rsidR="00652415" w:rsidRPr="00823E1F" w:rsidRDefault="00652415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2080" w:type="dxa"/>
            <w:vAlign w:val="center"/>
          </w:tcPr>
          <w:p w14:paraId="0DA5DF6B" w14:textId="77777777" w:rsidR="00652415" w:rsidRPr="00823E1F" w:rsidRDefault="00652415" w:rsidP="00E87708">
            <w:pPr>
              <w:overflowPunct/>
              <w:autoSpaceDE/>
              <w:autoSpaceDN/>
              <w:adjustRightInd/>
              <w:spacing w:line="288" w:lineRule="auto"/>
              <w:textAlignment w:val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Enter Service Description</w:t>
            </w:r>
          </w:p>
        </w:tc>
      </w:tr>
      <w:tr w:rsidR="00652415" w:rsidRPr="00823E1F" w14:paraId="3476862C" w14:textId="77777777" w:rsidTr="00E87708">
        <w:trPr>
          <w:trHeight w:val="20"/>
        </w:trPr>
        <w:tc>
          <w:tcPr>
            <w:tcW w:w="2882" w:type="dxa"/>
            <w:vAlign w:val="center"/>
          </w:tcPr>
          <w:p w14:paraId="457A0034" w14:textId="77777777" w:rsidR="00652415" w:rsidRPr="00823E1F" w:rsidRDefault="00652415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ipv4Enable</w:t>
            </w:r>
          </w:p>
        </w:tc>
        <w:tc>
          <w:tcPr>
            <w:tcW w:w="1186" w:type="dxa"/>
            <w:vAlign w:val="center"/>
          </w:tcPr>
          <w:p w14:paraId="7466B519" w14:textId="77777777" w:rsidR="00652415" w:rsidRPr="00823E1F" w:rsidRDefault="00652415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Boolean</w:t>
            </w:r>
          </w:p>
        </w:tc>
        <w:tc>
          <w:tcPr>
            <w:tcW w:w="2425" w:type="dxa"/>
            <w:vAlign w:val="center"/>
          </w:tcPr>
          <w:p w14:paraId="233E7F50" w14:textId="77777777" w:rsidR="00652415" w:rsidRPr="00823E1F" w:rsidRDefault="00652415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True/False</w:t>
            </w:r>
          </w:p>
        </w:tc>
        <w:tc>
          <w:tcPr>
            <w:tcW w:w="1062" w:type="dxa"/>
            <w:vAlign w:val="center"/>
          </w:tcPr>
          <w:p w14:paraId="2FA6E406" w14:textId="77777777" w:rsidR="00652415" w:rsidRPr="00823E1F" w:rsidRDefault="00652415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2080" w:type="dxa"/>
            <w:vAlign w:val="center"/>
          </w:tcPr>
          <w:p w14:paraId="30868A5B" w14:textId="77777777" w:rsidR="00652415" w:rsidRPr="00823E1F" w:rsidRDefault="00652415" w:rsidP="00E87708">
            <w:pPr>
              <w:overflowPunct/>
              <w:autoSpaceDE/>
              <w:autoSpaceDN/>
              <w:adjustRightInd/>
              <w:spacing w:line="288" w:lineRule="auto"/>
              <w:textAlignment w:val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False if no add for IPv4</w:t>
            </w:r>
          </w:p>
        </w:tc>
      </w:tr>
      <w:tr w:rsidR="00652415" w:rsidRPr="00823E1F" w14:paraId="35CE8D85" w14:textId="77777777" w:rsidTr="00E87708">
        <w:trPr>
          <w:trHeight w:val="20"/>
        </w:trPr>
        <w:tc>
          <w:tcPr>
            <w:tcW w:w="2882" w:type="dxa"/>
            <w:vAlign w:val="center"/>
          </w:tcPr>
          <w:p w14:paraId="420619E7" w14:textId="77777777" w:rsidR="00652415" w:rsidRPr="00823E1F" w:rsidRDefault="00652415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ipv6Enable</w:t>
            </w:r>
          </w:p>
        </w:tc>
        <w:tc>
          <w:tcPr>
            <w:tcW w:w="1186" w:type="dxa"/>
            <w:vAlign w:val="center"/>
          </w:tcPr>
          <w:p w14:paraId="7F1C9D8A" w14:textId="77777777" w:rsidR="00652415" w:rsidRPr="00823E1F" w:rsidRDefault="00652415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Boolean</w:t>
            </w:r>
          </w:p>
        </w:tc>
        <w:tc>
          <w:tcPr>
            <w:tcW w:w="2425" w:type="dxa"/>
            <w:vAlign w:val="center"/>
          </w:tcPr>
          <w:p w14:paraId="07D4A32F" w14:textId="77777777" w:rsidR="00652415" w:rsidRPr="00823E1F" w:rsidRDefault="00652415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True/False</w:t>
            </w:r>
          </w:p>
        </w:tc>
        <w:tc>
          <w:tcPr>
            <w:tcW w:w="1062" w:type="dxa"/>
            <w:vAlign w:val="center"/>
          </w:tcPr>
          <w:p w14:paraId="0384F2DB" w14:textId="77777777" w:rsidR="00652415" w:rsidRPr="00823E1F" w:rsidRDefault="00652415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2080" w:type="dxa"/>
            <w:vAlign w:val="center"/>
          </w:tcPr>
          <w:p w14:paraId="1E65788D" w14:textId="77777777" w:rsidR="00652415" w:rsidRPr="00823E1F" w:rsidRDefault="00652415" w:rsidP="00E87708">
            <w:pPr>
              <w:overflowPunct/>
              <w:autoSpaceDE/>
              <w:autoSpaceDN/>
              <w:adjustRightInd/>
              <w:spacing w:line="288" w:lineRule="auto"/>
              <w:textAlignment w:val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True if add for IPv6</w:t>
            </w:r>
          </w:p>
        </w:tc>
      </w:tr>
      <w:tr w:rsidR="00652415" w:rsidRPr="00823E1F" w14:paraId="57CCD961" w14:textId="77777777" w:rsidTr="00E87708">
        <w:trPr>
          <w:trHeight w:val="20"/>
        </w:trPr>
        <w:tc>
          <w:tcPr>
            <w:tcW w:w="2882" w:type="dxa"/>
            <w:vAlign w:val="center"/>
          </w:tcPr>
          <w:p w14:paraId="5017E80E" w14:textId="77777777" w:rsidR="00652415" w:rsidRPr="00823E1F" w:rsidRDefault="00652415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natEnable</w:t>
            </w:r>
            <w:proofErr w:type="spellEnd"/>
          </w:p>
        </w:tc>
        <w:tc>
          <w:tcPr>
            <w:tcW w:w="1186" w:type="dxa"/>
            <w:vAlign w:val="center"/>
          </w:tcPr>
          <w:p w14:paraId="402E3887" w14:textId="77777777" w:rsidR="00652415" w:rsidRPr="00823E1F" w:rsidRDefault="00652415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Boolean</w:t>
            </w:r>
          </w:p>
        </w:tc>
        <w:tc>
          <w:tcPr>
            <w:tcW w:w="2425" w:type="dxa"/>
            <w:vAlign w:val="center"/>
          </w:tcPr>
          <w:p w14:paraId="483B6BE8" w14:textId="77777777" w:rsidR="00652415" w:rsidRPr="00823E1F" w:rsidRDefault="00652415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True/False</w:t>
            </w:r>
          </w:p>
        </w:tc>
        <w:tc>
          <w:tcPr>
            <w:tcW w:w="1062" w:type="dxa"/>
            <w:vAlign w:val="center"/>
          </w:tcPr>
          <w:p w14:paraId="2AA78D75" w14:textId="77777777" w:rsidR="00652415" w:rsidRPr="00823E1F" w:rsidRDefault="00652415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2080" w:type="dxa"/>
            <w:vAlign w:val="center"/>
          </w:tcPr>
          <w:p w14:paraId="78EA83BD" w14:textId="77777777" w:rsidR="00652415" w:rsidRPr="00823E1F" w:rsidRDefault="00652415" w:rsidP="00E87708">
            <w:pPr>
              <w:overflowPunct/>
              <w:autoSpaceDE/>
              <w:autoSpaceDN/>
              <w:adjustRightInd/>
              <w:spacing w:line="288" w:lineRule="auto"/>
              <w:textAlignment w:val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Status of NAT</w:t>
            </w:r>
          </w:p>
        </w:tc>
      </w:tr>
      <w:tr w:rsidR="00652415" w:rsidRPr="00823E1F" w14:paraId="5B3B8FD4" w14:textId="77777777" w:rsidTr="00E87708">
        <w:trPr>
          <w:trHeight w:val="20"/>
        </w:trPr>
        <w:tc>
          <w:tcPr>
            <w:tcW w:w="2882" w:type="dxa"/>
            <w:vAlign w:val="center"/>
          </w:tcPr>
          <w:p w14:paraId="68BC317B" w14:textId="77777777" w:rsidR="00652415" w:rsidRPr="00823E1F" w:rsidRDefault="00652415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firewallEnable</w:t>
            </w:r>
            <w:proofErr w:type="spellEnd"/>
          </w:p>
        </w:tc>
        <w:tc>
          <w:tcPr>
            <w:tcW w:w="1186" w:type="dxa"/>
            <w:vAlign w:val="center"/>
          </w:tcPr>
          <w:p w14:paraId="16C33452" w14:textId="77777777" w:rsidR="00652415" w:rsidRPr="00823E1F" w:rsidRDefault="00652415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Boolean</w:t>
            </w:r>
          </w:p>
        </w:tc>
        <w:tc>
          <w:tcPr>
            <w:tcW w:w="2425" w:type="dxa"/>
            <w:vAlign w:val="center"/>
          </w:tcPr>
          <w:p w14:paraId="59BAF233" w14:textId="77777777" w:rsidR="00652415" w:rsidRPr="00823E1F" w:rsidRDefault="00652415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True/False</w:t>
            </w:r>
          </w:p>
        </w:tc>
        <w:tc>
          <w:tcPr>
            <w:tcW w:w="1062" w:type="dxa"/>
            <w:vAlign w:val="center"/>
          </w:tcPr>
          <w:p w14:paraId="73EA6225" w14:textId="77777777" w:rsidR="00652415" w:rsidRPr="00823E1F" w:rsidRDefault="00652415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2080" w:type="dxa"/>
            <w:vAlign w:val="center"/>
          </w:tcPr>
          <w:p w14:paraId="01C41A8F" w14:textId="77777777" w:rsidR="00652415" w:rsidRPr="00823E1F" w:rsidRDefault="00652415" w:rsidP="00E87708">
            <w:pPr>
              <w:overflowPunct/>
              <w:autoSpaceDE/>
              <w:autoSpaceDN/>
              <w:adjustRightInd/>
              <w:spacing w:line="288" w:lineRule="auto"/>
              <w:textAlignment w:val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Status of Firewall</w:t>
            </w:r>
          </w:p>
        </w:tc>
      </w:tr>
      <w:tr w:rsidR="00652415" w:rsidRPr="00823E1F" w14:paraId="23869830" w14:textId="77777777" w:rsidTr="00E87708">
        <w:trPr>
          <w:trHeight w:val="20"/>
        </w:trPr>
        <w:tc>
          <w:tcPr>
            <w:tcW w:w="2882" w:type="dxa"/>
            <w:vAlign w:val="center"/>
          </w:tcPr>
          <w:p w14:paraId="1709947B" w14:textId="77777777" w:rsidR="00652415" w:rsidRPr="00823E1F" w:rsidRDefault="00652415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vlanPriority</w:t>
            </w:r>
            <w:proofErr w:type="spellEnd"/>
          </w:p>
        </w:tc>
        <w:tc>
          <w:tcPr>
            <w:tcW w:w="1186" w:type="dxa"/>
            <w:vAlign w:val="center"/>
          </w:tcPr>
          <w:p w14:paraId="659202B4" w14:textId="77777777" w:rsidR="00652415" w:rsidRPr="00823E1F" w:rsidRDefault="00652415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Int</w:t>
            </w:r>
          </w:p>
        </w:tc>
        <w:tc>
          <w:tcPr>
            <w:tcW w:w="2425" w:type="dxa"/>
            <w:vAlign w:val="center"/>
          </w:tcPr>
          <w:p w14:paraId="2D7EB34B" w14:textId="77777777" w:rsidR="00652415" w:rsidRPr="00823E1F" w:rsidRDefault="00652415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[0-7]</w:t>
            </w:r>
          </w:p>
        </w:tc>
        <w:tc>
          <w:tcPr>
            <w:tcW w:w="1062" w:type="dxa"/>
            <w:vAlign w:val="center"/>
          </w:tcPr>
          <w:p w14:paraId="70B12068" w14:textId="77777777" w:rsidR="00652415" w:rsidRPr="00823E1F" w:rsidRDefault="00652415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2080" w:type="dxa"/>
            <w:vAlign w:val="center"/>
          </w:tcPr>
          <w:p w14:paraId="56351FA7" w14:textId="77777777" w:rsidR="00652415" w:rsidRPr="00823E1F" w:rsidRDefault="00652415" w:rsidP="00E87708">
            <w:pPr>
              <w:overflowPunct/>
              <w:autoSpaceDE/>
              <w:autoSpaceDN/>
              <w:adjustRightInd/>
              <w:spacing w:line="288" w:lineRule="auto"/>
              <w:textAlignment w:val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 xml:space="preserve">Enter 802.1P Priority </w:t>
            </w:r>
          </w:p>
          <w:p w14:paraId="4F0C3CD5" w14:textId="77777777" w:rsidR="00652415" w:rsidRPr="00823E1F" w:rsidRDefault="00652415" w:rsidP="00E87708">
            <w:pPr>
              <w:spacing w:before="60" w:after="60" w:line="288" w:lineRule="auto"/>
              <w:jc w:val="center"/>
              <w:rPr>
                <w:sz w:val="24"/>
                <w:szCs w:val="24"/>
              </w:rPr>
            </w:pPr>
          </w:p>
        </w:tc>
      </w:tr>
      <w:tr w:rsidR="00652415" w:rsidRPr="00823E1F" w14:paraId="492F257C" w14:textId="77777777" w:rsidTr="00E87708">
        <w:trPr>
          <w:trHeight w:val="20"/>
        </w:trPr>
        <w:tc>
          <w:tcPr>
            <w:tcW w:w="2882" w:type="dxa"/>
            <w:vAlign w:val="center"/>
          </w:tcPr>
          <w:p w14:paraId="7D8936FC" w14:textId="77777777" w:rsidR="00652415" w:rsidRPr="00823E1F" w:rsidRDefault="00652415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vlanMuxID</w:t>
            </w:r>
            <w:proofErr w:type="spellEnd"/>
          </w:p>
        </w:tc>
        <w:tc>
          <w:tcPr>
            <w:tcW w:w="1186" w:type="dxa"/>
            <w:vAlign w:val="center"/>
          </w:tcPr>
          <w:p w14:paraId="140F61AD" w14:textId="77777777" w:rsidR="00652415" w:rsidRPr="00823E1F" w:rsidRDefault="00652415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Int</w:t>
            </w:r>
          </w:p>
        </w:tc>
        <w:tc>
          <w:tcPr>
            <w:tcW w:w="2425" w:type="dxa"/>
            <w:vAlign w:val="center"/>
          </w:tcPr>
          <w:p w14:paraId="2D22F4B4" w14:textId="77777777" w:rsidR="00652415" w:rsidRPr="00823E1F" w:rsidRDefault="00652415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[0-4094]</w:t>
            </w:r>
          </w:p>
        </w:tc>
        <w:tc>
          <w:tcPr>
            <w:tcW w:w="1062" w:type="dxa"/>
            <w:vAlign w:val="center"/>
          </w:tcPr>
          <w:p w14:paraId="3112627A" w14:textId="77777777" w:rsidR="00652415" w:rsidRPr="00823E1F" w:rsidRDefault="00652415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2080" w:type="dxa"/>
            <w:vAlign w:val="center"/>
          </w:tcPr>
          <w:p w14:paraId="2958A7EE" w14:textId="77777777" w:rsidR="00652415" w:rsidRPr="00823E1F" w:rsidRDefault="00652415" w:rsidP="00E87708">
            <w:pPr>
              <w:overflowPunct/>
              <w:autoSpaceDE/>
              <w:autoSpaceDN/>
              <w:adjustRightInd/>
              <w:spacing w:line="288" w:lineRule="auto"/>
              <w:textAlignment w:val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Enter 802.1Q VLAN ID</w:t>
            </w:r>
          </w:p>
        </w:tc>
      </w:tr>
      <w:tr w:rsidR="00652415" w:rsidRPr="00823E1F" w14:paraId="09864C6D" w14:textId="77777777" w:rsidTr="00E87708">
        <w:trPr>
          <w:trHeight w:val="20"/>
        </w:trPr>
        <w:tc>
          <w:tcPr>
            <w:tcW w:w="2882" w:type="dxa"/>
            <w:vAlign w:val="center"/>
          </w:tcPr>
          <w:p w14:paraId="30BDDF96" w14:textId="77777777" w:rsidR="00652415" w:rsidRPr="00823E1F" w:rsidRDefault="00652415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connectionID</w:t>
            </w:r>
            <w:proofErr w:type="spellEnd"/>
          </w:p>
        </w:tc>
        <w:tc>
          <w:tcPr>
            <w:tcW w:w="1186" w:type="dxa"/>
            <w:vAlign w:val="center"/>
          </w:tcPr>
          <w:p w14:paraId="7F3759A7" w14:textId="77777777" w:rsidR="00652415" w:rsidRPr="00823E1F" w:rsidRDefault="00652415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Int</w:t>
            </w:r>
          </w:p>
        </w:tc>
        <w:tc>
          <w:tcPr>
            <w:tcW w:w="2425" w:type="dxa"/>
            <w:vAlign w:val="center"/>
          </w:tcPr>
          <w:p w14:paraId="0977458C" w14:textId="77777777" w:rsidR="00652415" w:rsidRPr="00823E1F" w:rsidRDefault="00652415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[1-8]</w:t>
            </w:r>
          </w:p>
        </w:tc>
        <w:tc>
          <w:tcPr>
            <w:tcW w:w="1062" w:type="dxa"/>
            <w:vAlign w:val="center"/>
          </w:tcPr>
          <w:p w14:paraId="3FB3B24C" w14:textId="77777777" w:rsidR="00652415" w:rsidRPr="00823E1F" w:rsidRDefault="00652415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2080" w:type="dxa"/>
            <w:vAlign w:val="center"/>
          </w:tcPr>
          <w:p w14:paraId="6BCBEE6A" w14:textId="77777777" w:rsidR="00652415" w:rsidRPr="00823E1F" w:rsidRDefault="00652415" w:rsidP="00E87708">
            <w:pPr>
              <w:overflowPunct/>
              <w:autoSpaceDE/>
              <w:autoSpaceDN/>
              <w:adjustRightInd/>
              <w:spacing w:line="288" w:lineRule="auto"/>
              <w:textAlignment w:val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Connection ID</w:t>
            </w:r>
          </w:p>
        </w:tc>
      </w:tr>
      <w:tr w:rsidR="00652415" w:rsidRPr="00823E1F" w14:paraId="68F023F7" w14:textId="77777777" w:rsidTr="00E87708">
        <w:trPr>
          <w:trHeight w:val="20"/>
        </w:trPr>
        <w:tc>
          <w:tcPr>
            <w:tcW w:w="2882" w:type="dxa"/>
            <w:vAlign w:val="center"/>
          </w:tcPr>
          <w:p w14:paraId="002EA514" w14:textId="77777777" w:rsidR="00652415" w:rsidRPr="00823E1F" w:rsidRDefault="00652415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wanIndex</w:t>
            </w:r>
            <w:proofErr w:type="spellEnd"/>
          </w:p>
        </w:tc>
        <w:tc>
          <w:tcPr>
            <w:tcW w:w="1186" w:type="dxa"/>
            <w:vAlign w:val="center"/>
          </w:tcPr>
          <w:p w14:paraId="187F9B94" w14:textId="77777777" w:rsidR="00652415" w:rsidRPr="00823E1F" w:rsidRDefault="00652415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Int</w:t>
            </w:r>
          </w:p>
        </w:tc>
        <w:tc>
          <w:tcPr>
            <w:tcW w:w="2425" w:type="dxa"/>
            <w:vAlign w:val="center"/>
          </w:tcPr>
          <w:p w14:paraId="72802FCA" w14:textId="77777777" w:rsidR="00652415" w:rsidRPr="00823E1F" w:rsidRDefault="00652415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[1-8]</w:t>
            </w:r>
          </w:p>
        </w:tc>
        <w:tc>
          <w:tcPr>
            <w:tcW w:w="1062" w:type="dxa"/>
            <w:vAlign w:val="center"/>
          </w:tcPr>
          <w:p w14:paraId="3AB65B57" w14:textId="77777777" w:rsidR="00652415" w:rsidRPr="00823E1F" w:rsidRDefault="00652415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2080" w:type="dxa"/>
            <w:vAlign w:val="center"/>
          </w:tcPr>
          <w:p w14:paraId="00DAE782" w14:textId="77777777" w:rsidR="00652415" w:rsidRPr="00823E1F" w:rsidRDefault="00652415" w:rsidP="00E87708">
            <w:pPr>
              <w:overflowPunct/>
              <w:autoSpaceDE/>
              <w:autoSpaceDN/>
              <w:adjustRightInd/>
              <w:spacing w:line="288" w:lineRule="auto"/>
              <w:textAlignment w:val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WAN Index</w:t>
            </w:r>
          </w:p>
        </w:tc>
      </w:tr>
      <w:tr w:rsidR="00652415" w:rsidRPr="00823E1F" w14:paraId="1EE75771" w14:textId="77777777" w:rsidTr="00E87708">
        <w:trPr>
          <w:trHeight w:val="20"/>
        </w:trPr>
        <w:tc>
          <w:tcPr>
            <w:tcW w:w="2882" w:type="dxa"/>
            <w:vAlign w:val="center"/>
          </w:tcPr>
          <w:p w14:paraId="5FA0AE58" w14:textId="77777777" w:rsidR="00652415" w:rsidRPr="00823E1F" w:rsidRDefault="00652415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externalIPv6Address</w:t>
            </w:r>
          </w:p>
        </w:tc>
        <w:tc>
          <w:tcPr>
            <w:tcW w:w="1186" w:type="dxa"/>
            <w:vAlign w:val="center"/>
          </w:tcPr>
          <w:p w14:paraId="324D55B0" w14:textId="77777777" w:rsidR="00652415" w:rsidRPr="00823E1F" w:rsidRDefault="00652415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String</w:t>
            </w:r>
          </w:p>
        </w:tc>
        <w:tc>
          <w:tcPr>
            <w:tcW w:w="2425" w:type="dxa"/>
            <w:vAlign w:val="center"/>
          </w:tcPr>
          <w:p w14:paraId="5BDD141B" w14:textId="77777777" w:rsidR="00652415" w:rsidRPr="00823E1F" w:rsidRDefault="00652415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200F:0:0:AB00::/56</w:t>
            </w:r>
          </w:p>
        </w:tc>
        <w:tc>
          <w:tcPr>
            <w:tcW w:w="1062" w:type="dxa"/>
            <w:vAlign w:val="center"/>
          </w:tcPr>
          <w:p w14:paraId="4B594179" w14:textId="77777777" w:rsidR="00652415" w:rsidRPr="00823E1F" w:rsidRDefault="00652415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2080" w:type="dxa"/>
            <w:vAlign w:val="center"/>
          </w:tcPr>
          <w:p w14:paraId="3A31ADDA" w14:textId="77777777" w:rsidR="00652415" w:rsidRPr="00823E1F" w:rsidRDefault="00652415" w:rsidP="00E87708">
            <w:pPr>
              <w:overflowPunct/>
              <w:autoSpaceDE/>
              <w:autoSpaceDN/>
              <w:adjustRightInd/>
              <w:spacing w:line="288" w:lineRule="auto"/>
              <w:textAlignment w:val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WAN IPv6 Address/Prefix Length</w:t>
            </w:r>
          </w:p>
        </w:tc>
      </w:tr>
      <w:tr w:rsidR="00652415" w:rsidRPr="00823E1F" w14:paraId="64605967" w14:textId="77777777" w:rsidTr="00E87708">
        <w:trPr>
          <w:trHeight w:val="20"/>
        </w:trPr>
        <w:tc>
          <w:tcPr>
            <w:tcW w:w="2882" w:type="dxa"/>
            <w:vAlign w:val="center"/>
          </w:tcPr>
          <w:p w14:paraId="2C125C53" w14:textId="77777777" w:rsidR="00652415" w:rsidRPr="00823E1F" w:rsidRDefault="00652415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defaultIPv6Gateway</w:t>
            </w:r>
          </w:p>
        </w:tc>
        <w:tc>
          <w:tcPr>
            <w:tcW w:w="1186" w:type="dxa"/>
            <w:vAlign w:val="center"/>
          </w:tcPr>
          <w:p w14:paraId="576CA090" w14:textId="77777777" w:rsidR="00652415" w:rsidRPr="00823E1F" w:rsidRDefault="00652415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String</w:t>
            </w:r>
          </w:p>
        </w:tc>
        <w:tc>
          <w:tcPr>
            <w:tcW w:w="2425" w:type="dxa"/>
            <w:vAlign w:val="center"/>
          </w:tcPr>
          <w:p w14:paraId="7D5887EE" w14:textId="77777777" w:rsidR="00652415" w:rsidRPr="00823E1F" w:rsidRDefault="00652415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200F:0:0:AB00::</w:t>
            </w:r>
          </w:p>
        </w:tc>
        <w:tc>
          <w:tcPr>
            <w:tcW w:w="1062" w:type="dxa"/>
            <w:vAlign w:val="center"/>
          </w:tcPr>
          <w:p w14:paraId="4863AA93" w14:textId="77777777" w:rsidR="00652415" w:rsidRPr="00823E1F" w:rsidRDefault="00652415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2080" w:type="dxa"/>
            <w:vAlign w:val="center"/>
          </w:tcPr>
          <w:p w14:paraId="32939FA5" w14:textId="77777777" w:rsidR="00652415" w:rsidRPr="00823E1F" w:rsidRDefault="00652415" w:rsidP="00E87708">
            <w:pPr>
              <w:overflowPunct/>
              <w:autoSpaceDE/>
              <w:autoSpaceDN/>
              <w:adjustRightInd/>
              <w:spacing w:line="288" w:lineRule="auto"/>
              <w:textAlignment w:val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WAN Next-Hop IPv6 Address</w:t>
            </w:r>
          </w:p>
        </w:tc>
      </w:tr>
      <w:tr w:rsidR="00652415" w:rsidRPr="00823E1F" w14:paraId="0BA42E5B" w14:textId="77777777" w:rsidTr="00E87708">
        <w:trPr>
          <w:trHeight w:val="20"/>
        </w:trPr>
        <w:tc>
          <w:tcPr>
            <w:tcW w:w="2882" w:type="dxa"/>
            <w:vAlign w:val="center"/>
          </w:tcPr>
          <w:p w14:paraId="5F52A3CD" w14:textId="77777777" w:rsidR="00652415" w:rsidRPr="00823E1F" w:rsidRDefault="00652415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externalIPAdress</w:t>
            </w:r>
            <w:proofErr w:type="spellEnd"/>
          </w:p>
        </w:tc>
        <w:tc>
          <w:tcPr>
            <w:tcW w:w="1186" w:type="dxa"/>
            <w:vAlign w:val="center"/>
          </w:tcPr>
          <w:p w14:paraId="0062D215" w14:textId="77777777" w:rsidR="00652415" w:rsidRPr="00823E1F" w:rsidRDefault="00652415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String</w:t>
            </w:r>
          </w:p>
        </w:tc>
        <w:tc>
          <w:tcPr>
            <w:tcW w:w="2425" w:type="dxa"/>
            <w:vAlign w:val="center"/>
          </w:tcPr>
          <w:p w14:paraId="6A22249A" w14:textId="77777777" w:rsidR="00652415" w:rsidRPr="00823E1F" w:rsidRDefault="00652415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192.168.1.11</w:t>
            </w:r>
          </w:p>
        </w:tc>
        <w:tc>
          <w:tcPr>
            <w:tcW w:w="1062" w:type="dxa"/>
            <w:vAlign w:val="center"/>
          </w:tcPr>
          <w:p w14:paraId="3AE311E5" w14:textId="77777777" w:rsidR="00652415" w:rsidRPr="00823E1F" w:rsidRDefault="00652415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2080" w:type="dxa"/>
            <w:vAlign w:val="center"/>
          </w:tcPr>
          <w:p w14:paraId="34326046" w14:textId="77777777" w:rsidR="00652415" w:rsidRPr="00823E1F" w:rsidRDefault="00652415" w:rsidP="00E87708">
            <w:pPr>
              <w:overflowPunct/>
              <w:autoSpaceDE/>
              <w:autoSpaceDN/>
              <w:adjustRightInd/>
              <w:spacing w:line="288" w:lineRule="auto"/>
              <w:textAlignment w:val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 xml:space="preserve">External IP </w:t>
            </w:r>
            <w:proofErr w:type="spellStart"/>
            <w:r w:rsidRPr="00823E1F">
              <w:rPr>
                <w:sz w:val="24"/>
                <w:szCs w:val="24"/>
              </w:rPr>
              <w:t>Adress</w:t>
            </w:r>
            <w:proofErr w:type="spellEnd"/>
          </w:p>
        </w:tc>
      </w:tr>
      <w:tr w:rsidR="00652415" w:rsidRPr="00823E1F" w14:paraId="37F82B9B" w14:textId="77777777" w:rsidTr="00E87708">
        <w:trPr>
          <w:trHeight w:val="20"/>
        </w:trPr>
        <w:tc>
          <w:tcPr>
            <w:tcW w:w="2882" w:type="dxa"/>
            <w:vAlign w:val="center"/>
          </w:tcPr>
          <w:p w14:paraId="34931321" w14:textId="77777777" w:rsidR="00652415" w:rsidRPr="00823E1F" w:rsidRDefault="00652415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subnetMask</w:t>
            </w:r>
            <w:proofErr w:type="spellEnd"/>
          </w:p>
        </w:tc>
        <w:tc>
          <w:tcPr>
            <w:tcW w:w="1186" w:type="dxa"/>
            <w:vAlign w:val="center"/>
          </w:tcPr>
          <w:p w14:paraId="0951AA10" w14:textId="77777777" w:rsidR="00652415" w:rsidRPr="00823E1F" w:rsidRDefault="00652415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String</w:t>
            </w:r>
          </w:p>
        </w:tc>
        <w:tc>
          <w:tcPr>
            <w:tcW w:w="2425" w:type="dxa"/>
            <w:vAlign w:val="center"/>
          </w:tcPr>
          <w:p w14:paraId="1CF5EFD2" w14:textId="77777777" w:rsidR="00652415" w:rsidRPr="00823E1F" w:rsidRDefault="00652415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255.255.255.0</w:t>
            </w:r>
          </w:p>
        </w:tc>
        <w:tc>
          <w:tcPr>
            <w:tcW w:w="1062" w:type="dxa"/>
            <w:vAlign w:val="center"/>
          </w:tcPr>
          <w:p w14:paraId="21FE141F" w14:textId="77777777" w:rsidR="00652415" w:rsidRPr="00823E1F" w:rsidRDefault="00652415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2080" w:type="dxa"/>
            <w:vAlign w:val="center"/>
          </w:tcPr>
          <w:p w14:paraId="2B56B205" w14:textId="77777777" w:rsidR="00652415" w:rsidRPr="00823E1F" w:rsidRDefault="00652415" w:rsidP="00E87708">
            <w:pPr>
              <w:overflowPunct/>
              <w:autoSpaceDE/>
              <w:autoSpaceDN/>
              <w:adjustRightInd/>
              <w:spacing w:line="288" w:lineRule="auto"/>
              <w:textAlignment w:val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Subnet Mask</w:t>
            </w:r>
          </w:p>
        </w:tc>
      </w:tr>
      <w:tr w:rsidR="00652415" w:rsidRPr="00823E1F" w14:paraId="0B4D3226" w14:textId="77777777" w:rsidTr="00E87708">
        <w:trPr>
          <w:trHeight w:val="20"/>
        </w:trPr>
        <w:tc>
          <w:tcPr>
            <w:tcW w:w="2882" w:type="dxa"/>
            <w:vAlign w:val="center"/>
          </w:tcPr>
          <w:p w14:paraId="46AD9F37" w14:textId="77777777" w:rsidR="00652415" w:rsidRPr="00823E1F" w:rsidRDefault="00652415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defaultGateway</w:t>
            </w:r>
            <w:proofErr w:type="spellEnd"/>
          </w:p>
        </w:tc>
        <w:tc>
          <w:tcPr>
            <w:tcW w:w="1186" w:type="dxa"/>
            <w:vAlign w:val="center"/>
          </w:tcPr>
          <w:p w14:paraId="0DC1ECE1" w14:textId="77777777" w:rsidR="00652415" w:rsidRPr="00823E1F" w:rsidRDefault="00652415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String</w:t>
            </w:r>
          </w:p>
        </w:tc>
        <w:tc>
          <w:tcPr>
            <w:tcW w:w="2425" w:type="dxa"/>
            <w:vAlign w:val="center"/>
          </w:tcPr>
          <w:p w14:paraId="63A93CCB" w14:textId="77777777" w:rsidR="00652415" w:rsidRPr="00823E1F" w:rsidRDefault="00652415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192.168.1.1</w:t>
            </w:r>
          </w:p>
        </w:tc>
        <w:tc>
          <w:tcPr>
            <w:tcW w:w="1062" w:type="dxa"/>
            <w:vAlign w:val="center"/>
          </w:tcPr>
          <w:p w14:paraId="6E8E1567" w14:textId="77777777" w:rsidR="00652415" w:rsidRPr="00823E1F" w:rsidRDefault="00652415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2080" w:type="dxa"/>
            <w:vAlign w:val="center"/>
          </w:tcPr>
          <w:p w14:paraId="5BD81291" w14:textId="77777777" w:rsidR="00652415" w:rsidRPr="00823E1F" w:rsidRDefault="00652415" w:rsidP="00E87708">
            <w:pPr>
              <w:overflowPunct/>
              <w:autoSpaceDE/>
              <w:autoSpaceDN/>
              <w:adjustRightInd/>
              <w:spacing w:line="288" w:lineRule="auto"/>
              <w:jc w:val="center"/>
              <w:textAlignment w:val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Default Gateway</w:t>
            </w:r>
          </w:p>
        </w:tc>
      </w:tr>
      <w:tr w:rsidR="00652415" w:rsidRPr="00823E1F" w14:paraId="70F6EB9A" w14:textId="77777777" w:rsidTr="00E87708">
        <w:trPr>
          <w:trHeight w:val="20"/>
        </w:trPr>
        <w:tc>
          <w:tcPr>
            <w:tcW w:w="2882" w:type="dxa"/>
            <w:vAlign w:val="center"/>
          </w:tcPr>
          <w:p w14:paraId="2B899DBE" w14:textId="77777777" w:rsidR="00652415" w:rsidRPr="00823E1F" w:rsidRDefault="00652415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dnsIfName</w:t>
            </w:r>
            <w:proofErr w:type="spellEnd"/>
          </w:p>
        </w:tc>
        <w:tc>
          <w:tcPr>
            <w:tcW w:w="1186" w:type="dxa"/>
            <w:vAlign w:val="center"/>
          </w:tcPr>
          <w:p w14:paraId="597555DE" w14:textId="77777777" w:rsidR="00652415" w:rsidRPr="00823E1F" w:rsidRDefault="00652415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String</w:t>
            </w:r>
          </w:p>
        </w:tc>
        <w:tc>
          <w:tcPr>
            <w:tcW w:w="2425" w:type="dxa"/>
            <w:vAlign w:val="center"/>
          </w:tcPr>
          <w:p w14:paraId="056C094F" w14:textId="77777777" w:rsidR="00652415" w:rsidRPr="00823E1F" w:rsidRDefault="00652415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1.1.1.1</w:t>
            </w:r>
          </w:p>
        </w:tc>
        <w:tc>
          <w:tcPr>
            <w:tcW w:w="1062" w:type="dxa"/>
            <w:vAlign w:val="center"/>
          </w:tcPr>
          <w:p w14:paraId="1CADBF25" w14:textId="77777777" w:rsidR="00652415" w:rsidRPr="00823E1F" w:rsidRDefault="00652415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2080" w:type="dxa"/>
            <w:vAlign w:val="center"/>
          </w:tcPr>
          <w:p w14:paraId="508A9EB2" w14:textId="77777777" w:rsidR="00652415" w:rsidRPr="00823E1F" w:rsidRDefault="00652415" w:rsidP="00E87708">
            <w:pPr>
              <w:overflowPunct/>
              <w:autoSpaceDE/>
              <w:autoSpaceDN/>
              <w:adjustRightInd/>
              <w:spacing w:line="288" w:lineRule="auto"/>
              <w:textAlignment w:val="auto"/>
              <w:rPr>
                <w:color w:val="000000"/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DNS If Name</w:t>
            </w:r>
          </w:p>
        </w:tc>
      </w:tr>
      <w:tr w:rsidR="00652415" w:rsidRPr="00823E1F" w14:paraId="47669DBA" w14:textId="77777777" w:rsidTr="00E87708">
        <w:trPr>
          <w:trHeight w:val="20"/>
        </w:trPr>
        <w:tc>
          <w:tcPr>
            <w:tcW w:w="2882" w:type="dxa"/>
            <w:vAlign w:val="center"/>
          </w:tcPr>
          <w:p w14:paraId="4BB96416" w14:textId="77777777" w:rsidR="00652415" w:rsidRPr="00823E1F" w:rsidRDefault="00652415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dnsServers</w:t>
            </w:r>
            <w:proofErr w:type="spellEnd"/>
          </w:p>
        </w:tc>
        <w:tc>
          <w:tcPr>
            <w:tcW w:w="1186" w:type="dxa"/>
            <w:vAlign w:val="center"/>
          </w:tcPr>
          <w:p w14:paraId="2241849F" w14:textId="77777777" w:rsidR="00652415" w:rsidRPr="00823E1F" w:rsidRDefault="00652415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String</w:t>
            </w:r>
          </w:p>
        </w:tc>
        <w:tc>
          <w:tcPr>
            <w:tcW w:w="2425" w:type="dxa"/>
            <w:vAlign w:val="center"/>
          </w:tcPr>
          <w:p w14:paraId="46899F6E" w14:textId="77777777" w:rsidR="00652415" w:rsidRPr="00823E1F" w:rsidRDefault="00652415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1.1.1.1</w:t>
            </w:r>
          </w:p>
        </w:tc>
        <w:tc>
          <w:tcPr>
            <w:tcW w:w="1062" w:type="dxa"/>
            <w:vAlign w:val="center"/>
          </w:tcPr>
          <w:p w14:paraId="28B6065F" w14:textId="77777777" w:rsidR="00652415" w:rsidRPr="00823E1F" w:rsidRDefault="00652415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2080" w:type="dxa"/>
            <w:vAlign w:val="center"/>
          </w:tcPr>
          <w:p w14:paraId="6A1F21F5" w14:textId="77777777" w:rsidR="00652415" w:rsidRPr="00823E1F" w:rsidRDefault="00652415" w:rsidP="00E87708">
            <w:pPr>
              <w:overflowPunct/>
              <w:autoSpaceDE/>
              <w:autoSpaceDN/>
              <w:adjustRightInd/>
              <w:spacing w:line="288" w:lineRule="auto"/>
              <w:textAlignment w:val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DNS Servers</w:t>
            </w:r>
          </w:p>
        </w:tc>
      </w:tr>
      <w:tr w:rsidR="00652415" w:rsidRPr="00823E1F" w14:paraId="367D8316" w14:textId="77777777" w:rsidTr="00E87708">
        <w:trPr>
          <w:trHeight w:val="20"/>
        </w:trPr>
        <w:tc>
          <w:tcPr>
            <w:tcW w:w="2882" w:type="dxa"/>
            <w:vAlign w:val="center"/>
          </w:tcPr>
          <w:p w14:paraId="46BDCDB9" w14:textId="77777777" w:rsidR="00652415" w:rsidRPr="00823E1F" w:rsidRDefault="00652415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addressingType</w:t>
            </w:r>
            <w:proofErr w:type="spellEnd"/>
          </w:p>
        </w:tc>
        <w:tc>
          <w:tcPr>
            <w:tcW w:w="1186" w:type="dxa"/>
            <w:vAlign w:val="center"/>
          </w:tcPr>
          <w:p w14:paraId="7A8A1449" w14:textId="77777777" w:rsidR="00652415" w:rsidRPr="00823E1F" w:rsidRDefault="00652415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String</w:t>
            </w:r>
          </w:p>
        </w:tc>
        <w:tc>
          <w:tcPr>
            <w:tcW w:w="2425" w:type="dxa"/>
            <w:vAlign w:val="center"/>
          </w:tcPr>
          <w:p w14:paraId="1E392BCF" w14:textId="77777777" w:rsidR="00652415" w:rsidRPr="00823E1F" w:rsidRDefault="00652415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Static, DHCP</w:t>
            </w:r>
          </w:p>
        </w:tc>
        <w:tc>
          <w:tcPr>
            <w:tcW w:w="1062" w:type="dxa"/>
            <w:vAlign w:val="center"/>
          </w:tcPr>
          <w:p w14:paraId="12525E46" w14:textId="77777777" w:rsidR="00652415" w:rsidRPr="00823E1F" w:rsidRDefault="00652415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2080" w:type="dxa"/>
            <w:vAlign w:val="center"/>
          </w:tcPr>
          <w:p w14:paraId="7CF74E23" w14:textId="77777777" w:rsidR="00652415" w:rsidRPr="00823E1F" w:rsidRDefault="00652415" w:rsidP="00E87708">
            <w:pPr>
              <w:overflowPunct/>
              <w:autoSpaceDE/>
              <w:autoSpaceDN/>
              <w:adjustRightInd/>
              <w:spacing w:line="288" w:lineRule="auto"/>
              <w:textAlignment w:val="auto"/>
              <w:rPr>
                <w:sz w:val="24"/>
                <w:szCs w:val="24"/>
              </w:rPr>
            </w:pPr>
            <w:r w:rsidRPr="00823E1F">
              <w:rPr>
                <w:color w:val="000000"/>
                <w:sz w:val="24"/>
                <w:szCs w:val="24"/>
              </w:rPr>
              <w:t>Addressing Type</w:t>
            </w:r>
          </w:p>
        </w:tc>
      </w:tr>
      <w:tr w:rsidR="00652415" w:rsidRPr="00823E1F" w14:paraId="07BA99A4" w14:textId="77777777" w:rsidTr="00E87708">
        <w:trPr>
          <w:trHeight w:val="20"/>
        </w:trPr>
        <w:tc>
          <w:tcPr>
            <w:tcW w:w="2882" w:type="dxa"/>
            <w:vAlign w:val="center"/>
          </w:tcPr>
          <w:p w14:paraId="081AABE7" w14:textId="77777777" w:rsidR="00652415" w:rsidRPr="00823E1F" w:rsidRDefault="00652415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lastRenderedPageBreak/>
              <w:t>dhcp6cForAddress</w:t>
            </w:r>
          </w:p>
        </w:tc>
        <w:tc>
          <w:tcPr>
            <w:tcW w:w="1186" w:type="dxa"/>
            <w:vAlign w:val="center"/>
          </w:tcPr>
          <w:p w14:paraId="02416648" w14:textId="77777777" w:rsidR="00652415" w:rsidRPr="00823E1F" w:rsidRDefault="00652415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Boolean</w:t>
            </w:r>
          </w:p>
        </w:tc>
        <w:tc>
          <w:tcPr>
            <w:tcW w:w="2425" w:type="dxa"/>
            <w:vAlign w:val="center"/>
          </w:tcPr>
          <w:p w14:paraId="21FD95D3" w14:textId="77777777" w:rsidR="00652415" w:rsidRPr="00823E1F" w:rsidRDefault="00652415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0,1</w:t>
            </w:r>
          </w:p>
        </w:tc>
        <w:tc>
          <w:tcPr>
            <w:tcW w:w="1062" w:type="dxa"/>
            <w:vAlign w:val="center"/>
          </w:tcPr>
          <w:p w14:paraId="186985F1" w14:textId="77777777" w:rsidR="00652415" w:rsidRPr="00823E1F" w:rsidRDefault="00652415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2080" w:type="dxa"/>
            <w:vAlign w:val="center"/>
          </w:tcPr>
          <w:p w14:paraId="23442134" w14:textId="77777777" w:rsidR="00652415" w:rsidRPr="00823E1F" w:rsidRDefault="00652415" w:rsidP="00E87708">
            <w:pPr>
              <w:overflowPunct/>
              <w:autoSpaceDE/>
              <w:autoSpaceDN/>
              <w:adjustRightInd/>
              <w:spacing w:line="288" w:lineRule="auto"/>
              <w:textAlignment w:val="auto"/>
              <w:rPr>
                <w:color w:val="000000"/>
                <w:sz w:val="24"/>
                <w:szCs w:val="24"/>
              </w:rPr>
            </w:pPr>
            <w:r w:rsidRPr="00823E1F">
              <w:rPr>
                <w:color w:val="000000"/>
                <w:sz w:val="24"/>
                <w:szCs w:val="24"/>
              </w:rPr>
              <w:t>Launch Dhcp6c for Address Assignment (IANA)</w:t>
            </w:r>
          </w:p>
        </w:tc>
      </w:tr>
      <w:tr w:rsidR="00652415" w:rsidRPr="00823E1F" w14:paraId="2DDD92B3" w14:textId="77777777" w:rsidTr="00E87708">
        <w:trPr>
          <w:trHeight w:val="20"/>
        </w:trPr>
        <w:tc>
          <w:tcPr>
            <w:tcW w:w="2882" w:type="dxa"/>
            <w:vAlign w:val="center"/>
          </w:tcPr>
          <w:p w14:paraId="1CA4E293" w14:textId="77777777" w:rsidR="00652415" w:rsidRPr="00823E1F" w:rsidRDefault="00652415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dhcp6cForPrefixDelegation</w:t>
            </w:r>
          </w:p>
        </w:tc>
        <w:tc>
          <w:tcPr>
            <w:tcW w:w="1186" w:type="dxa"/>
            <w:vAlign w:val="center"/>
          </w:tcPr>
          <w:p w14:paraId="7C94EB81" w14:textId="77777777" w:rsidR="00652415" w:rsidRPr="00823E1F" w:rsidRDefault="00652415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Boolean</w:t>
            </w:r>
          </w:p>
        </w:tc>
        <w:tc>
          <w:tcPr>
            <w:tcW w:w="2425" w:type="dxa"/>
            <w:vAlign w:val="center"/>
          </w:tcPr>
          <w:p w14:paraId="781BA65A" w14:textId="77777777" w:rsidR="00652415" w:rsidRPr="00823E1F" w:rsidRDefault="00652415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0,1</w:t>
            </w:r>
          </w:p>
        </w:tc>
        <w:tc>
          <w:tcPr>
            <w:tcW w:w="1062" w:type="dxa"/>
            <w:vAlign w:val="center"/>
          </w:tcPr>
          <w:p w14:paraId="57C9B983" w14:textId="77777777" w:rsidR="00652415" w:rsidRPr="00823E1F" w:rsidRDefault="00652415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2080" w:type="dxa"/>
            <w:vAlign w:val="center"/>
          </w:tcPr>
          <w:p w14:paraId="70DEC94D" w14:textId="77777777" w:rsidR="00652415" w:rsidRPr="00823E1F" w:rsidRDefault="00652415" w:rsidP="00E87708">
            <w:pPr>
              <w:overflowPunct/>
              <w:autoSpaceDE/>
              <w:autoSpaceDN/>
              <w:adjustRightInd/>
              <w:spacing w:line="288" w:lineRule="auto"/>
              <w:textAlignment w:val="auto"/>
              <w:rPr>
                <w:color w:val="000000"/>
                <w:sz w:val="24"/>
                <w:szCs w:val="24"/>
              </w:rPr>
            </w:pPr>
            <w:r w:rsidRPr="00823E1F">
              <w:rPr>
                <w:color w:val="000000"/>
                <w:sz w:val="24"/>
                <w:szCs w:val="24"/>
              </w:rPr>
              <w:t>Dhcpv6 Prefix Delegation (IAPD)</w:t>
            </w:r>
          </w:p>
        </w:tc>
      </w:tr>
    </w:tbl>
    <w:p w14:paraId="674F259C" w14:textId="77777777" w:rsidR="008F1770" w:rsidRPr="00823E1F" w:rsidRDefault="008F1770" w:rsidP="00E87708">
      <w:pPr>
        <w:spacing w:line="288" w:lineRule="auto"/>
        <w:rPr>
          <w:b/>
          <w:bCs/>
          <w:sz w:val="24"/>
          <w:szCs w:val="24"/>
        </w:rPr>
      </w:pPr>
    </w:p>
    <w:p w14:paraId="6262B9F8" w14:textId="77777777" w:rsidR="008F1770" w:rsidRPr="00823E1F" w:rsidRDefault="008F1770" w:rsidP="00E87708">
      <w:pPr>
        <w:spacing w:line="288" w:lineRule="auto"/>
        <w:rPr>
          <w:b/>
          <w:bCs/>
          <w:sz w:val="24"/>
          <w:szCs w:val="24"/>
        </w:rPr>
      </w:pPr>
      <w:r w:rsidRPr="00823E1F">
        <w:rPr>
          <w:b/>
          <w:bCs/>
          <w:sz w:val="24"/>
          <w:szCs w:val="24"/>
        </w:rPr>
        <w:t>Response:</w:t>
      </w:r>
    </w:p>
    <w:p w14:paraId="0085594E" w14:textId="77777777" w:rsidR="008F1770" w:rsidRPr="00823E1F" w:rsidRDefault="008F1770" w:rsidP="00E87708">
      <w:pPr>
        <w:shd w:val="clear" w:color="auto" w:fill="FFFFFE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{  </w:t>
      </w:r>
    </w:p>
    <w:p w14:paraId="16BFC2A1" w14:textId="77777777" w:rsidR="008F1770" w:rsidRPr="00823E1F" w:rsidRDefault="008F1770" w:rsidP="00E87708">
      <w:pPr>
        <w:shd w:val="clear" w:color="auto" w:fill="FFFFFE"/>
        <w:spacing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>"</w:t>
      </w:r>
      <w:proofErr w:type="spellStart"/>
      <w:r w:rsidRPr="00823E1F">
        <w:rPr>
          <w:sz w:val="24"/>
          <w:szCs w:val="24"/>
        </w:rPr>
        <w:t>errorCode</w:t>
      </w:r>
      <w:proofErr w:type="spellEnd"/>
      <w:r w:rsidRPr="00823E1F">
        <w:rPr>
          <w:sz w:val="24"/>
          <w:szCs w:val="24"/>
        </w:rPr>
        <w:t>": "200",</w:t>
      </w:r>
    </w:p>
    <w:p w14:paraId="559A644B" w14:textId="77777777" w:rsidR="008F1770" w:rsidRPr="00823E1F" w:rsidRDefault="008F1770" w:rsidP="00E87708">
      <w:pPr>
        <w:shd w:val="clear" w:color="auto" w:fill="FFFFFE"/>
        <w:spacing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>"</w:t>
      </w:r>
      <w:proofErr w:type="spellStart"/>
      <w:r w:rsidRPr="00823E1F">
        <w:rPr>
          <w:sz w:val="24"/>
          <w:szCs w:val="24"/>
        </w:rPr>
        <w:t>errorMessage</w:t>
      </w:r>
      <w:proofErr w:type="spellEnd"/>
      <w:r w:rsidRPr="00823E1F">
        <w:rPr>
          <w:sz w:val="24"/>
          <w:szCs w:val="24"/>
        </w:rPr>
        <w:t>": "SUCCESS"</w:t>
      </w:r>
    </w:p>
    <w:p w14:paraId="3C385718" w14:textId="1F06735E" w:rsidR="008F1770" w:rsidRPr="00823E1F" w:rsidRDefault="008F1770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sz w:val="24"/>
          <w:szCs w:val="24"/>
        </w:rPr>
        <w:t>}</w:t>
      </w:r>
    </w:p>
    <w:p w14:paraId="0BDA3AB6" w14:textId="258F3B10" w:rsidR="002C4256" w:rsidRPr="00823E1F" w:rsidRDefault="002C4256" w:rsidP="00E87708">
      <w:pPr>
        <w:pStyle w:val="Heading5"/>
        <w:spacing w:line="288" w:lineRule="auto"/>
      </w:pPr>
      <w:r w:rsidRPr="00823E1F">
        <w:t>Tạo mới WAN Bridge</w:t>
      </w:r>
    </w:p>
    <w:p w14:paraId="4E0B1170" w14:textId="77777777" w:rsidR="002C4256" w:rsidRPr="00823E1F" w:rsidRDefault="002C4256" w:rsidP="00E87708">
      <w:pPr>
        <w:spacing w:line="288" w:lineRule="auto"/>
        <w:rPr>
          <w:b/>
          <w:bCs/>
          <w:sz w:val="24"/>
          <w:szCs w:val="24"/>
        </w:rPr>
      </w:pPr>
      <w:r w:rsidRPr="00823E1F">
        <w:rPr>
          <w:b/>
          <w:bCs/>
          <w:sz w:val="24"/>
          <w:szCs w:val="24"/>
        </w:rPr>
        <w:t>Request:</w:t>
      </w:r>
    </w:p>
    <w:p w14:paraId="19A8CDCE" w14:textId="77777777" w:rsidR="002C4256" w:rsidRPr="00823E1F" w:rsidRDefault="00000000" w:rsidP="00E87708">
      <w:pPr>
        <w:shd w:val="clear" w:color="auto" w:fill="FFFFFE"/>
        <w:spacing w:line="288" w:lineRule="auto"/>
        <w:rPr>
          <w:rFonts w:eastAsia="Calibri"/>
          <w:sz w:val="24"/>
          <w:szCs w:val="24"/>
        </w:rPr>
      </w:pPr>
      <w:hyperlink r:id="rId29" w:history="1">
        <w:r w:rsidR="002C4256" w:rsidRPr="00823E1F">
          <w:rPr>
            <w:rStyle w:val="Hyperlink"/>
            <w:sz w:val="24"/>
            <w:szCs w:val="24"/>
          </w:rPr>
          <w:t xml:space="preserve"> https://203.162.94.34:8443/one-link/deviceConfig</w:t>
        </w:r>
      </w:hyperlink>
    </w:p>
    <w:p w14:paraId="6ABACD56" w14:textId="77777777" w:rsidR="002D0E3E" w:rsidRPr="00823E1F" w:rsidRDefault="002D0E3E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{</w:t>
      </w:r>
    </w:p>
    <w:p w14:paraId="1B643EA0" w14:textId="343DD5E7" w:rsidR="002D0E3E" w:rsidRPr="00823E1F" w:rsidRDefault="002C5472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command": 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wan</w:t>
      </w:r>
      <w:r w:rsidR="00A16958" w:rsidRPr="00823E1F">
        <w:rPr>
          <w:rFonts w:ascii="Times New Roman" w:hAnsi="Times New Roman" w:cs="Times New Roman"/>
          <w:sz w:val="24"/>
          <w:szCs w:val="24"/>
        </w:rPr>
        <w:t>Create</w:t>
      </w:r>
      <w:proofErr w:type="spellEnd"/>
      <w:r w:rsidR="002D0E3E" w:rsidRPr="00823E1F">
        <w:rPr>
          <w:rFonts w:ascii="Times New Roman" w:hAnsi="Times New Roman" w:cs="Times New Roman"/>
          <w:sz w:val="24"/>
          <w:szCs w:val="24"/>
        </w:rPr>
        <w:t>",</w:t>
      </w:r>
    </w:p>
    <w:p w14:paraId="6FC3468E" w14:textId="77777777" w:rsidR="002D0E3E" w:rsidRPr="00823E1F" w:rsidRDefault="002D0E3E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serialNumber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VNPT123456",</w:t>
      </w:r>
    </w:p>
    <w:p w14:paraId="3176ABE6" w14:textId="77777777" w:rsidR="002D0E3E" w:rsidRPr="00823E1F" w:rsidRDefault="002D0E3E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modelNam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GW040M",</w:t>
      </w:r>
    </w:p>
    <w:p w14:paraId="30AD6934" w14:textId="77777777" w:rsidR="002D0E3E" w:rsidRPr="00823E1F" w:rsidRDefault="002D0E3E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 xml:space="preserve">“body”: </w:t>
      </w:r>
    </w:p>
    <w:p w14:paraId="07A9B0C8" w14:textId="77777777" w:rsidR="002D0E3E" w:rsidRPr="00823E1F" w:rsidRDefault="002D0E3E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{</w:t>
      </w:r>
    </w:p>
    <w:p w14:paraId="15540915" w14:textId="378EB93B" w:rsidR="002D0E3E" w:rsidRPr="00823E1F" w:rsidRDefault="002D0E3E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wanTyp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bridge",</w:t>
      </w:r>
    </w:p>
    <w:p w14:paraId="53ED3003" w14:textId="314DA79F" w:rsidR="002D0E3E" w:rsidRPr="00823E1F" w:rsidRDefault="002D0E3E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connectionTyp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PPPoE_Bridged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,</w:t>
      </w:r>
    </w:p>
    <w:p w14:paraId="4D57C492" w14:textId="51EF8C88" w:rsidR="002D0E3E" w:rsidRPr="00823E1F" w:rsidRDefault="002D0E3E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vlanPriority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0,</w:t>
      </w:r>
    </w:p>
    <w:p w14:paraId="3B1CFAF1" w14:textId="3E121BE9" w:rsidR="002D0E3E" w:rsidRPr="00823E1F" w:rsidRDefault="002D0E3E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vlanMuxID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300</w:t>
      </w:r>
    </w:p>
    <w:p w14:paraId="0ABB9BB0" w14:textId="7715B07F" w:rsidR="002C4256" w:rsidRPr="00823E1F" w:rsidRDefault="002D0E3E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</w:r>
      <w:r w:rsidR="002C4256" w:rsidRPr="00823E1F">
        <w:rPr>
          <w:rFonts w:ascii="Times New Roman" w:hAnsi="Times New Roman" w:cs="Times New Roman"/>
          <w:sz w:val="24"/>
          <w:szCs w:val="24"/>
        </w:rPr>
        <w:t>}</w:t>
      </w:r>
    </w:p>
    <w:p w14:paraId="5A505A18" w14:textId="77777777" w:rsidR="002C4256" w:rsidRPr="00823E1F" w:rsidRDefault="002C4256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}</w:t>
      </w:r>
    </w:p>
    <w:p w14:paraId="49F191CE" w14:textId="0313C1D5" w:rsidR="00E0357B" w:rsidRPr="00823E1F" w:rsidRDefault="00E0357B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Borders>
          <w:top w:val="single" w:sz="4" w:space="0" w:color="BFBFBF" w:themeColor="background1" w:themeShade="BF"/>
          <w:left w:val="single" w:sz="4" w:space="0" w:color="BFBFBF" w:themeColor="background1" w:themeShade="BF"/>
          <w:bottom w:val="single" w:sz="4" w:space="0" w:color="BFBFBF" w:themeColor="background1" w:themeShade="BF"/>
          <w:right w:val="single" w:sz="4" w:space="0" w:color="BFBFBF" w:themeColor="background1" w:themeShade="BF"/>
          <w:insideH w:val="single" w:sz="4" w:space="0" w:color="BFBFBF" w:themeColor="background1" w:themeShade="BF"/>
          <w:insideV w:val="single" w:sz="4" w:space="0" w:color="BFBFBF" w:themeColor="background1" w:themeShade="BF"/>
        </w:tblBorders>
        <w:tblLook w:val="04A0" w:firstRow="1" w:lastRow="0" w:firstColumn="1" w:lastColumn="0" w:noHBand="0" w:noVBand="1"/>
      </w:tblPr>
      <w:tblGrid>
        <w:gridCol w:w="2043"/>
        <w:gridCol w:w="1183"/>
        <w:gridCol w:w="2509"/>
        <w:gridCol w:w="1176"/>
        <w:gridCol w:w="2724"/>
      </w:tblGrid>
      <w:tr w:rsidR="002D0E3E" w:rsidRPr="00823E1F" w14:paraId="08C0DC73" w14:textId="77777777" w:rsidTr="00E87708">
        <w:trPr>
          <w:trHeight w:val="20"/>
        </w:trPr>
        <w:tc>
          <w:tcPr>
            <w:tcW w:w="2043" w:type="dxa"/>
            <w:shd w:val="clear" w:color="auto" w:fill="BFBFBF" w:themeFill="background1" w:themeFillShade="BF"/>
            <w:vAlign w:val="center"/>
          </w:tcPr>
          <w:p w14:paraId="2F4C339F" w14:textId="77777777" w:rsidR="002D0E3E" w:rsidRPr="00823E1F" w:rsidRDefault="002D0E3E" w:rsidP="00E87708">
            <w:pPr>
              <w:spacing w:before="60" w:line="288" w:lineRule="auto"/>
              <w:jc w:val="center"/>
              <w:rPr>
                <w:b/>
                <w:sz w:val="24"/>
                <w:szCs w:val="24"/>
              </w:rPr>
            </w:pPr>
            <w:r w:rsidRPr="00823E1F">
              <w:rPr>
                <w:b/>
                <w:sz w:val="24"/>
                <w:szCs w:val="24"/>
              </w:rPr>
              <w:t>Parameter</w:t>
            </w:r>
          </w:p>
        </w:tc>
        <w:tc>
          <w:tcPr>
            <w:tcW w:w="1192" w:type="dxa"/>
            <w:shd w:val="clear" w:color="auto" w:fill="BFBFBF" w:themeFill="background1" w:themeFillShade="BF"/>
            <w:vAlign w:val="center"/>
          </w:tcPr>
          <w:p w14:paraId="19652970" w14:textId="77777777" w:rsidR="002D0E3E" w:rsidRPr="00823E1F" w:rsidRDefault="002D0E3E" w:rsidP="00E87708">
            <w:pPr>
              <w:spacing w:before="60" w:line="288" w:lineRule="auto"/>
              <w:jc w:val="center"/>
              <w:rPr>
                <w:b/>
                <w:sz w:val="24"/>
                <w:szCs w:val="24"/>
              </w:rPr>
            </w:pPr>
            <w:r w:rsidRPr="00823E1F">
              <w:rPr>
                <w:b/>
                <w:sz w:val="24"/>
                <w:szCs w:val="24"/>
              </w:rPr>
              <w:t>Type</w:t>
            </w:r>
          </w:p>
        </w:tc>
        <w:tc>
          <w:tcPr>
            <w:tcW w:w="2520" w:type="dxa"/>
            <w:shd w:val="clear" w:color="auto" w:fill="BFBFBF" w:themeFill="background1" w:themeFillShade="BF"/>
            <w:vAlign w:val="center"/>
          </w:tcPr>
          <w:p w14:paraId="58F37CE3" w14:textId="77777777" w:rsidR="002D0E3E" w:rsidRPr="00823E1F" w:rsidRDefault="002D0E3E" w:rsidP="00E87708">
            <w:pPr>
              <w:spacing w:before="60" w:line="288" w:lineRule="auto"/>
              <w:jc w:val="center"/>
              <w:rPr>
                <w:b/>
                <w:sz w:val="24"/>
                <w:szCs w:val="24"/>
              </w:rPr>
            </w:pPr>
            <w:r w:rsidRPr="00823E1F">
              <w:rPr>
                <w:b/>
                <w:sz w:val="24"/>
                <w:szCs w:val="24"/>
              </w:rPr>
              <w:t>Example Value</w:t>
            </w:r>
          </w:p>
        </w:tc>
        <w:tc>
          <w:tcPr>
            <w:tcW w:w="1080" w:type="dxa"/>
            <w:shd w:val="clear" w:color="auto" w:fill="BFBFBF" w:themeFill="background1" w:themeFillShade="BF"/>
            <w:vAlign w:val="center"/>
          </w:tcPr>
          <w:p w14:paraId="100AEA15" w14:textId="77777777" w:rsidR="002D0E3E" w:rsidRPr="00823E1F" w:rsidRDefault="002D0E3E" w:rsidP="00E87708">
            <w:pPr>
              <w:spacing w:before="60" w:line="288" w:lineRule="auto"/>
              <w:jc w:val="center"/>
              <w:rPr>
                <w:b/>
                <w:sz w:val="24"/>
                <w:szCs w:val="24"/>
              </w:rPr>
            </w:pPr>
            <w:r w:rsidRPr="00823E1F">
              <w:rPr>
                <w:b/>
                <w:sz w:val="24"/>
                <w:szCs w:val="24"/>
              </w:rPr>
              <w:t>Required</w:t>
            </w:r>
          </w:p>
        </w:tc>
        <w:tc>
          <w:tcPr>
            <w:tcW w:w="2793" w:type="dxa"/>
            <w:shd w:val="clear" w:color="auto" w:fill="BFBFBF" w:themeFill="background1" w:themeFillShade="BF"/>
            <w:vAlign w:val="center"/>
          </w:tcPr>
          <w:p w14:paraId="0DC2E466" w14:textId="77777777" w:rsidR="002D0E3E" w:rsidRPr="00823E1F" w:rsidRDefault="002D0E3E" w:rsidP="00E87708">
            <w:pPr>
              <w:spacing w:before="60" w:line="288" w:lineRule="auto"/>
              <w:jc w:val="center"/>
              <w:rPr>
                <w:b/>
                <w:sz w:val="24"/>
                <w:szCs w:val="24"/>
              </w:rPr>
            </w:pPr>
            <w:r w:rsidRPr="00823E1F">
              <w:rPr>
                <w:b/>
                <w:sz w:val="24"/>
                <w:szCs w:val="24"/>
              </w:rPr>
              <w:t>Description</w:t>
            </w:r>
          </w:p>
        </w:tc>
      </w:tr>
      <w:tr w:rsidR="002D0E3E" w:rsidRPr="00823E1F" w14:paraId="19647B1F" w14:textId="77777777" w:rsidTr="00E87708">
        <w:trPr>
          <w:trHeight w:val="20"/>
        </w:trPr>
        <w:tc>
          <w:tcPr>
            <w:tcW w:w="2043" w:type="dxa"/>
            <w:vAlign w:val="center"/>
          </w:tcPr>
          <w:p w14:paraId="69D5CE83" w14:textId="77777777" w:rsidR="002D0E3E" w:rsidRPr="00823E1F" w:rsidRDefault="002D0E3E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lastRenderedPageBreak/>
              <w:t>wanType</w:t>
            </w:r>
            <w:proofErr w:type="spellEnd"/>
          </w:p>
        </w:tc>
        <w:tc>
          <w:tcPr>
            <w:tcW w:w="1192" w:type="dxa"/>
            <w:vAlign w:val="center"/>
          </w:tcPr>
          <w:p w14:paraId="4A607445" w14:textId="77777777" w:rsidR="002D0E3E" w:rsidRPr="00823E1F" w:rsidRDefault="002D0E3E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String</w:t>
            </w:r>
          </w:p>
        </w:tc>
        <w:tc>
          <w:tcPr>
            <w:tcW w:w="2520" w:type="dxa"/>
            <w:vAlign w:val="center"/>
          </w:tcPr>
          <w:p w14:paraId="71595E7E" w14:textId="77777777" w:rsidR="002D0E3E" w:rsidRPr="00823E1F" w:rsidRDefault="002D0E3E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WANIPConnection</w:t>
            </w:r>
            <w:proofErr w:type="spellEnd"/>
            <w:r w:rsidRPr="00823E1F">
              <w:rPr>
                <w:sz w:val="24"/>
                <w:szCs w:val="24"/>
              </w:rPr>
              <w:t xml:space="preserve">, </w:t>
            </w:r>
            <w:proofErr w:type="spellStart"/>
            <w:r w:rsidRPr="00823E1F">
              <w:rPr>
                <w:sz w:val="24"/>
                <w:szCs w:val="24"/>
              </w:rPr>
              <w:t>WANPPPConnection</w:t>
            </w:r>
            <w:proofErr w:type="spellEnd"/>
          </w:p>
          <w:p w14:paraId="0C8B0967" w14:textId="77777777" w:rsidR="002D0E3E" w:rsidRPr="00823E1F" w:rsidRDefault="002D0E3E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Bridge</w:t>
            </w:r>
          </w:p>
        </w:tc>
        <w:tc>
          <w:tcPr>
            <w:tcW w:w="1080" w:type="dxa"/>
            <w:vAlign w:val="center"/>
          </w:tcPr>
          <w:p w14:paraId="4CF4712F" w14:textId="77777777" w:rsidR="002D0E3E" w:rsidRPr="00823E1F" w:rsidRDefault="002D0E3E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2793" w:type="dxa"/>
            <w:vAlign w:val="center"/>
          </w:tcPr>
          <w:p w14:paraId="58A6FDD3" w14:textId="77777777" w:rsidR="002D0E3E" w:rsidRPr="00823E1F" w:rsidRDefault="002D0E3E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WAN Type</w:t>
            </w:r>
          </w:p>
        </w:tc>
      </w:tr>
      <w:tr w:rsidR="002D0E3E" w:rsidRPr="00823E1F" w14:paraId="4EA3B3BA" w14:textId="77777777" w:rsidTr="00E87708">
        <w:trPr>
          <w:trHeight w:val="20"/>
        </w:trPr>
        <w:tc>
          <w:tcPr>
            <w:tcW w:w="2043" w:type="dxa"/>
            <w:vAlign w:val="center"/>
          </w:tcPr>
          <w:p w14:paraId="3ED40437" w14:textId="77777777" w:rsidR="002D0E3E" w:rsidRPr="00823E1F" w:rsidRDefault="002D0E3E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connectionType</w:t>
            </w:r>
            <w:proofErr w:type="spellEnd"/>
          </w:p>
        </w:tc>
        <w:tc>
          <w:tcPr>
            <w:tcW w:w="1192" w:type="dxa"/>
            <w:vAlign w:val="center"/>
          </w:tcPr>
          <w:p w14:paraId="66B29569" w14:textId="77777777" w:rsidR="002D0E3E" w:rsidRPr="00823E1F" w:rsidRDefault="002D0E3E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String</w:t>
            </w:r>
          </w:p>
        </w:tc>
        <w:tc>
          <w:tcPr>
            <w:tcW w:w="2520" w:type="dxa"/>
            <w:vAlign w:val="center"/>
          </w:tcPr>
          <w:p w14:paraId="6C1AB868" w14:textId="77777777" w:rsidR="002D0E3E" w:rsidRPr="00823E1F" w:rsidRDefault="002D0E3E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Unconfigured,</w:t>
            </w:r>
          </w:p>
          <w:p w14:paraId="582150C3" w14:textId="77777777" w:rsidR="002D0E3E" w:rsidRPr="00823E1F" w:rsidRDefault="002D0E3E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IP_Routed</w:t>
            </w:r>
            <w:proofErr w:type="spellEnd"/>
            <w:r w:rsidRPr="00823E1F">
              <w:rPr>
                <w:sz w:val="24"/>
                <w:szCs w:val="24"/>
              </w:rPr>
              <w:t>,</w:t>
            </w:r>
          </w:p>
          <w:p w14:paraId="112420BC" w14:textId="77777777" w:rsidR="002D0E3E" w:rsidRPr="00823E1F" w:rsidRDefault="002D0E3E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PPPoE_Bridged</w:t>
            </w:r>
            <w:proofErr w:type="spellEnd"/>
          </w:p>
        </w:tc>
        <w:tc>
          <w:tcPr>
            <w:tcW w:w="1080" w:type="dxa"/>
            <w:vAlign w:val="center"/>
          </w:tcPr>
          <w:p w14:paraId="3208823F" w14:textId="77777777" w:rsidR="002D0E3E" w:rsidRPr="00823E1F" w:rsidRDefault="002D0E3E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2793" w:type="dxa"/>
            <w:vAlign w:val="center"/>
          </w:tcPr>
          <w:p w14:paraId="0B797C56" w14:textId="77777777" w:rsidR="002D0E3E" w:rsidRPr="00823E1F" w:rsidRDefault="002D0E3E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Connection Type</w:t>
            </w:r>
          </w:p>
        </w:tc>
      </w:tr>
      <w:tr w:rsidR="002D0E3E" w:rsidRPr="00823E1F" w14:paraId="1B01CF5B" w14:textId="77777777" w:rsidTr="00E87708">
        <w:trPr>
          <w:trHeight w:val="20"/>
        </w:trPr>
        <w:tc>
          <w:tcPr>
            <w:tcW w:w="2043" w:type="dxa"/>
            <w:vAlign w:val="center"/>
          </w:tcPr>
          <w:p w14:paraId="7932C128" w14:textId="77777777" w:rsidR="002D0E3E" w:rsidRPr="00823E1F" w:rsidRDefault="002D0E3E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wanName</w:t>
            </w:r>
            <w:proofErr w:type="spellEnd"/>
          </w:p>
        </w:tc>
        <w:tc>
          <w:tcPr>
            <w:tcW w:w="1192" w:type="dxa"/>
            <w:vAlign w:val="center"/>
          </w:tcPr>
          <w:p w14:paraId="2B290C86" w14:textId="77777777" w:rsidR="002D0E3E" w:rsidRPr="00823E1F" w:rsidRDefault="002D0E3E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String</w:t>
            </w:r>
          </w:p>
        </w:tc>
        <w:tc>
          <w:tcPr>
            <w:tcW w:w="2520" w:type="dxa"/>
            <w:vAlign w:val="center"/>
          </w:tcPr>
          <w:p w14:paraId="60D24738" w14:textId="77777777" w:rsidR="002D0E3E" w:rsidRPr="00823E1F" w:rsidRDefault="002D0E3E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max length: 64</w:t>
            </w:r>
          </w:p>
        </w:tc>
        <w:tc>
          <w:tcPr>
            <w:tcW w:w="1080" w:type="dxa"/>
            <w:vAlign w:val="center"/>
          </w:tcPr>
          <w:p w14:paraId="7E0327AD" w14:textId="77777777" w:rsidR="002D0E3E" w:rsidRPr="00823E1F" w:rsidRDefault="002D0E3E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2793" w:type="dxa"/>
            <w:vAlign w:val="center"/>
          </w:tcPr>
          <w:p w14:paraId="5A160D1C" w14:textId="77777777" w:rsidR="002D0E3E" w:rsidRPr="00823E1F" w:rsidRDefault="002D0E3E" w:rsidP="00E87708">
            <w:pPr>
              <w:overflowPunct/>
              <w:autoSpaceDE/>
              <w:autoSpaceDN/>
              <w:adjustRightInd/>
              <w:spacing w:line="288" w:lineRule="auto"/>
              <w:textAlignment w:val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Enter Service Description</w:t>
            </w:r>
          </w:p>
        </w:tc>
      </w:tr>
      <w:tr w:rsidR="002D0E3E" w:rsidRPr="00823E1F" w14:paraId="0FD47B0B" w14:textId="77777777" w:rsidTr="00E87708">
        <w:trPr>
          <w:trHeight w:val="20"/>
        </w:trPr>
        <w:tc>
          <w:tcPr>
            <w:tcW w:w="2043" w:type="dxa"/>
            <w:vAlign w:val="center"/>
          </w:tcPr>
          <w:p w14:paraId="2F7C83EB" w14:textId="77777777" w:rsidR="002D0E3E" w:rsidRPr="00823E1F" w:rsidRDefault="002D0E3E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vlanPriority</w:t>
            </w:r>
            <w:proofErr w:type="spellEnd"/>
          </w:p>
        </w:tc>
        <w:tc>
          <w:tcPr>
            <w:tcW w:w="1192" w:type="dxa"/>
            <w:vAlign w:val="center"/>
          </w:tcPr>
          <w:p w14:paraId="56DD8824" w14:textId="77777777" w:rsidR="002D0E3E" w:rsidRPr="00823E1F" w:rsidRDefault="002D0E3E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Int</w:t>
            </w:r>
          </w:p>
        </w:tc>
        <w:tc>
          <w:tcPr>
            <w:tcW w:w="2520" w:type="dxa"/>
            <w:vAlign w:val="center"/>
          </w:tcPr>
          <w:p w14:paraId="0BBCA8A5" w14:textId="77777777" w:rsidR="002D0E3E" w:rsidRPr="00823E1F" w:rsidRDefault="002D0E3E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[0-7]</w:t>
            </w:r>
          </w:p>
        </w:tc>
        <w:tc>
          <w:tcPr>
            <w:tcW w:w="1080" w:type="dxa"/>
            <w:vAlign w:val="center"/>
          </w:tcPr>
          <w:p w14:paraId="5F9E7411" w14:textId="77777777" w:rsidR="002D0E3E" w:rsidRPr="00823E1F" w:rsidRDefault="002D0E3E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2793" w:type="dxa"/>
            <w:vAlign w:val="center"/>
          </w:tcPr>
          <w:p w14:paraId="5CD79DDF" w14:textId="77777777" w:rsidR="002D0E3E" w:rsidRPr="00823E1F" w:rsidRDefault="002D0E3E" w:rsidP="00E87708">
            <w:pPr>
              <w:overflowPunct/>
              <w:autoSpaceDE/>
              <w:autoSpaceDN/>
              <w:adjustRightInd/>
              <w:spacing w:line="288" w:lineRule="auto"/>
              <w:textAlignment w:val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 xml:space="preserve">Enter 802.1P Priority </w:t>
            </w:r>
          </w:p>
          <w:p w14:paraId="56D04ADA" w14:textId="77777777" w:rsidR="002D0E3E" w:rsidRPr="00823E1F" w:rsidRDefault="002D0E3E" w:rsidP="00E87708">
            <w:pPr>
              <w:spacing w:before="60" w:after="60" w:line="288" w:lineRule="auto"/>
              <w:jc w:val="center"/>
              <w:rPr>
                <w:sz w:val="24"/>
                <w:szCs w:val="24"/>
              </w:rPr>
            </w:pPr>
          </w:p>
        </w:tc>
      </w:tr>
      <w:tr w:rsidR="002D0E3E" w:rsidRPr="00823E1F" w14:paraId="5D99D15D" w14:textId="77777777" w:rsidTr="00E87708">
        <w:trPr>
          <w:trHeight w:val="20"/>
        </w:trPr>
        <w:tc>
          <w:tcPr>
            <w:tcW w:w="2043" w:type="dxa"/>
            <w:vAlign w:val="center"/>
          </w:tcPr>
          <w:p w14:paraId="65811369" w14:textId="77777777" w:rsidR="002D0E3E" w:rsidRPr="00823E1F" w:rsidRDefault="002D0E3E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vlanMuxID</w:t>
            </w:r>
            <w:proofErr w:type="spellEnd"/>
          </w:p>
        </w:tc>
        <w:tc>
          <w:tcPr>
            <w:tcW w:w="1192" w:type="dxa"/>
            <w:vAlign w:val="center"/>
          </w:tcPr>
          <w:p w14:paraId="23D288C0" w14:textId="77777777" w:rsidR="002D0E3E" w:rsidRPr="00823E1F" w:rsidRDefault="002D0E3E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Int</w:t>
            </w:r>
          </w:p>
        </w:tc>
        <w:tc>
          <w:tcPr>
            <w:tcW w:w="2520" w:type="dxa"/>
            <w:vAlign w:val="center"/>
          </w:tcPr>
          <w:p w14:paraId="5ED4ECEA" w14:textId="77777777" w:rsidR="002D0E3E" w:rsidRPr="00823E1F" w:rsidRDefault="002D0E3E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[0-4094]</w:t>
            </w:r>
          </w:p>
        </w:tc>
        <w:tc>
          <w:tcPr>
            <w:tcW w:w="1080" w:type="dxa"/>
            <w:vAlign w:val="center"/>
          </w:tcPr>
          <w:p w14:paraId="2991AB92" w14:textId="77777777" w:rsidR="002D0E3E" w:rsidRPr="00823E1F" w:rsidRDefault="002D0E3E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2793" w:type="dxa"/>
            <w:vAlign w:val="center"/>
          </w:tcPr>
          <w:p w14:paraId="546FBC5B" w14:textId="77777777" w:rsidR="002D0E3E" w:rsidRPr="00823E1F" w:rsidRDefault="002D0E3E" w:rsidP="00E87708">
            <w:pPr>
              <w:overflowPunct/>
              <w:autoSpaceDE/>
              <w:autoSpaceDN/>
              <w:adjustRightInd/>
              <w:spacing w:line="288" w:lineRule="auto"/>
              <w:textAlignment w:val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Enter 802.1Q VLAN ID</w:t>
            </w:r>
          </w:p>
        </w:tc>
      </w:tr>
      <w:tr w:rsidR="002D0E3E" w:rsidRPr="00823E1F" w14:paraId="3398629B" w14:textId="77777777" w:rsidTr="00E87708">
        <w:trPr>
          <w:trHeight w:val="20"/>
        </w:trPr>
        <w:tc>
          <w:tcPr>
            <w:tcW w:w="2043" w:type="dxa"/>
            <w:vAlign w:val="center"/>
          </w:tcPr>
          <w:p w14:paraId="7101C29C" w14:textId="77777777" w:rsidR="002D0E3E" w:rsidRPr="00823E1F" w:rsidRDefault="002D0E3E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connectionID</w:t>
            </w:r>
            <w:proofErr w:type="spellEnd"/>
          </w:p>
        </w:tc>
        <w:tc>
          <w:tcPr>
            <w:tcW w:w="1192" w:type="dxa"/>
            <w:vAlign w:val="center"/>
          </w:tcPr>
          <w:p w14:paraId="6B93D51A" w14:textId="77777777" w:rsidR="002D0E3E" w:rsidRPr="00823E1F" w:rsidRDefault="002D0E3E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Int</w:t>
            </w:r>
          </w:p>
        </w:tc>
        <w:tc>
          <w:tcPr>
            <w:tcW w:w="2520" w:type="dxa"/>
            <w:vAlign w:val="center"/>
          </w:tcPr>
          <w:p w14:paraId="21633F28" w14:textId="77777777" w:rsidR="002D0E3E" w:rsidRPr="00823E1F" w:rsidRDefault="002D0E3E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[1-8]</w:t>
            </w:r>
          </w:p>
        </w:tc>
        <w:tc>
          <w:tcPr>
            <w:tcW w:w="1080" w:type="dxa"/>
            <w:vAlign w:val="center"/>
          </w:tcPr>
          <w:p w14:paraId="777AACFB" w14:textId="77777777" w:rsidR="002D0E3E" w:rsidRPr="00823E1F" w:rsidRDefault="002D0E3E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2793" w:type="dxa"/>
            <w:vAlign w:val="center"/>
          </w:tcPr>
          <w:p w14:paraId="384B1604" w14:textId="77777777" w:rsidR="002D0E3E" w:rsidRPr="00823E1F" w:rsidRDefault="002D0E3E" w:rsidP="00E87708">
            <w:pPr>
              <w:overflowPunct/>
              <w:autoSpaceDE/>
              <w:autoSpaceDN/>
              <w:adjustRightInd/>
              <w:spacing w:line="288" w:lineRule="auto"/>
              <w:textAlignment w:val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Connection ID</w:t>
            </w:r>
          </w:p>
        </w:tc>
      </w:tr>
      <w:tr w:rsidR="002D0E3E" w:rsidRPr="00823E1F" w14:paraId="6769A463" w14:textId="77777777" w:rsidTr="00E87708">
        <w:trPr>
          <w:trHeight w:val="20"/>
        </w:trPr>
        <w:tc>
          <w:tcPr>
            <w:tcW w:w="2043" w:type="dxa"/>
            <w:vAlign w:val="center"/>
          </w:tcPr>
          <w:p w14:paraId="780BB543" w14:textId="77777777" w:rsidR="002D0E3E" w:rsidRPr="00823E1F" w:rsidRDefault="002D0E3E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wanIndex</w:t>
            </w:r>
            <w:proofErr w:type="spellEnd"/>
          </w:p>
        </w:tc>
        <w:tc>
          <w:tcPr>
            <w:tcW w:w="1192" w:type="dxa"/>
            <w:vAlign w:val="center"/>
          </w:tcPr>
          <w:p w14:paraId="7435CD30" w14:textId="77777777" w:rsidR="002D0E3E" w:rsidRPr="00823E1F" w:rsidRDefault="002D0E3E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Int</w:t>
            </w:r>
          </w:p>
        </w:tc>
        <w:tc>
          <w:tcPr>
            <w:tcW w:w="2520" w:type="dxa"/>
            <w:vAlign w:val="center"/>
          </w:tcPr>
          <w:p w14:paraId="4F0DA266" w14:textId="77777777" w:rsidR="002D0E3E" w:rsidRPr="00823E1F" w:rsidRDefault="002D0E3E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[1-8]</w:t>
            </w:r>
          </w:p>
        </w:tc>
        <w:tc>
          <w:tcPr>
            <w:tcW w:w="1080" w:type="dxa"/>
            <w:vAlign w:val="center"/>
          </w:tcPr>
          <w:p w14:paraId="591BF58D" w14:textId="77777777" w:rsidR="002D0E3E" w:rsidRPr="00823E1F" w:rsidRDefault="002D0E3E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2793" w:type="dxa"/>
            <w:vAlign w:val="center"/>
          </w:tcPr>
          <w:p w14:paraId="20A7FB8A" w14:textId="77777777" w:rsidR="002D0E3E" w:rsidRPr="00823E1F" w:rsidRDefault="002D0E3E" w:rsidP="00E87708">
            <w:pPr>
              <w:overflowPunct/>
              <w:autoSpaceDE/>
              <w:autoSpaceDN/>
              <w:adjustRightInd/>
              <w:spacing w:line="288" w:lineRule="auto"/>
              <w:textAlignment w:val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WAN Index</w:t>
            </w:r>
          </w:p>
        </w:tc>
      </w:tr>
      <w:tr w:rsidR="002D0E3E" w:rsidRPr="00823E1F" w14:paraId="69131041" w14:textId="77777777" w:rsidTr="00E87708">
        <w:trPr>
          <w:trHeight w:val="20"/>
        </w:trPr>
        <w:tc>
          <w:tcPr>
            <w:tcW w:w="2043" w:type="dxa"/>
            <w:vAlign w:val="center"/>
          </w:tcPr>
          <w:p w14:paraId="5AD46033" w14:textId="77777777" w:rsidR="002D0E3E" w:rsidRPr="00823E1F" w:rsidRDefault="002D0E3E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igmpSourceEnable</w:t>
            </w:r>
            <w:proofErr w:type="spellEnd"/>
          </w:p>
        </w:tc>
        <w:tc>
          <w:tcPr>
            <w:tcW w:w="1192" w:type="dxa"/>
            <w:vAlign w:val="center"/>
          </w:tcPr>
          <w:p w14:paraId="207B767F" w14:textId="77777777" w:rsidR="002D0E3E" w:rsidRPr="00823E1F" w:rsidRDefault="002D0E3E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Boolean</w:t>
            </w:r>
          </w:p>
        </w:tc>
        <w:tc>
          <w:tcPr>
            <w:tcW w:w="2520" w:type="dxa"/>
            <w:vAlign w:val="center"/>
          </w:tcPr>
          <w:p w14:paraId="3B7DA42E" w14:textId="77777777" w:rsidR="002D0E3E" w:rsidRPr="00823E1F" w:rsidRDefault="002D0E3E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True, False</w:t>
            </w:r>
          </w:p>
        </w:tc>
        <w:tc>
          <w:tcPr>
            <w:tcW w:w="1080" w:type="dxa"/>
            <w:vAlign w:val="center"/>
          </w:tcPr>
          <w:p w14:paraId="5E103B78" w14:textId="77777777" w:rsidR="002D0E3E" w:rsidRPr="00823E1F" w:rsidRDefault="002D0E3E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2793" w:type="dxa"/>
            <w:vAlign w:val="center"/>
          </w:tcPr>
          <w:p w14:paraId="2FC664BA" w14:textId="77777777" w:rsidR="002D0E3E" w:rsidRPr="00823E1F" w:rsidRDefault="002D0E3E" w:rsidP="00E87708">
            <w:pPr>
              <w:overflowPunct/>
              <w:autoSpaceDE/>
              <w:autoSpaceDN/>
              <w:adjustRightInd/>
              <w:spacing w:line="288" w:lineRule="auto"/>
              <w:textAlignment w:val="auto"/>
              <w:rPr>
                <w:color w:val="000000"/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Allow as IGMP Multicast Source</w:t>
            </w:r>
          </w:p>
        </w:tc>
      </w:tr>
      <w:tr w:rsidR="002D0E3E" w:rsidRPr="00823E1F" w14:paraId="0377591A" w14:textId="77777777" w:rsidTr="00E87708">
        <w:trPr>
          <w:trHeight w:val="20"/>
        </w:trPr>
        <w:tc>
          <w:tcPr>
            <w:tcW w:w="2043" w:type="dxa"/>
            <w:vAlign w:val="center"/>
          </w:tcPr>
          <w:p w14:paraId="1B6381E8" w14:textId="77777777" w:rsidR="002D0E3E" w:rsidRPr="00823E1F" w:rsidRDefault="002D0E3E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mldSourceEnable</w:t>
            </w:r>
            <w:proofErr w:type="spellEnd"/>
          </w:p>
        </w:tc>
        <w:tc>
          <w:tcPr>
            <w:tcW w:w="1192" w:type="dxa"/>
            <w:vAlign w:val="center"/>
          </w:tcPr>
          <w:p w14:paraId="537B5129" w14:textId="77777777" w:rsidR="002D0E3E" w:rsidRPr="00823E1F" w:rsidRDefault="002D0E3E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Boolean</w:t>
            </w:r>
          </w:p>
        </w:tc>
        <w:tc>
          <w:tcPr>
            <w:tcW w:w="2520" w:type="dxa"/>
            <w:vAlign w:val="center"/>
          </w:tcPr>
          <w:p w14:paraId="3CE56E5B" w14:textId="77777777" w:rsidR="002D0E3E" w:rsidRPr="00823E1F" w:rsidRDefault="002D0E3E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True, False</w:t>
            </w:r>
          </w:p>
        </w:tc>
        <w:tc>
          <w:tcPr>
            <w:tcW w:w="1080" w:type="dxa"/>
            <w:vAlign w:val="center"/>
          </w:tcPr>
          <w:p w14:paraId="48C77871" w14:textId="77777777" w:rsidR="002D0E3E" w:rsidRPr="00823E1F" w:rsidRDefault="002D0E3E" w:rsidP="00E87708">
            <w:pPr>
              <w:spacing w:before="60" w:after="60"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Y</w:t>
            </w:r>
          </w:p>
        </w:tc>
        <w:tc>
          <w:tcPr>
            <w:tcW w:w="2793" w:type="dxa"/>
            <w:vAlign w:val="center"/>
          </w:tcPr>
          <w:p w14:paraId="276469A9" w14:textId="77777777" w:rsidR="002D0E3E" w:rsidRPr="00823E1F" w:rsidRDefault="002D0E3E" w:rsidP="00E87708">
            <w:pPr>
              <w:overflowPunct/>
              <w:autoSpaceDE/>
              <w:autoSpaceDN/>
              <w:adjustRightInd/>
              <w:spacing w:line="288" w:lineRule="auto"/>
              <w:textAlignment w:val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Allow as MLD Multicast Source</w:t>
            </w:r>
          </w:p>
          <w:p w14:paraId="52362D5E" w14:textId="77777777" w:rsidR="002D0E3E" w:rsidRPr="00823E1F" w:rsidRDefault="002D0E3E" w:rsidP="00E87708">
            <w:pPr>
              <w:overflowPunct/>
              <w:autoSpaceDE/>
              <w:autoSpaceDN/>
              <w:adjustRightInd/>
              <w:spacing w:line="288" w:lineRule="auto"/>
              <w:textAlignment w:val="auto"/>
              <w:rPr>
                <w:color w:val="000000"/>
                <w:sz w:val="24"/>
                <w:szCs w:val="24"/>
              </w:rPr>
            </w:pPr>
          </w:p>
        </w:tc>
      </w:tr>
    </w:tbl>
    <w:p w14:paraId="68EB3681" w14:textId="17AD2CDD" w:rsidR="002D0E3E" w:rsidRPr="00823E1F" w:rsidRDefault="002D0E3E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</w:p>
    <w:p w14:paraId="27FC6306" w14:textId="77777777" w:rsidR="00A0224F" w:rsidRPr="00823E1F" w:rsidRDefault="00A0224F" w:rsidP="00E87708">
      <w:pPr>
        <w:spacing w:line="288" w:lineRule="auto"/>
        <w:rPr>
          <w:b/>
          <w:bCs/>
          <w:sz w:val="24"/>
          <w:szCs w:val="24"/>
        </w:rPr>
      </w:pPr>
      <w:r w:rsidRPr="00823E1F">
        <w:rPr>
          <w:b/>
          <w:bCs/>
          <w:sz w:val="24"/>
          <w:szCs w:val="24"/>
        </w:rPr>
        <w:t>Response:</w:t>
      </w:r>
    </w:p>
    <w:p w14:paraId="186FAAA9" w14:textId="77777777" w:rsidR="00A0224F" w:rsidRPr="00823E1F" w:rsidRDefault="00A0224F" w:rsidP="00E87708">
      <w:pPr>
        <w:shd w:val="clear" w:color="auto" w:fill="FFFFFE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{  </w:t>
      </w:r>
    </w:p>
    <w:p w14:paraId="1202B0D8" w14:textId="77777777" w:rsidR="00A0224F" w:rsidRPr="00823E1F" w:rsidRDefault="00A0224F" w:rsidP="00E87708">
      <w:pPr>
        <w:shd w:val="clear" w:color="auto" w:fill="FFFFFE"/>
        <w:spacing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>"</w:t>
      </w:r>
      <w:proofErr w:type="spellStart"/>
      <w:r w:rsidRPr="00823E1F">
        <w:rPr>
          <w:sz w:val="24"/>
          <w:szCs w:val="24"/>
        </w:rPr>
        <w:t>errorCode</w:t>
      </w:r>
      <w:proofErr w:type="spellEnd"/>
      <w:r w:rsidRPr="00823E1F">
        <w:rPr>
          <w:sz w:val="24"/>
          <w:szCs w:val="24"/>
        </w:rPr>
        <w:t>": "200",</w:t>
      </w:r>
    </w:p>
    <w:p w14:paraId="0C47053F" w14:textId="77777777" w:rsidR="00A0224F" w:rsidRPr="00823E1F" w:rsidRDefault="00A0224F" w:rsidP="00E87708">
      <w:pPr>
        <w:shd w:val="clear" w:color="auto" w:fill="FFFFFE"/>
        <w:spacing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>"</w:t>
      </w:r>
      <w:proofErr w:type="spellStart"/>
      <w:r w:rsidRPr="00823E1F">
        <w:rPr>
          <w:sz w:val="24"/>
          <w:szCs w:val="24"/>
        </w:rPr>
        <w:t>errorMessage</w:t>
      </w:r>
      <w:proofErr w:type="spellEnd"/>
      <w:r w:rsidRPr="00823E1F">
        <w:rPr>
          <w:sz w:val="24"/>
          <w:szCs w:val="24"/>
        </w:rPr>
        <w:t>": "SUCCESS"</w:t>
      </w:r>
    </w:p>
    <w:p w14:paraId="3D5A2CF0" w14:textId="14C8EA8C" w:rsidR="009F313B" w:rsidRPr="00823E1F" w:rsidRDefault="00A0224F" w:rsidP="00E87708">
      <w:pPr>
        <w:spacing w:before="120"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}</w:t>
      </w:r>
    </w:p>
    <w:p w14:paraId="3AD76CCC" w14:textId="10D6DCB5" w:rsidR="00A16958" w:rsidRPr="00823E1F" w:rsidRDefault="00A16958" w:rsidP="00E87708">
      <w:pPr>
        <w:pStyle w:val="Heading3"/>
        <w:spacing w:line="288" w:lineRule="auto"/>
        <w:rPr>
          <w:sz w:val="24"/>
          <w:szCs w:val="24"/>
        </w:rPr>
      </w:pPr>
      <w:bookmarkStart w:id="65" w:name="_Toc111126309"/>
      <w:r w:rsidRPr="00823E1F">
        <w:rPr>
          <w:sz w:val="24"/>
          <w:szCs w:val="24"/>
        </w:rPr>
        <w:t xml:space="preserve">API </w:t>
      </w:r>
      <w:r w:rsidRPr="00823E1F">
        <w:rPr>
          <w:sz w:val="24"/>
          <w:szCs w:val="24"/>
          <w:lang w:val="en-US"/>
        </w:rPr>
        <w:t xml:space="preserve">sửa </w:t>
      </w:r>
      <w:proofErr w:type="spellStart"/>
      <w:r w:rsidRPr="00823E1F">
        <w:rPr>
          <w:sz w:val="24"/>
          <w:szCs w:val="24"/>
          <w:lang w:val="en-US"/>
        </w:rPr>
        <w:t>cấu</w:t>
      </w:r>
      <w:proofErr w:type="spellEnd"/>
      <w:r w:rsidRPr="00823E1F">
        <w:rPr>
          <w:sz w:val="24"/>
          <w:szCs w:val="24"/>
          <w:lang w:val="en-US"/>
        </w:rPr>
        <w:t xml:space="preserve"> hình</w:t>
      </w:r>
      <w:r w:rsidRPr="00823E1F">
        <w:rPr>
          <w:sz w:val="24"/>
          <w:szCs w:val="24"/>
        </w:rPr>
        <w:t xml:space="preserve"> WAN</w:t>
      </w:r>
      <w:bookmarkEnd w:id="65"/>
    </w:p>
    <w:p w14:paraId="7575997C" w14:textId="77777777" w:rsidR="00A16958" w:rsidRPr="00823E1F" w:rsidRDefault="00A16958" w:rsidP="00E87708">
      <w:pPr>
        <w:pStyle w:val="Heading4"/>
        <w:spacing w:line="288" w:lineRule="auto"/>
        <w:rPr>
          <w:sz w:val="24"/>
          <w:szCs w:val="24"/>
        </w:rPr>
      </w:pPr>
      <w:proofErr w:type="spellStart"/>
      <w:r w:rsidRPr="00823E1F">
        <w:rPr>
          <w:sz w:val="24"/>
          <w:szCs w:val="24"/>
        </w:rPr>
        <w:t>Mô</w:t>
      </w:r>
      <w:proofErr w:type="spellEnd"/>
      <w:r w:rsidRPr="00823E1F">
        <w:rPr>
          <w:sz w:val="24"/>
          <w:szCs w:val="24"/>
        </w:rPr>
        <w:t xml:space="preserve"> tả API</w:t>
      </w:r>
    </w:p>
    <w:tbl>
      <w:tblPr>
        <w:tblStyle w:val="TableGridLight1"/>
        <w:tblW w:w="5000" w:type="pct"/>
        <w:tblLayout w:type="fixed"/>
        <w:tblLook w:val="0480" w:firstRow="0" w:lastRow="0" w:firstColumn="1" w:lastColumn="0" w:noHBand="0" w:noVBand="1"/>
      </w:tblPr>
      <w:tblGrid>
        <w:gridCol w:w="2968"/>
        <w:gridCol w:w="6667"/>
      </w:tblGrid>
      <w:tr w:rsidR="00A16958" w:rsidRPr="00823E1F" w14:paraId="6172C415" w14:textId="77777777" w:rsidTr="00DA4C5D">
        <w:trPr>
          <w:trHeight w:val="567"/>
        </w:trPr>
        <w:tc>
          <w:tcPr>
            <w:tcW w:w="1540" w:type="pct"/>
            <w:shd w:val="clear" w:color="auto" w:fill="BFBFBF" w:themeFill="background1" w:themeFillShade="BF"/>
            <w:vAlign w:val="center"/>
          </w:tcPr>
          <w:p w14:paraId="3B8E1FE9" w14:textId="77777777" w:rsidR="00A16958" w:rsidRPr="00823E1F" w:rsidRDefault="00A16958" w:rsidP="00E87708">
            <w:pPr>
              <w:pStyle w:val="ANSVNormal"/>
              <w:spacing w:line="288" w:lineRule="auto"/>
              <w:jc w:val="center"/>
              <w:rPr>
                <w:b/>
                <w:sz w:val="24"/>
                <w:szCs w:val="24"/>
              </w:rPr>
            </w:pPr>
            <w:r w:rsidRPr="00823E1F">
              <w:rPr>
                <w:b/>
                <w:sz w:val="24"/>
                <w:szCs w:val="24"/>
              </w:rPr>
              <w:t>API</w:t>
            </w:r>
          </w:p>
        </w:tc>
        <w:tc>
          <w:tcPr>
            <w:tcW w:w="3460" w:type="pct"/>
            <w:shd w:val="clear" w:color="auto" w:fill="BFBFBF" w:themeFill="background1" w:themeFillShade="BF"/>
            <w:vAlign w:val="center"/>
          </w:tcPr>
          <w:p w14:paraId="566AFCD8" w14:textId="77777777" w:rsidR="00A16958" w:rsidRPr="00823E1F" w:rsidRDefault="00A16958" w:rsidP="00E87708">
            <w:pPr>
              <w:pStyle w:val="ANSVNormal"/>
              <w:spacing w:line="288" w:lineRule="auto"/>
              <w:jc w:val="center"/>
              <w:rPr>
                <w:b/>
                <w:sz w:val="24"/>
                <w:szCs w:val="24"/>
              </w:rPr>
            </w:pPr>
            <w:r w:rsidRPr="00823E1F">
              <w:rPr>
                <w:b/>
                <w:sz w:val="24"/>
                <w:szCs w:val="24"/>
              </w:rPr>
              <w:t>Description</w:t>
            </w:r>
          </w:p>
        </w:tc>
      </w:tr>
      <w:tr w:rsidR="00A16958" w:rsidRPr="00823E1F" w14:paraId="5E00D889" w14:textId="77777777" w:rsidTr="00DA4C5D">
        <w:trPr>
          <w:trHeight w:val="362"/>
        </w:trPr>
        <w:tc>
          <w:tcPr>
            <w:tcW w:w="1540" w:type="pct"/>
            <w:vAlign w:val="center"/>
          </w:tcPr>
          <w:p w14:paraId="0AD93CC3" w14:textId="77777777" w:rsidR="00A16958" w:rsidRPr="00823E1F" w:rsidRDefault="00A16958" w:rsidP="00E87708">
            <w:pPr>
              <w:spacing w:line="288" w:lineRule="auto"/>
              <w:rPr>
                <w:color w:val="000000"/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deviceConfig</w:t>
            </w:r>
            <w:proofErr w:type="spellEnd"/>
          </w:p>
        </w:tc>
        <w:tc>
          <w:tcPr>
            <w:tcW w:w="3460" w:type="pct"/>
            <w:vAlign w:val="center"/>
          </w:tcPr>
          <w:p w14:paraId="4AFCC43B" w14:textId="77777777" w:rsidR="00A16958" w:rsidRPr="00823E1F" w:rsidRDefault="00A16958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https://203.162.94.34:8443/one-link/deviceConfig</w:t>
            </w:r>
          </w:p>
        </w:tc>
      </w:tr>
      <w:tr w:rsidR="00A16958" w:rsidRPr="00823E1F" w14:paraId="6F55237F" w14:textId="77777777" w:rsidTr="00DA4C5D">
        <w:tc>
          <w:tcPr>
            <w:tcW w:w="1540" w:type="pct"/>
            <w:vAlign w:val="center"/>
          </w:tcPr>
          <w:p w14:paraId="617FD616" w14:textId="77777777" w:rsidR="00A16958" w:rsidRPr="00823E1F" w:rsidRDefault="00A16958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 xml:space="preserve">Request </w:t>
            </w:r>
          </w:p>
        </w:tc>
        <w:tc>
          <w:tcPr>
            <w:tcW w:w="3460" w:type="pct"/>
            <w:vAlign w:val="center"/>
          </w:tcPr>
          <w:p w14:paraId="0044ED6D" w14:textId="77777777" w:rsidR="00A16958" w:rsidRPr="00823E1F" w:rsidRDefault="00A16958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POST</w:t>
            </w:r>
          </w:p>
        </w:tc>
      </w:tr>
      <w:tr w:rsidR="00A16958" w:rsidRPr="00823E1F" w14:paraId="3FF378DD" w14:textId="77777777" w:rsidTr="00DA4C5D">
        <w:tc>
          <w:tcPr>
            <w:tcW w:w="1540" w:type="pct"/>
            <w:vAlign w:val="center"/>
          </w:tcPr>
          <w:p w14:paraId="303FA21F" w14:textId="77777777" w:rsidR="00A16958" w:rsidRPr="00823E1F" w:rsidRDefault="00A16958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Response</w:t>
            </w:r>
          </w:p>
        </w:tc>
        <w:tc>
          <w:tcPr>
            <w:tcW w:w="3460" w:type="pct"/>
            <w:vAlign w:val="center"/>
          </w:tcPr>
          <w:p w14:paraId="143B3F2E" w14:textId="77777777" w:rsidR="00A16958" w:rsidRPr="00823E1F" w:rsidRDefault="00A16958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JSON object</w:t>
            </w:r>
          </w:p>
        </w:tc>
      </w:tr>
    </w:tbl>
    <w:p w14:paraId="7A70961D" w14:textId="77777777" w:rsidR="00A16958" w:rsidRPr="00823E1F" w:rsidRDefault="00A16958" w:rsidP="00E87708">
      <w:pPr>
        <w:pStyle w:val="Heading4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lastRenderedPageBreak/>
        <w:t>Request</w:t>
      </w:r>
    </w:p>
    <w:tbl>
      <w:tblPr>
        <w:tblW w:w="5000" w:type="pct"/>
        <w:tblLook w:val="0000" w:firstRow="0" w:lastRow="0" w:firstColumn="0" w:lastColumn="0" w:noHBand="0" w:noVBand="0"/>
      </w:tblPr>
      <w:tblGrid>
        <w:gridCol w:w="511"/>
        <w:gridCol w:w="1523"/>
        <w:gridCol w:w="1376"/>
        <w:gridCol w:w="1175"/>
        <w:gridCol w:w="1260"/>
        <w:gridCol w:w="3790"/>
      </w:tblGrid>
      <w:tr w:rsidR="00A16958" w:rsidRPr="00823E1F" w14:paraId="459ED995" w14:textId="77777777" w:rsidTr="00DA4C5D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3BE2F3" w14:textId="77777777" w:rsidR="00A16958" w:rsidRPr="00823E1F" w:rsidRDefault="00A16958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No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7E6D67" w14:textId="77777777" w:rsidR="00A16958" w:rsidRPr="00823E1F" w:rsidRDefault="00A16958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Parameter</w:t>
            </w:r>
          </w:p>
        </w:tc>
        <w:tc>
          <w:tcPr>
            <w:tcW w:w="7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37DC2F" w14:textId="77777777" w:rsidR="00A16958" w:rsidRPr="00823E1F" w:rsidRDefault="00A16958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306FA1F" w14:textId="77777777" w:rsidR="00A16958" w:rsidRPr="00823E1F" w:rsidRDefault="00A16958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Type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66BA1" w14:textId="77777777" w:rsidR="00A16958" w:rsidRPr="00823E1F" w:rsidRDefault="00A16958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x Length</w:t>
            </w:r>
          </w:p>
        </w:tc>
        <w:tc>
          <w:tcPr>
            <w:tcW w:w="1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4BB655" w14:textId="77777777" w:rsidR="00A16958" w:rsidRPr="00823E1F" w:rsidRDefault="00A16958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Description</w:t>
            </w:r>
          </w:p>
        </w:tc>
      </w:tr>
      <w:tr w:rsidR="00A16958" w:rsidRPr="00823E1F" w14:paraId="28308D90" w14:textId="77777777" w:rsidTr="00DA4C5D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0E08F5" w14:textId="77777777" w:rsidR="00A16958" w:rsidRPr="00823E1F" w:rsidRDefault="00A1695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1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7AAB6C" w14:textId="77777777" w:rsidR="00A16958" w:rsidRPr="00823E1F" w:rsidRDefault="00A1695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</w:rPr>
              <w:t>serialNumber</w:t>
            </w:r>
            <w:proofErr w:type="spellEnd"/>
          </w:p>
        </w:tc>
        <w:tc>
          <w:tcPr>
            <w:tcW w:w="7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0F1100" w14:textId="77777777" w:rsidR="00A16958" w:rsidRPr="00823E1F" w:rsidRDefault="00A1695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50BDA68" w14:textId="77777777" w:rsidR="00A16958" w:rsidRPr="00823E1F" w:rsidRDefault="00A1695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6A477" w14:textId="77777777" w:rsidR="00A16958" w:rsidRPr="00823E1F" w:rsidRDefault="00A1695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16</w:t>
            </w:r>
          </w:p>
        </w:tc>
        <w:tc>
          <w:tcPr>
            <w:tcW w:w="1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A05D85" w14:textId="77777777" w:rsidR="00A16958" w:rsidRPr="00823E1F" w:rsidRDefault="00A1695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erial Number của thiết bị</w:t>
            </w:r>
          </w:p>
        </w:tc>
      </w:tr>
      <w:tr w:rsidR="00A16958" w:rsidRPr="00823E1F" w14:paraId="7A0D6B6A" w14:textId="77777777" w:rsidTr="00DA4C5D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B38369" w14:textId="77777777" w:rsidR="00A16958" w:rsidRPr="00823E1F" w:rsidRDefault="00A1695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2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C53288" w14:textId="77777777" w:rsidR="00A16958" w:rsidRPr="00823E1F" w:rsidRDefault="00A16958" w:rsidP="00E87708">
            <w:pPr>
              <w:spacing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modelName</w:t>
            </w:r>
            <w:proofErr w:type="spellEnd"/>
          </w:p>
        </w:tc>
        <w:tc>
          <w:tcPr>
            <w:tcW w:w="7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3047A5" w14:textId="77777777" w:rsidR="00A16958" w:rsidRPr="00823E1F" w:rsidRDefault="00A1695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53986A5" w14:textId="77777777" w:rsidR="00A16958" w:rsidRPr="00823E1F" w:rsidRDefault="00A1695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F2B99" w14:textId="77777777" w:rsidR="00A16958" w:rsidRPr="00823E1F" w:rsidRDefault="00A1695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16</w:t>
            </w:r>
          </w:p>
        </w:tc>
        <w:tc>
          <w:tcPr>
            <w:tcW w:w="1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688D9C" w14:textId="77777777" w:rsidR="00A16958" w:rsidRPr="00823E1F" w:rsidRDefault="00A1695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 xml:space="preserve">Tên </w:t>
            </w:r>
            <w:proofErr w:type="spellStart"/>
            <w:r w:rsidRPr="00823E1F">
              <w:rPr>
                <w:sz w:val="24"/>
                <w:szCs w:val="24"/>
                <w:lang w:eastAsia="en-AU"/>
              </w:rPr>
              <w:t>mô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hình của thiết bị</w:t>
            </w:r>
          </w:p>
        </w:tc>
      </w:tr>
      <w:tr w:rsidR="00A16958" w:rsidRPr="00823E1F" w14:paraId="06E0C2DD" w14:textId="77777777" w:rsidTr="00DA4C5D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DEC83A" w14:textId="77777777" w:rsidR="00A16958" w:rsidRPr="00823E1F" w:rsidRDefault="00A1695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3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B449B0" w14:textId="77777777" w:rsidR="00A16958" w:rsidRPr="00823E1F" w:rsidRDefault="00A16958" w:rsidP="00E87708">
            <w:pPr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command</w:t>
            </w:r>
          </w:p>
        </w:tc>
        <w:tc>
          <w:tcPr>
            <w:tcW w:w="7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7BBF14" w14:textId="77777777" w:rsidR="00A16958" w:rsidRPr="00823E1F" w:rsidRDefault="00A1695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95E2973" w14:textId="77777777" w:rsidR="00A16958" w:rsidRPr="00823E1F" w:rsidRDefault="00A1695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8E9AE" w14:textId="77777777" w:rsidR="00A16958" w:rsidRPr="00823E1F" w:rsidRDefault="00A1695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32</w:t>
            </w:r>
          </w:p>
        </w:tc>
        <w:tc>
          <w:tcPr>
            <w:tcW w:w="1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D9AE4D" w14:textId="77777777" w:rsidR="00A16958" w:rsidRPr="00823E1F" w:rsidRDefault="00A1695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Lệnh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tác </w:t>
            </w:r>
            <w:proofErr w:type="spellStart"/>
            <w:r w:rsidRPr="00823E1F">
              <w:rPr>
                <w:sz w:val="24"/>
                <w:szCs w:val="24"/>
                <w:lang w:eastAsia="en-AU"/>
              </w:rPr>
              <w:t>động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xuống thiết bị</w:t>
            </w:r>
          </w:p>
          <w:p w14:paraId="2D007DA4" w14:textId="77777777" w:rsidR="00A16958" w:rsidRPr="00823E1F" w:rsidRDefault="00A1695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 xml:space="preserve">Command = </w:t>
            </w:r>
            <w:proofErr w:type="spellStart"/>
            <w:r w:rsidRPr="00823E1F">
              <w:rPr>
                <w:sz w:val="24"/>
                <w:szCs w:val="24"/>
                <w:lang w:eastAsia="en-AU"/>
              </w:rPr>
              <w:t>wanUpdate</w:t>
            </w:r>
            <w:proofErr w:type="spellEnd"/>
          </w:p>
        </w:tc>
      </w:tr>
      <w:tr w:rsidR="00A16958" w:rsidRPr="00823E1F" w14:paraId="1FCF0849" w14:textId="77777777" w:rsidTr="00DA4C5D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A05A4B" w14:textId="77777777" w:rsidR="00A16958" w:rsidRPr="00823E1F" w:rsidRDefault="00A1695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4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B4F06C" w14:textId="77777777" w:rsidR="00A16958" w:rsidRPr="00823E1F" w:rsidRDefault="00A16958" w:rsidP="00E87708">
            <w:pPr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body</w:t>
            </w:r>
          </w:p>
        </w:tc>
        <w:tc>
          <w:tcPr>
            <w:tcW w:w="7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783EC6" w14:textId="77777777" w:rsidR="00A16958" w:rsidRPr="00823E1F" w:rsidRDefault="00A1695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D0CD5BE" w14:textId="77777777" w:rsidR="00A16958" w:rsidRPr="00823E1F" w:rsidRDefault="00A1695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JSON Object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0D37B" w14:textId="77777777" w:rsidR="00A16958" w:rsidRPr="00823E1F" w:rsidRDefault="00A1695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</w:p>
        </w:tc>
        <w:tc>
          <w:tcPr>
            <w:tcW w:w="1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6E0BFF" w14:textId="77777777" w:rsidR="00A16958" w:rsidRPr="00823E1F" w:rsidRDefault="00A1695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 xml:space="preserve">Object cần </w:t>
            </w:r>
            <w:proofErr w:type="spellStart"/>
            <w:r w:rsidRPr="00823E1F">
              <w:rPr>
                <w:sz w:val="24"/>
                <w:szCs w:val="24"/>
                <w:lang w:eastAsia="en-AU"/>
              </w:rPr>
              <w:t>cấu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hình</w:t>
            </w:r>
          </w:p>
        </w:tc>
      </w:tr>
    </w:tbl>
    <w:p w14:paraId="647D9968" w14:textId="77777777" w:rsidR="00A16958" w:rsidRPr="00823E1F" w:rsidRDefault="00A16958" w:rsidP="00E87708">
      <w:pPr>
        <w:spacing w:line="288" w:lineRule="auto"/>
      </w:pPr>
    </w:p>
    <w:p w14:paraId="41731029" w14:textId="77777777" w:rsidR="00A16958" w:rsidRPr="00823E1F" w:rsidRDefault="00A16958" w:rsidP="00E87708">
      <w:pPr>
        <w:pStyle w:val="Heading4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Response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11"/>
        <w:gridCol w:w="1523"/>
        <w:gridCol w:w="1376"/>
        <w:gridCol w:w="1175"/>
        <w:gridCol w:w="1260"/>
        <w:gridCol w:w="3790"/>
      </w:tblGrid>
      <w:tr w:rsidR="00A16958" w:rsidRPr="00823E1F" w14:paraId="2B5B7CFA" w14:textId="77777777" w:rsidTr="00DA4C5D">
        <w:trPr>
          <w:trHeight w:val="255"/>
        </w:trPr>
        <w:tc>
          <w:tcPr>
            <w:tcW w:w="265" w:type="pct"/>
            <w:vAlign w:val="center"/>
          </w:tcPr>
          <w:p w14:paraId="763FC584" w14:textId="77777777" w:rsidR="00A16958" w:rsidRPr="00823E1F" w:rsidRDefault="00A16958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No</w:t>
            </w:r>
          </w:p>
        </w:tc>
        <w:tc>
          <w:tcPr>
            <w:tcW w:w="790" w:type="pct"/>
            <w:shd w:val="clear" w:color="auto" w:fill="auto"/>
            <w:noWrap/>
            <w:vAlign w:val="center"/>
          </w:tcPr>
          <w:p w14:paraId="078943E1" w14:textId="77777777" w:rsidR="00A16958" w:rsidRPr="00823E1F" w:rsidRDefault="00A16958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Parameter</w:t>
            </w: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37FDCA02" w14:textId="77777777" w:rsidR="00A16958" w:rsidRPr="00823E1F" w:rsidRDefault="00A16958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10" w:type="pct"/>
            <w:vAlign w:val="center"/>
          </w:tcPr>
          <w:p w14:paraId="1E3B7C34" w14:textId="77777777" w:rsidR="00A16958" w:rsidRPr="00823E1F" w:rsidRDefault="00A16958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Type</w:t>
            </w:r>
          </w:p>
        </w:tc>
        <w:tc>
          <w:tcPr>
            <w:tcW w:w="654" w:type="pct"/>
          </w:tcPr>
          <w:p w14:paraId="6B18A9AF" w14:textId="77777777" w:rsidR="00A16958" w:rsidRPr="00823E1F" w:rsidRDefault="00A16958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x Length</w:t>
            </w:r>
          </w:p>
        </w:tc>
        <w:tc>
          <w:tcPr>
            <w:tcW w:w="1967" w:type="pct"/>
            <w:shd w:val="clear" w:color="auto" w:fill="auto"/>
            <w:noWrap/>
            <w:vAlign w:val="center"/>
          </w:tcPr>
          <w:p w14:paraId="2C3293C3" w14:textId="77777777" w:rsidR="00A16958" w:rsidRPr="00823E1F" w:rsidRDefault="00A16958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Description</w:t>
            </w:r>
          </w:p>
        </w:tc>
      </w:tr>
      <w:tr w:rsidR="00A16958" w:rsidRPr="00823E1F" w14:paraId="45506AD1" w14:textId="77777777" w:rsidTr="00DA4C5D">
        <w:trPr>
          <w:trHeight w:val="255"/>
        </w:trPr>
        <w:tc>
          <w:tcPr>
            <w:tcW w:w="265" w:type="pct"/>
            <w:vAlign w:val="center"/>
          </w:tcPr>
          <w:p w14:paraId="6FD65431" w14:textId="77777777" w:rsidR="00A16958" w:rsidRPr="00823E1F" w:rsidRDefault="00A1695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2</w:t>
            </w:r>
          </w:p>
        </w:tc>
        <w:tc>
          <w:tcPr>
            <w:tcW w:w="790" w:type="pct"/>
            <w:shd w:val="clear" w:color="auto" w:fill="auto"/>
            <w:noWrap/>
            <w:vAlign w:val="center"/>
          </w:tcPr>
          <w:p w14:paraId="0C68BFAF" w14:textId="77777777" w:rsidR="00A16958" w:rsidRPr="00823E1F" w:rsidRDefault="00A1695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errorCode</w:t>
            </w:r>
            <w:proofErr w:type="spellEnd"/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298E54FF" w14:textId="77777777" w:rsidR="00A16958" w:rsidRPr="00823E1F" w:rsidRDefault="00A1695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10" w:type="pct"/>
          </w:tcPr>
          <w:p w14:paraId="545F8BDC" w14:textId="77777777" w:rsidR="00A16958" w:rsidRPr="00823E1F" w:rsidRDefault="00A1695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654" w:type="pct"/>
          </w:tcPr>
          <w:p w14:paraId="70854CDD" w14:textId="77777777" w:rsidR="00A16958" w:rsidRPr="00823E1F" w:rsidRDefault="00A1695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4</w:t>
            </w:r>
          </w:p>
        </w:tc>
        <w:tc>
          <w:tcPr>
            <w:tcW w:w="1967" w:type="pct"/>
            <w:shd w:val="clear" w:color="auto" w:fill="auto"/>
            <w:noWrap/>
            <w:vAlign w:val="center"/>
          </w:tcPr>
          <w:p w14:paraId="44E2A13D" w14:textId="77777777" w:rsidR="00A16958" w:rsidRPr="00823E1F" w:rsidRDefault="00A1695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Mã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lỗi</w:t>
            </w:r>
          </w:p>
        </w:tc>
      </w:tr>
      <w:tr w:rsidR="00A16958" w:rsidRPr="00823E1F" w14:paraId="0A455D05" w14:textId="77777777" w:rsidTr="00DA4C5D">
        <w:trPr>
          <w:trHeight w:val="255"/>
        </w:trPr>
        <w:tc>
          <w:tcPr>
            <w:tcW w:w="265" w:type="pct"/>
            <w:vAlign w:val="center"/>
          </w:tcPr>
          <w:p w14:paraId="391E9C9B" w14:textId="77777777" w:rsidR="00A16958" w:rsidRPr="00823E1F" w:rsidRDefault="00A1695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3</w:t>
            </w:r>
          </w:p>
        </w:tc>
        <w:tc>
          <w:tcPr>
            <w:tcW w:w="790" w:type="pct"/>
            <w:shd w:val="clear" w:color="auto" w:fill="auto"/>
            <w:noWrap/>
            <w:vAlign w:val="center"/>
          </w:tcPr>
          <w:p w14:paraId="666AC77D" w14:textId="77777777" w:rsidR="00A16958" w:rsidRPr="00823E1F" w:rsidRDefault="00A1695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errorMessage</w:t>
            </w:r>
            <w:proofErr w:type="spellEnd"/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2973F6CE" w14:textId="77777777" w:rsidR="00A16958" w:rsidRPr="00823E1F" w:rsidRDefault="00A1695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Optional</w:t>
            </w:r>
          </w:p>
        </w:tc>
        <w:tc>
          <w:tcPr>
            <w:tcW w:w="610" w:type="pct"/>
          </w:tcPr>
          <w:p w14:paraId="60D001FE" w14:textId="77777777" w:rsidR="00A16958" w:rsidRPr="00823E1F" w:rsidRDefault="00A1695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654" w:type="pct"/>
          </w:tcPr>
          <w:p w14:paraId="26E96037" w14:textId="77777777" w:rsidR="00A16958" w:rsidRPr="00823E1F" w:rsidRDefault="00A1695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64</w:t>
            </w:r>
          </w:p>
        </w:tc>
        <w:tc>
          <w:tcPr>
            <w:tcW w:w="1967" w:type="pct"/>
            <w:shd w:val="clear" w:color="auto" w:fill="auto"/>
            <w:noWrap/>
            <w:vAlign w:val="center"/>
          </w:tcPr>
          <w:p w14:paraId="621CE9E2" w14:textId="77777777" w:rsidR="00A16958" w:rsidRPr="00823E1F" w:rsidRDefault="00A1695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Mô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tả lỗi</w:t>
            </w:r>
          </w:p>
        </w:tc>
      </w:tr>
    </w:tbl>
    <w:p w14:paraId="220E3B18" w14:textId="77777777" w:rsidR="00A16958" w:rsidRPr="00823E1F" w:rsidRDefault="00A16958" w:rsidP="00E87708">
      <w:pPr>
        <w:spacing w:line="288" w:lineRule="auto"/>
      </w:pPr>
    </w:p>
    <w:p w14:paraId="16FDDCFD" w14:textId="77777777" w:rsidR="00A16958" w:rsidRPr="00823E1F" w:rsidRDefault="00A16958" w:rsidP="00E87708">
      <w:pPr>
        <w:pStyle w:val="Heading4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Example</w:t>
      </w:r>
    </w:p>
    <w:p w14:paraId="2413A483" w14:textId="170E4B20" w:rsidR="00A16958" w:rsidRPr="00823E1F" w:rsidRDefault="00A16958" w:rsidP="00E87708">
      <w:pPr>
        <w:pStyle w:val="Heading5"/>
        <w:spacing w:line="288" w:lineRule="auto"/>
      </w:pPr>
      <w:r w:rsidRPr="00823E1F">
        <w:t xml:space="preserve">Sửa WAN </w:t>
      </w:r>
      <w:proofErr w:type="spellStart"/>
      <w:r w:rsidRPr="00823E1F">
        <w:t>PPPoE</w:t>
      </w:r>
      <w:proofErr w:type="spellEnd"/>
      <w:r w:rsidRPr="00823E1F">
        <w:t xml:space="preserve"> IPv4</w:t>
      </w:r>
    </w:p>
    <w:p w14:paraId="209AFDD3" w14:textId="77777777" w:rsidR="00A16958" w:rsidRPr="00823E1F" w:rsidRDefault="00A16958" w:rsidP="00E87708">
      <w:pPr>
        <w:spacing w:line="288" w:lineRule="auto"/>
        <w:rPr>
          <w:b/>
          <w:bCs/>
          <w:sz w:val="24"/>
          <w:szCs w:val="24"/>
        </w:rPr>
      </w:pPr>
      <w:r w:rsidRPr="00823E1F">
        <w:rPr>
          <w:b/>
          <w:bCs/>
          <w:sz w:val="24"/>
          <w:szCs w:val="24"/>
        </w:rPr>
        <w:t>Request:</w:t>
      </w:r>
    </w:p>
    <w:p w14:paraId="75083F05" w14:textId="77777777" w:rsidR="00A16958" w:rsidRPr="00823E1F" w:rsidRDefault="00000000" w:rsidP="00E87708">
      <w:pPr>
        <w:shd w:val="clear" w:color="auto" w:fill="FFFFFE"/>
        <w:spacing w:line="288" w:lineRule="auto"/>
        <w:rPr>
          <w:rFonts w:eastAsia="Calibri"/>
          <w:sz w:val="24"/>
          <w:szCs w:val="24"/>
        </w:rPr>
      </w:pPr>
      <w:hyperlink r:id="rId30" w:history="1">
        <w:r w:rsidR="00A16958" w:rsidRPr="00823E1F">
          <w:rPr>
            <w:rStyle w:val="Hyperlink"/>
            <w:sz w:val="24"/>
            <w:szCs w:val="24"/>
          </w:rPr>
          <w:t xml:space="preserve"> https://203.162.94.34:8443/one-link/deviceConfig</w:t>
        </w:r>
      </w:hyperlink>
    </w:p>
    <w:p w14:paraId="5866ABEF" w14:textId="77777777" w:rsidR="00A16958" w:rsidRPr="00823E1F" w:rsidRDefault="00A16958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{</w:t>
      </w:r>
    </w:p>
    <w:p w14:paraId="75DED93F" w14:textId="77777777" w:rsidR="00A16958" w:rsidRPr="00823E1F" w:rsidRDefault="00A16958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</w:t>
      </w:r>
      <w:commentRangeStart w:id="66"/>
      <w:r w:rsidRPr="00823E1F">
        <w:rPr>
          <w:rFonts w:ascii="Times New Roman" w:hAnsi="Times New Roman" w:cs="Times New Roman"/>
          <w:sz w:val="24"/>
          <w:szCs w:val="24"/>
        </w:rPr>
        <w:t>command": 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wanUpdat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,</w:t>
      </w:r>
      <w:commentRangeEnd w:id="66"/>
      <w:r w:rsidRPr="00823E1F">
        <w:rPr>
          <w:rStyle w:val="CommentReference"/>
          <w:rFonts w:ascii="Times New Roman" w:hAnsi="Times New Roman" w:cs="Times New Roman"/>
          <w:lang w:eastAsia="en-US"/>
        </w:rPr>
        <w:commentReference w:id="66"/>
      </w:r>
    </w:p>
    <w:p w14:paraId="01413589" w14:textId="77777777" w:rsidR="00A16958" w:rsidRPr="00823E1F" w:rsidRDefault="00A16958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serialNumber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VNPT123456",</w:t>
      </w:r>
    </w:p>
    <w:p w14:paraId="3DAF6EC2" w14:textId="77777777" w:rsidR="00A16958" w:rsidRPr="00823E1F" w:rsidRDefault="00A16958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modelNam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GW040H",</w:t>
      </w:r>
    </w:p>
    <w:p w14:paraId="0E38E5D7" w14:textId="77777777" w:rsidR="00A16958" w:rsidRPr="00823E1F" w:rsidRDefault="00A16958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 xml:space="preserve">“body”: </w:t>
      </w:r>
    </w:p>
    <w:p w14:paraId="37D6347C" w14:textId="77777777" w:rsidR="00A16958" w:rsidRPr="00823E1F" w:rsidRDefault="00A16958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{</w:t>
      </w:r>
    </w:p>
    <w:p w14:paraId="2FA8488C" w14:textId="77777777" w:rsidR="00A16958" w:rsidRPr="00823E1F" w:rsidRDefault="00A16958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</w:r>
      <w:r w:rsidRPr="00823E1F"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wanTyp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WANPPPConnection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,</w:t>
      </w:r>
    </w:p>
    <w:p w14:paraId="65F3F1FB" w14:textId="77777777" w:rsidR="00A16958" w:rsidRPr="00823E1F" w:rsidRDefault="00A16958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</w:r>
      <w:r w:rsidRPr="00823E1F"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connectionTyp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IP_Routed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</w:t>
      </w:r>
    </w:p>
    <w:p w14:paraId="5A972331" w14:textId="77777777" w:rsidR="00A16958" w:rsidRPr="00823E1F" w:rsidRDefault="00A16958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</w:r>
      <w:r w:rsidRPr="00823E1F"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wanNam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pppoe_eth0",</w:t>
      </w:r>
    </w:p>
    <w:p w14:paraId="732DF60D" w14:textId="77777777" w:rsidR="00A16958" w:rsidRPr="00823E1F" w:rsidRDefault="00A16958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</w:r>
      <w:r w:rsidRPr="00823E1F"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userNam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minhtien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,</w:t>
      </w:r>
    </w:p>
    <w:p w14:paraId="4545361A" w14:textId="77777777" w:rsidR="00A16958" w:rsidRPr="00823E1F" w:rsidRDefault="00A16958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lastRenderedPageBreak/>
        <w:tab/>
      </w:r>
      <w:r w:rsidRPr="00823E1F">
        <w:rPr>
          <w:rFonts w:ascii="Times New Roman" w:hAnsi="Times New Roman" w:cs="Times New Roman"/>
          <w:sz w:val="24"/>
          <w:szCs w:val="24"/>
        </w:rPr>
        <w:tab/>
        <w:t>"password": 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minhtien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,</w:t>
      </w:r>
    </w:p>
    <w:p w14:paraId="0B395426" w14:textId="77777777" w:rsidR="00A16958" w:rsidRPr="00823E1F" w:rsidRDefault="00A16958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</w:r>
      <w:r w:rsidRPr="00823E1F">
        <w:rPr>
          <w:rFonts w:ascii="Times New Roman" w:hAnsi="Times New Roman" w:cs="Times New Roman"/>
          <w:sz w:val="24"/>
          <w:szCs w:val="24"/>
        </w:rPr>
        <w:tab/>
        <w:t>"ipv4Enable": "true",</w:t>
      </w:r>
    </w:p>
    <w:p w14:paraId="315DDAF8" w14:textId="77777777" w:rsidR="00A16958" w:rsidRPr="00823E1F" w:rsidRDefault="00A16958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</w:r>
      <w:r w:rsidRPr="00823E1F">
        <w:rPr>
          <w:rFonts w:ascii="Times New Roman" w:hAnsi="Times New Roman" w:cs="Times New Roman"/>
          <w:sz w:val="24"/>
          <w:szCs w:val="24"/>
        </w:rPr>
        <w:tab/>
        <w:t>"ipv6Enable": "false",</w:t>
      </w:r>
    </w:p>
    <w:p w14:paraId="78A63987" w14:textId="77777777" w:rsidR="00A16958" w:rsidRPr="00823E1F" w:rsidRDefault="00A16958" w:rsidP="00E87708">
      <w:pPr>
        <w:pStyle w:val="HTMLPreformatted"/>
        <w:spacing w:line="288" w:lineRule="auto"/>
        <w:ind w:left="1832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natEnabl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true",</w:t>
      </w:r>
    </w:p>
    <w:p w14:paraId="1BF9DD4A" w14:textId="77777777" w:rsidR="00A16958" w:rsidRPr="00823E1F" w:rsidRDefault="00A16958" w:rsidP="00E87708">
      <w:pPr>
        <w:pStyle w:val="HTMLPreformatted"/>
        <w:spacing w:line="288" w:lineRule="auto"/>
        <w:ind w:left="1832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firewallEnabl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true",</w:t>
      </w:r>
    </w:p>
    <w:p w14:paraId="5BAB336D" w14:textId="77777777" w:rsidR="00A16958" w:rsidRPr="00823E1F" w:rsidRDefault="00A16958" w:rsidP="00E87708">
      <w:pPr>
        <w:pStyle w:val="HTMLPreformatted"/>
        <w:spacing w:line="288" w:lineRule="auto"/>
        <w:ind w:left="1832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vlanPriority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7,</w:t>
      </w:r>
    </w:p>
    <w:p w14:paraId="51E0CABE" w14:textId="77777777" w:rsidR="00A16958" w:rsidRPr="00823E1F" w:rsidRDefault="00A16958" w:rsidP="00E87708">
      <w:pPr>
        <w:pStyle w:val="HTMLPreformatted"/>
        <w:spacing w:line="288" w:lineRule="auto"/>
        <w:ind w:left="1832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vlanMuxID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5,</w:t>
      </w:r>
    </w:p>
    <w:p w14:paraId="37CEB550" w14:textId="77777777" w:rsidR="00A16958" w:rsidRPr="00823E1F" w:rsidRDefault="00A16958" w:rsidP="00E87708">
      <w:pPr>
        <w:pStyle w:val="HTMLPreformatted"/>
        <w:spacing w:line="288" w:lineRule="auto"/>
        <w:ind w:left="1832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connectionID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7,</w:t>
      </w:r>
    </w:p>
    <w:p w14:paraId="100E932F" w14:textId="77777777" w:rsidR="00A16958" w:rsidRPr="00823E1F" w:rsidRDefault="00A16958" w:rsidP="00E87708">
      <w:pPr>
        <w:pStyle w:val="HTMLPreformatted"/>
        <w:spacing w:line="288" w:lineRule="auto"/>
        <w:ind w:left="1832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wanIndex</w:t>
      </w:r>
      <w:proofErr w:type="spellEnd"/>
      <w:proofErr w:type="gramStart"/>
      <w:r w:rsidRPr="00823E1F">
        <w:rPr>
          <w:rFonts w:ascii="Times New Roman" w:hAnsi="Times New Roman" w:cs="Times New Roman"/>
          <w:sz w:val="24"/>
          <w:szCs w:val="24"/>
        </w:rPr>
        <w:t>" :</w:t>
      </w:r>
      <w:proofErr w:type="gramEnd"/>
      <w:r w:rsidRPr="00823E1F">
        <w:rPr>
          <w:rFonts w:ascii="Times New Roman" w:hAnsi="Times New Roman" w:cs="Times New Roman"/>
          <w:sz w:val="24"/>
          <w:szCs w:val="24"/>
        </w:rPr>
        <w:t xml:space="preserve"> 5,</w:t>
      </w:r>
    </w:p>
    <w:p w14:paraId="1A3132BD" w14:textId="77777777" w:rsidR="00A16958" w:rsidRPr="00823E1F" w:rsidRDefault="00A16958" w:rsidP="00E87708">
      <w:pPr>
        <w:pStyle w:val="HTMLPreformatted"/>
        <w:spacing w:line="288" w:lineRule="auto"/>
        <w:ind w:left="1832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unnumberedModel</w:t>
      </w:r>
      <w:proofErr w:type="spellEnd"/>
      <w:proofErr w:type="gramStart"/>
      <w:r w:rsidRPr="00823E1F">
        <w:rPr>
          <w:rFonts w:ascii="Times New Roman" w:hAnsi="Times New Roman" w:cs="Times New Roman"/>
          <w:sz w:val="24"/>
          <w:szCs w:val="24"/>
        </w:rPr>
        <w:t>" :</w:t>
      </w:r>
      <w:proofErr w:type="gramEnd"/>
      <w:r w:rsidRPr="00823E1F">
        <w:rPr>
          <w:rFonts w:ascii="Times New Roman" w:hAnsi="Times New Roman" w:cs="Times New Roman"/>
          <w:sz w:val="24"/>
          <w:szCs w:val="24"/>
        </w:rPr>
        <w:t xml:space="preserve"> "false",</w:t>
      </w:r>
    </w:p>
    <w:p w14:paraId="6C744D21" w14:textId="77777777" w:rsidR="00A16958" w:rsidRPr="00823E1F" w:rsidRDefault="00A16958" w:rsidP="00E87708">
      <w:pPr>
        <w:pStyle w:val="HTMLPreformatted"/>
        <w:spacing w:line="288" w:lineRule="auto"/>
        <w:ind w:left="1832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addressingTyp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Static"</w:t>
      </w:r>
    </w:p>
    <w:p w14:paraId="44BFEE56" w14:textId="77777777" w:rsidR="00A16958" w:rsidRPr="00823E1F" w:rsidRDefault="00A16958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}</w:t>
      </w:r>
    </w:p>
    <w:p w14:paraId="1227431E" w14:textId="77777777" w:rsidR="00A16958" w:rsidRPr="00823E1F" w:rsidRDefault="00A16958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}</w:t>
      </w:r>
    </w:p>
    <w:p w14:paraId="0746A2A1" w14:textId="77777777" w:rsidR="00A16958" w:rsidRPr="00823E1F" w:rsidRDefault="00A16958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</w:p>
    <w:p w14:paraId="2F4B9EEA" w14:textId="77777777" w:rsidR="00A16958" w:rsidRPr="00823E1F" w:rsidRDefault="00A16958" w:rsidP="00E87708">
      <w:pPr>
        <w:spacing w:line="288" w:lineRule="auto"/>
        <w:rPr>
          <w:b/>
          <w:bCs/>
          <w:sz w:val="24"/>
          <w:szCs w:val="24"/>
        </w:rPr>
      </w:pPr>
      <w:r w:rsidRPr="00823E1F">
        <w:rPr>
          <w:b/>
          <w:bCs/>
          <w:sz w:val="24"/>
          <w:szCs w:val="24"/>
        </w:rPr>
        <w:t>Response:</w:t>
      </w:r>
    </w:p>
    <w:p w14:paraId="031C53C6" w14:textId="77777777" w:rsidR="00A16958" w:rsidRPr="00823E1F" w:rsidRDefault="00A16958" w:rsidP="00E87708">
      <w:pPr>
        <w:shd w:val="clear" w:color="auto" w:fill="FFFFFE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{  </w:t>
      </w:r>
    </w:p>
    <w:p w14:paraId="70C68175" w14:textId="77777777" w:rsidR="00A16958" w:rsidRPr="00823E1F" w:rsidRDefault="00A16958" w:rsidP="00E87708">
      <w:pPr>
        <w:shd w:val="clear" w:color="auto" w:fill="FFFFFE"/>
        <w:spacing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>"</w:t>
      </w:r>
      <w:proofErr w:type="spellStart"/>
      <w:r w:rsidRPr="00823E1F">
        <w:rPr>
          <w:sz w:val="24"/>
          <w:szCs w:val="24"/>
        </w:rPr>
        <w:t>errorCode</w:t>
      </w:r>
      <w:proofErr w:type="spellEnd"/>
      <w:r w:rsidRPr="00823E1F">
        <w:rPr>
          <w:sz w:val="24"/>
          <w:szCs w:val="24"/>
        </w:rPr>
        <w:t>": "200",</w:t>
      </w:r>
    </w:p>
    <w:p w14:paraId="0A615DFF" w14:textId="77777777" w:rsidR="00A16958" w:rsidRPr="00823E1F" w:rsidRDefault="00A16958" w:rsidP="00E87708">
      <w:pPr>
        <w:shd w:val="clear" w:color="auto" w:fill="FFFFFE"/>
        <w:spacing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>"</w:t>
      </w:r>
      <w:proofErr w:type="spellStart"/>
      <w:r w:rsidRPr="00823E1F">
        <w:rPr>
          <w:sz w:val="24"/>
          <w:szCs w:val="24"/>
        </w:rPr>
        <w:t>errorMessage</w:t>
      </w:r>
      <w:proofErr w:type="spellEnd"/>
      <w:r w:rsidRPr="00823E1F">
        <w:rPr>
          <w:sz w:val="24"/>
          <w:szCs w:val="24"/>
        </w:rPr>
        <w:t>": "SUCCESS"</w:t>
      </w:r>
    </w:p>
    <w:p w14:paraId="545FA6D3" w14:textId="77777777" w:rsidR="00A16958" w:rsidRPr="00823E1F" w:rsidRDefault="00A16958" w:rsidP="00E87708">
      <w:pPr>
        <w:spacing w:before="120"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}</w:t>
      </w:r>
    </w:p>
    <w:p w14:paraId="748FC66A" w14:textId="1116A1E2" w:rsidR="00A16958" w:rsidRPr="00823E1F" w:rsidRDefault="00A16958" w:rsidP="00E87708">
      <w:pPr>
        <w:pStyle w:val="Heading5"/>
        <w:spacing w:line="288" w:lineRule="auto"/>
      </w:pPr>
      <w:r w:rsidRPr="00823E1F">
        <w:t xml:space="preserve">Sửa WAN </w:t>
      </w:r>
      <w:proofErr w:type="spellStart"/>
      <w:r w:rsidRPr="00823E1F">
        <w:t>PPPoE</w:t>
      </w:r>
      <w:proofErr w:type="spellEnd"/>
      <w:r w:rsidRPr="00823E1F">
        <w:t xml:space="preserve"> IPv6</w:t>
      </w:r>
    </w:p>
    <w:p w14:paraId="4ABBC193" w14:textId="77777777" w:rsidR="00A16958" w:rsidRPr="00823E1F" w:rsidRDefault="00A16958" w:rsidP="00E87708">
      <w:pPr>
        <w:spacing w:line="288" w:lineRule="auto"/>
        <w:rPr>
          <w:b/>
          <w:bCs/>
          <w:sz w:val="24"/>
          <w:szCs w:val="24"/>
        </w:rPr>
      </w:pPr>
      <w:r w:rsidRPr="00823E1F">
        <w:rPr>
          <w:b/>
          <w:bCs/>
          <w:sz w:val="24"/>
          <w:szCs w:val="24"/>
        </w:rPr>
        <w:t>Request:</w:t>
      </w:r>
    </w:p>
    <w:p w14:paraId="1FFE01FD" w14:textId="77777777" w:rsidR="00A16958" w:rsidRPr="00823E1F" w:rsidRDefault="00000000" w:rsidP="00E87708">
      <w:pPr>
        <w:shd w:val="clear" w:color="auto" w:fill="FFFFFE"/>
        <w:spacing w:line="288" w:lineRule="auto"/>
        <w:rPr>
          <w:rFonts w:eastAsia="Calibri"/>
          <w:sz w:val="24"/>
          <w:szCs w:val="24"/>
        </w:rPr>
      </w:pPr>
      <w:hyperlink r:id="rId31" w:history="1">
        <w:r w:rsidR="00A16958" w:rsidRPr="00823E1F">
          <w:rPr>
            <w:rStyle w:val="Hyperlink"/>
            <w:sz w:val="24"/>
            <w:szCs w:val="24"/>
          </w:rPr>
          <w:t xml:space="preserve"> https://203.162.94.34:8443/one-link/deviceConfig</w:t>
        </w:r>
      </w:hyperlink>
    </w:p>
    <w:p w14:paraId="6E9F1BBA" w14:textId="77777777" w:rsidR="00A16958" w:rsidRPr="00823E1F" w:rsidRDefault="00A16958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{</w:t>
      </w:r>
    </w:p>
    <w:p w14:paraId="68F7A016" w14:textId="77777777" w:rsidR="00A16958" w:rsidRPr="00823E1F" w:rsidRDefault="00A16958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command": 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wanUpdat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,</w:t>
      </w:r>
    </w:p>
    <w:p w14:paraId="7EC54D05" w14:textId="77777777" w:rsidR="00A16958" w:rsidRPr="00823E1F" w:rsidRDefault="00A16958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serialNumber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VNPT123456",</w:t>
      </w:r>
    </w:p>
    <w:p w14:paraId="7228C1A2" w14:textId="77777777" w:rsidR="00A16958" w:rsidRPr="00823E1F" w:rsidRDefault="00A16958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modelNam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GW040H",</w:t>
      </w:r>
    </w:p>
    <w:p w14:paraId="209957C5" w14:textId="77777777" w:rsidR="00A16958" w:rsidRPr="00823E1F" w:rsidRDefault="00A16958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 xml:space="preserve">“body”: </w:t>
      </w:r>
    </w:p>
    <w:p w14:paraId="35C8D40B" w14:textId="77777777" w:rsidR="00A16958" w:rsidRPr="00823E1F" w:rsidRDefault="00A16958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{</w:t>
      </w:r>
    </w:p>
    <w:p w14:paraId="747B7BAA" w14:textId="77777777" w:rsidR="00A16958" w:rsidRPr="00823E1F" w:rsidRDefault="00A16958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</w:r>
      <w:r w:rsidRPr="00823E1F"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wanTyp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WANPPPConnection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,</w:t>
      </w:r>
    </w:p>
    <w:p w14:paraId="40442883" w14:textId="77777777" w:rsidR="00A16958" w:rsidRPr="00823E1F" w:rsidRDefault="00A16958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</w:r>
      <w:r w:rsidRPr="00823E1F"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connectionTyp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IP_Routed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</w:t>
      </w:r>
    </w:p>
    <w:p w14:paraId="11D2F7E5" w14:textId="77777777" w:rsidR="00A16958" w:rsidRPr="00823E1F" w:rsidRDefault="00A16958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lastRenderedPageBreak/>
        <w:tab/>
      </w:r>
      <w:r w:rsidRPr="00823E1F"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wanNam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pppoe_eth0",</w:t>
      </w:r>
    </w:p>
    <w:p w14:paraId="657CB88C" w14:textId="14A45111" w:rsidR="00A16958" w:rsidRPr="00823E1F" w:rsidRDefault="00A16958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</w:r>
      <w:r w:rsidRPr="00823E1F"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userNam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</w:t>
      </w:r>
      <w:proofErr w:type="spellStart"/>
      <w:r w:rsidR="00E824B8" w:rsidRPr="00823E1F">
        <w:rPr>
          <w:rFonts w:ascii="Times New Roman" w:hAnsi="Times New Roman" w:cs="Times New Roman"/>
          <w:sz w:val="24"/>
          <w:szCs w:val="24"/>
        </w:rPr>
        <w:t>gpon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,</w:t>
      </w:r>
    </w:p>
    <w:p w14:paraId="7CC0C113" w14:textId="0B1C665D" w:rsidR="00A16958" w:rsidRPr="00823E1F" w:rsidRDefault="00A16958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</w:r>
      <w:r w:rsidRPr="00823E1F">
        <w:rPr>
          <w:rFonts w:ascii="Times New Roman" w:hAnsi="Times New Roman" w:cs="Times New Roman"/>
          <w:sz w:val="24"/>
          <w:szCs w:val="24"/>
        </w:rPr>
        <w:tab/>
        <w:t>"password": "</w:t>
      </w:r>
      <w:r w:rsidR="00E824B8" w:rsidRPr="00823E1F">
        <w:rPr>
          <w:rFonts w:ascii="Times New Roman" w:hAnsi="Times New Roman" w:cs="Times New Roman"/>
          <w:sz w:val="24"/>
          <w:szCs w:val="24"/>
        </w:rPr>
        <w:t>1234567</w:t>
      </w:r>
      <w:r w:rsidR="004473C1" w:rsidRPr="00823E1F">
        <w:rPr>
          <w:rFonts w:ascii="Times New Roman" w:hAnsi="Times New Roman" w:cs="Times New Roman"/>
          <w:sz w:val="24"/>
          <w:szCs w:val="24"/>
        </w:rPr>
        <w:t>8</w:t>
      </w:r>
      <w:r w:rsidRPr="00823E1F">
        <w:rPr>
          <w:rFonts w:ascii="Times New Roman" w:hAnsi="Times New Roman" w:cs="Times New Roman"/>
          <w:sz w:val="24"/>
          <w:szCs w:val="24"/>
        </w:rPr>
        <w:t>",</w:t>
      </w:r>
    </w:p>
    <w:p w14:paraId="09BBFD87" w14:textId="77777777" w:rsidR="00A16958" w:rsidRPr="00823E1F" w:rsidRDefault="00A16958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</w:r>
      <w:r w:rsidRPr="00823E1F">
        <w:rPr>
          <w:rFonts w:ascii="Times New Roman" w:hAnsi="Times New Roman" w:cs="Times New Roman"/>
          <w:sz w:val="24"/>
          <w:szCs w:val="24"/>
        </w:rPr>
        <w:tab/>
        <w:t>"ipv4Enable": "false",</w:t>
      </w:r>
    </w:p>
    <w:p w14:paraId="0BF9CED5" w14:textId="77777777" w:rsidR="00A16958" w:rsidRPr="00823E1F" w:rsidRDefault="00A16958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</w:r>
      <w:r w:rsidRPr="00823E1F">
        <w:rPr>
          <w:rFonts w:ascii="Times New Roman" w:hAnsi="Times New Roman" w:cs="Times New Roman"/>
          <w:sz w:val="24"/>
          <w:szCs w:val="24"/>
        </w:rPr>
        <w:tab/>
        <w:t>"ipv6Enable": "true",</w:t>
      </w:r>
    </w:p>
    <w:p w14:paraId="098069FE" w14:textId="77777777" w:rsidR="00A16958" w:rsidRPr="00823E1F" w:rsidRDefault="00A16958" w:rsidP="00E87708">
      <w:pPr>
        <w:pStyle w:val="HTMLPreformatted"/>
        <w:spacing w:line="288" w:lineRule="auto"/>
        <w:ind w:left="1832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natEnabl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true",</w:t>
      </w:r>
    </w:p>
    <w:p w14:paraId="1E6EF9FC" w14:textId="77777777" w:rsidR="00A16958" w:rsidRPr="00823E1F" w:rsidRDefault="00A16958" w:rsidP="00E87708">
      <w:pPr>
        <w:pStyle w:val="HTMLPreformatted"/>
        <w:spacing w:line="288" w:lineRule="auto"/>
        <w:ind w:left="1832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firewallEnabl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true",</w:t>
      </w:r>
    </w:p>
    <w:p w14:paraId="227901AE" w14:textId="77777777" w:rsidR="00A16958" w:rsidRPr="00823E1F" w:rsidRDefault="00A16958" w:rsidP="00E87708">
      <w:pPr>
        <w:pStyle w:val="HTMLPreformatted"/>
        <w:spacing w:line="288" w:lineRule="auto"/>
        <w:ind w:left="1832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vlanPriority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7,</w:t>
      </w:r>
    </w:p>
    <w:p w14:paraId="17422E7B" w14:textId="77777777" w:rsidR="00A16958" w:rsidRPr="00823E1F" w:rsidRDefault="00A16958" w:rsidP="00E87708">
      <w:pPr>
        <w:pStyle w:val="HTMLPreformatted"/>
        <w:spacing w:line="288" w:lineRule="auto"/>
        <w:ind w:left="1832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vlanMuxID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5,</w:t>
      </w:r>
    </w:p>
    <w:p w14:paraId="60FDD5FC" w14:textId="77777777" w:rsidR="00A16958" w:rsidRPr="00823E1F" w:rsidRDefault="00A16958" w:rsidP="00E87708">
      <w:pPr>
        <w:pStyle w:val="HTMLPreformatted"/>
        <w:spacing w:line="288" w:lineRule="auto"/>
        <w:ind w:left="1832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connectionID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7,</w:t>
      </w:r>
    </w:p>
    <w:p w14:paraId="05071252" w14:textId="77777777" w:rsidR="00A16958" w:rsidRPr="00823E1F" w:rsidRDefault="00A16958" w:rsidP="00E87708">
      <w:pPr>
        <w:pStyle w:val="HTMLPreformatted"/>
        <w:spacing w:line="288" w:lineRule="auto"/>
        <w:ind w:left="1832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wanIndex</w:t>
      </w:r>
      <w:proofErr w:type="spellEnd"/>
      <w:proofErr w:type="gramStart"/>
      <w:r w:rsidRPr="00823E1F">
        <w:rPr>
          <w:rFonts w:ascii="Times New Roman" w:hAnsi="Times New Roman" w:cs="Times New Roman"/>
          <w:sz w:val="24"/>
          <w:szCs w:val="24"/>
        </w:rPr>
        <w:t>" :</w:t>
      </w:r>
      <w:proofErr w:type="gramEnd"/>
      <w:r w:rsidRPr="00823E1F">
        <w:rPr>
          <w:rFonts w:ascii="Times New Roman" w:hAnsi="Times New Roman" w:cs="Times New Roman"/>
          <w:sz w:val="24"/>
          <w:szCs w:val="24"/>
        </w:rPr>
        <w:t xml:space="preserve"> 5,</w:t>
      </w:r>
    </w:p>
    <w:p w14:paraId="7B568B3C" w14:textId="77777777" w:rsidR="00A16958" w:rsidRPr="00823E1F" w:rsidRDefault="00A16958" w:rsidP="00E87708">
      <w:pPr>
        <w:pStyle w:val="HTMLPreformatted"/>
        <w:spacing w:line="288" w:lineRule="auto"/>
        <w:ind w:left="1832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unnumberedModel</w:t>
      </w:r>
      <w:proofErr w:type="spellEnd"/>
      <w:proofErr w:type="gramStart"/>
      <w:r w:rsidRPr="00823E1F">
        <w:rPr>
          <w:rFonts w:ascii="Times New Roman" w:hAnsi="Times New Roman" w:cs="Times New Roman"/>
          <w:sz w:val="24"/>
          <w:szCs w:val="24"/>
        </w:rPr>
        <w:t>" :</w:t>
      </w:r>
      <w:proofErr w:type="gramEnd"/>
      <w:r w:rsidRPr="00823E1F">
        <w:rPr>
          <w:rFonts w:ascii="Times New Roman" w:hAnsi="Times New Roman" w:cs="Times New Roman"/>
          <w:sz w:val="24"/>
          <w:szCs w:val="24"/>
        </w:rPr>
        <w:t xml:space="preserve"> "false",</w:t>
      </w:r>
    </w:p>
    <w:p w14:paraId="42286685" w14:textId="77777777" w:rsidR="00A16958" w:rsidRPr="00823E1F" w:rsidRDefault="00A16958" w:rsidP="00E87708">
      <w:pPr>
        <w:pStyle w:val="HTMLPreformatted"/>
        <w:spacing w:line="288" w:lineRule="auto"/>
        <w:ind w:left="1832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addressingTyp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Static"</w:t>
      </w:r>
    </w:p>
    <w:p w14:paraId="22F1E18C" w14:textId="77777777" w:rsidR="00A16958" w:rsidRPr="00823E1F" w:rsidRDefault="00A16958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}</w:t>
      </w:r>
    </w:p>
    <w:p w14:paraId="34667A8C" w14:textId="77777777" w:rsidR="00A16958" w:rsidRPr="00823E1F" w:rsidRDefault="00A16958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}</w:t>
      </w:r>
    </w:p>
    <w:p w14:paraId="3DC7E308" w14:textId="305C998B" w:rsidR="00A16958" w:rsidRPr="00823E1F" w:rsidRDefault="00A16958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</w:p>
    <w:p w14:paraId="385D73C9" w14:textId="77777777" w:rsidR="00A16958" w:rsidRPr="00823E1F" w:rsidRDefault="00A16958" w:rsidP="00E87708">
      <w:pPr>
        <w:spacing w:line="288" w:lineRule="auto"/>
        <w:rPr>
          <w:b/>
          <w:bCs/>
          <w:sz w:val="24"/>
          <w:szCs w:val="24"/>
        </w:rPr>
      </w:pPr>
      <w:r w:rsidRPr="00823E1F">
        <w:rPr>
          <w:b/>
          <w:bCs/>
          <w:sz w:val="24"/>
          <w:szCs w:val="24"/>
        </w:rPr>
        <w:t>Response:</w:t>
      </w:r>
    </w:p>
    <w:p w14:paraId="742FC39A" w14:textId="77777777" w:rsidR="00A16958" w:rsidRPr="00823E1F" w:rsidRDefault="00A16958" w:rsidP="00E87708">
      <w:pPr>
        <w:shd w:val="clear" w:color="auto" w:fill="FFFFFE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{  </w:t>
      </w:r>
    </w:p>
    <w:p w14:paraId="676FE620" w14:textId="77777777" w:rsidR="00A16958" w:rsidRPr="00823E1F" w:rsidRDefault="00A16958" w:rsidP="00E87708">
      <w:pPr>
        <w:shd w:val="clear" w:color="auto" w:fill="FFFFFE"/>
        <w:spacing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>"</w:t>
      </w:r>
      <w:proofErr w:type="spellStart"/>
      <w:r w:rsidRPr="00823E1F">
        <w:rPr>
          <w:sz w:val="24"/>
          <w:szCs w:val="24"/>
        </w:rPr>
        <w:t>errorCode</w:t>
      </w:r>
      <w:proofErr w:type="spellEnd"/>
      <w:r w:rsidRPr="00823E1F">
        <w:rPr>
          <w:sz w:val="24"/>
          <w:szCs w:val="24"/>
        </w:rPr>
        <w:t>": "200",</w:t>
      </w:r>
    </w:p>
    <w:p w14:paraId="4ADC4B24" w14:textId="77777777" w:rsidR="00A16958" w:rsidRPr="00823E1F" w:rsidRDefault="00A16958" w:rsidP="00E87708">
      <w:pPr>
        <w:shd w:val="clear" w:color="auto" w:fill="FFFFFE"/>
        <w:spacing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>"</w:t>
      </w:r>
      <w:proofErr w:type="spellStart"/>
      <w:r w:rsidRPr="00823E1F">
        <w:rPr>
          <w:sz w:val="24"/>
          <w:szCs w:val="24"/>
        </w:rPr>
        <w:t>errorMessage</w:t>
      </w:r>
      <w:proofErr w:type="spellEnd"/>
      <w:r w:rsidRPr="00823E1F">
        <w:rPr>
          <w:sz w:val="24"/>
          <w:szCs w:val="24"/>
        </w:rPr>
        <w:t>": "SUCCESS"</w:t>
      </w:r>
    </w:p>
    <w:p w14:paraId="003B850A" w14:textId="77777777" w:rsidR="00A16958" w:rsidRPr="00823E1F" w:rsidRDefault="00A16958" w:rsidP="00E87708">
      <w:pPr>
        <w:spacing w:before="120"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}</w:t>
      </w:r>
    </w:p>
    <w:p w14:paraId="066B85C3" w14:textId="3B4C8989" w:rsidR="00A16958" w:rsidRPr="00823E1F" w:rsidRDefault="00A16958" w:rsidP="00E87708">
      <w:pPr>
        <w:pStyle w:val="Heading5"/>
        <w:spacing w:line="288" w:lineRule="auto"/>
      </w:pPr>
      <w:r w:rsidRPr="00823E1F">
        <w:t xml:space="preserve">Sửa WAN </w:t>
      </w:r>
      <w:proofErr w:type="spellStart"/>
      <w:r w:rsidRPr="00823E1F">
        <w:t>PPPoE</w:t>
      </w:r>
      <w:proofErr w:type="spellEnd"/>
      <w:r w:rsidRPr="00823E1F">
        <w:t xml:space="preserve"> IPv4&amp;IPv6</w:t>
      </w:r>
    </w:p>
    <w:p w14:paraId="65F734FF" w14:textId="77777777" w:rsidR="00A16958" w:rsidRPr="00823E1F" w:rsidRDefault="00A16958" w:rsidP="00E87708">
      <w:pPr>
        <w:spacing w:line="288" w:lineRule="auto"/>
        <w:rPr>
          <w:b/>
          <w:bCs/>
          <w:sz w:val="24"/>
          <w:szCs w:val="24"/>
        </w:rPr>
      </w:pPr>
      <w:r w:rsidRPr="00823E1F">
        <w:rPr>
          <w:b/>
          <w:bCs/>
          <w:sz w:val="24"/>
          <w:szCs w:val="24"/>
        </w:rPr>
        <w:t>Request:</w:t>
      </w:r>
    </w:p>
    <w:p w14:paraId="57B91AD3" w14:textId="77777777" w:rsidR="00A16958" w:rsidRPr="00823E1F" w:rsidRDefault="00A16958" w:rsidP="00E87708">
      <w:pPr>
        <w:shd w:val="clear" w:color="auto" w:fill="FFFFFE"/>
        <w:spacing w:line="288" w:lineRule="auto"/>
        <w:rPr>
          <w:rFonts w:eastAsia="Calibri"/>
          <w:sz w:val="24"/>
          <w:szCs w:val="24"/>
        </w:rPr>
      </w:pPr>
      <w:r w:rsidRPr="00823E1F">
        <w:rPr>
          <w:sz w:val="24"/>
          <w:szCs w:val="24"/>
        </w:rPr>
        <w:t>https://203.162.94.34:8443/one-link/deviceConfig</w:t>
      </w:r>
    </w:p>
    <w:p w14:paraId="7346F1D5" w14:textId="77777777" w:rsidR="00A16958" w:rsidRPr="00823E1F" w:rsidRDefault="00A16958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{</w:t>
      </w:r>
    </w:p>
    <w:p w14:paraId="03B868C6" w14:textId="77777777" w:rsidR="00A16958" w:rsidRPr="00823E1F" w:rsidRDefault="00A16958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command": 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wanUpdat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,</w:t>
      </w:r>
    </w:p>
    <w:p w14:paraId="54983916" w14:textId="77777777" w:rsidR="00A16958" w:rsidRPr="00823E1F" w:rsidRDefault="00A16958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serialNumber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VNPT123456",</w:t>
      </w:r>
    </w:p>
    <w:p w14:paraId="6ED2F3EE" w14:textId="77777777" w:rsidR="00A16958" w:rsidRPr="00823E1F" w:rsidRDefault="00A16958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modelNam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GW040H",</w:t>
      </w:r>
    </w:p>
    <w:p w14:paraId="2DE4E3BA" w14:textId="77777777" w:rsidR="00A16958" w:rsidRPr="00823E1F" w:rsidRDefault="00A16958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 xml:space="preserve">“body”: </w:t>
      </w:r>
    </w:p>
    <w:p w14:paraId="4101308F" w14:textId="77777777" w:rsidR="00A16958" w:rsidRPr="00823E1F" w:rsidRDefault="00A16958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{</w:t>
      </w:r>
    </w:p>
    <w:p w14:paraId="65B0BD8E" w14:textId="77777777" w:rsidR="00A16958" w:rsidRPr="00823E1F" w:rsidRDefault="00A16958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lastRenderedPageBreak/>
        <w:tab/>
      </w:r>
      <w:r w:rsidRPr="00823E1F"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wanTyp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WANPPPConnection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,</w:t>
      </w:r>
    </w:p>
    <w:p w14:paraId="4864E819" w14:textId="77777777" w:rsidR="00A16958" w:rsidRPr="00823E1F" w:rsidRDefault="00A16958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</w:r>
      <w:r w:rsidRPr="00823E1F"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connectionTyp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IP_Routed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</w:t>
      </w:r>
    </w:p>
    <w:p w14:paraId="6228D60E" w14:textId="77777777" w:rsidR="00A16958" w:rsidRPr="00823E1F" w:rsidRDefault="00A16958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</w:r>
      <w:r w:rsidRPr="00823E1F"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wanNam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pppoe_eth0",</w:t>
      </w:r>
    </w:p>
    <w:p w14:paraId="53A8C228" w14:textId="6081BD9C" w:rsidR="00A16958" w:rsidRPr="00823E1F" w:rsidRDefault="00A16958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</w:r>
      <w:r w:rsidRPr="00823E1F"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userNam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</w:t>
      </w:r>
      <w:proofErr w:type="spellStart"/>
      <w:r w:rsidR="00E824B8" w:rsidRPr="00823E1F">
        <w:rPr>
          <w:rFonts w:ascii="Times New Roman" w:hAnsi="Times New Roman" w:cs="Times New Roman"/>
          <w:sz w:val="24"/>
          <w:szCs w:val="24"/>
        </w:rPr>
        <w:t>gpon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,</w:t>
      </w:r>
    </w:p>
    <w:p w14:paraId="0C2D6807" w14:textId="32E73E48" w:rsidR="00A16958" w:rsidRPr="00823E1F" w:rsidRDefault="00A16958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</w:r>
      <w:r w:rsidRPr="00823E1F">
        <w:rPr>
          <w:rFonts w:ascii="Times New Roman" w:hAnsi="Times New Roman" w:cs="Times New Roman"/>
          <w:sz w:val="24"/>
          <w:szCs w:val="24"/>
        </w:rPr>
        <w:tab/>
        <w:t>"password": "</w:t>
      </w:r>
      <w:r w:rsidR="00E824B8" w:rsidRPr="00823E1F">
        <w:rPr>
          <w:rFonts w:ascii="Times New Roman" w:hAnsi="Times New Roman" w:cs="Times New Roman"/>
          <w:sz w:val="24"/>
          <w:szCs w:val="24"/>
        </w:rPr>
        <w:t>12345678</w:t>
      </w:r>
      <w:r w:rsidRPr="00823E1F">
        <w:rPr>
          <w:rFonts w:ascii="Times New Roman" w:hAnsi="Times New Roman" w:cs="Times New Roman"/>
          <w:sz w:val="24"/>
          <w:szCs w:val="24"/>
        </w:rPr>
        <w:t>",</w:t>
      </w:r>
    </w:p>
    <w:p w14:paraId="44FC92CF" w14:textId="77777777" w:rsidR="00A16958" w:rsidRPr="00823E1F" w:rsidRDefault="00A16958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</w:r>
      <w:r w:rsidRPr="00823E1F">
        <w:rPr>
          <w:rFonts w:ascii="Times New Roman" w:hAnsi="Times New Roman" w:cs="Times New Roman"/>
          <w:sz w:val="24"/>
          <w:szCs w:val="24"/>
        </w:rPr>
        <w:tab/>
        <w:t>"ipv4Enable": "true",</w:t>
      </w:r>
    </w:p>
    <w:p w14:paraId="2898E6DE" w14:textId="77777777" w:rsidR="00A16958" w:rsidRPr="00823E1F" w:rsidRDefault="00A16958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</w:r>
      <w:r w:rsidRPr="00823E1F">
        <w:rPr>
          <w:rFonts w:ascii="Times New Roman" w:hAnsi="Times New Roman" w:cs="Times New Roman"/>
          <w:sz w:val="24"/>
          <w:szCs w:val="24"/>
        </w:rPr>
        <w:tab/>
        <w:t>"ipv6Enable": "true",</w:t>
      </w:r>
    </w:p>
    <w:p w14:paraId="0CDD9A0F" w14:textId="77777777" w:rsidR="00A16958" w:rsidRPr="00823E1F" w:rsidRDefault="00A16958" w:rsidP="00E87708">
      <w:pPr>
        <w:pStyle w:val="HTMLPreformatted"/>
        <w:spacing w:line="288" w:lineRule="auto"/>
        <w:ind w:left="1832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natEnabl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true",</w:t>
      </w:r>
    </w:p>
    <w:p w14:paraId="2C6BE8E6" w14:textId="77777777" w:rsidR="00A16958" w:rsidRPr="00823E1F" w:rsidRDefault="00A16958" w:rsidP="00E87708">
      <w:pPr>
        <w:pStyle w:val="HTMLPreformatted"/>
        <w:spacing w:line="288" w:lineRule="auto"/>
        <w:ind w:left="1832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firewallEnabl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true",</w:t>
      </w:r>
    </w:p>
    <w:p w14:paraId="42D282EA" w14:textId="77777777" w:rsidR="00A16958" w:rsidRPr="00823E1F" w:rsidRDefault="00A16958" w:rsidP="00E87708">
      <w:pPr>
        <w:pStyle w:val="HTMLPreformatted"/>
        <w:spacing w:line="288" w:lineRule="auto"/>
        <w:ind w:left="1832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vlanPriority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7,</w:t>
      </w:r>
    </w:p>
    <w:p w14:paraId="20F5302A" w14:textId="77777777" w:rsidR="00A16958" w:rsidRPr="00823E1F" w:rsidRDefault="00A16958" w:rsidP="00E87708">
      <w:pPr>
        <w:pStyle w:val="HTMLPreformatted"/>
        <w:spacing w:line="288" w:lineRule="auto"/>
        <w:ind w:left="1832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vlanMuxID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5,</w:t>
      </w:r>
    </w:p>
    <w:p w14:paraId="794576F9" w14:textId="77777777" w:rsidR="00A16958" w:rsidRPr="00823E1F" w:rsidRDefault="00A16958" w:rsidP="00E87708">
      <w:pPr>
        <w:pStyle w:val="HTMLPreformatted"/>
        <w:spacing w:line="288" w:lineRule="auto"/>
        <w:ind w:left="1832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connectionID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7,</w:t>
      </w:r>
    </w:p>
    <w:p w14:paraId="78F225BD" w14:textId="77777777" w:rsidR="00A16958" w:rsidRPr="00823E1F" w:rsidRDefault="00A16958" w:rsidP="00E87708">
      <w:pPr>
        <w:pStyle w:val="HTMLPreformatted"/>
        <w:spacing w:line="288" w:lineRule="auto"/>
        <w:ind w:left="1832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wanIndex</w:t>
      </w:r>
      <w:proofErr w:type="spellEnd"/>
      <w:proofErr w:type="gramStart"/>
      <w:r w:rsidRPr="00823E1F">
        <w:rPr>
          <w:rFonts w:ascii="Times New Roman" w:hAnsi="Times New Roman" w:cs="Times New Roman"/>
          <w:sz w:val="24"/>
          <w:szCs w:val="24"/>
        </w:rPr>
        <w:t>" :</w:t>
      </w:r>
      <w:proofErr w:type="gramEnd"/>
      <w:r w:rsidRPr="00823E1F">
        <w:rPr>
          <w:rFonts w:ascii="Times New Roman" w:hAnsi="Times New Roman" w:cs="Times New Roman"/>
          <w:sz w:val="24"/>
          <w:szCs w:val="24"/>
        </w:rPr>
        <w:t xml:space="preserve"> 5,</w:t>
      </w:r>
    </w:p>
    <w:p w14:paraId="7C9ECA74" w14:textId="77777777" w:rsidR="00A16958" w:rsidRPr="00823E1F" w:rsidRDefault="00A16958" w:rsidP="00E87708">
      <w:pPr>
        <w:pStyle w:val="HTMLPreformatted"/>
        <w:spacing w:line="288" w:lineRule="auto"/>
        <w:ind w:left="1832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unnumberedModel</w:t>
      </w:r>
      <w:proofErr w:type="spellEnd"/>
      <w:proofErr w:type="gramStart"/>
      <w:r w:rsidRPr="00823E1F">
        <w:rPr>
          <w:rFonts w:ascii="Times New Roman" w:hAnsi="Times New Roman" w:cs="Times New Roman"/>
          <w:sz w:val="24"/>
          <w:szCs w:val="24"/>
        </w:rPr>
        <w:t>" :</w:t>
      </w:r>
      <w:proofErr w:type="gramEnd"/>
      <w:r w:rsidRPr="00823E1F">
        <w:rPr>
          <w:rFonts w:ascii="Times New Roman" w:hAnsi="Times New Roman" w:cs="Times New Roman"/>
          <w:sz w:val="24"/>
          <w:szCs w:val="24"/>
        </w:rPr>
        <w:t xml:space="preserve"> "false",</w:t>
      </w:r>
    </w:p>
    <w:p w14:paraId="72C9BBA6" w14:textId="77777777" w:rsidR="00A16958" w:rsidRPr="00823E1F" w:rsidRDefault="00A16958" w:rsidP="00E87708">
      <w:pPr>
        <w:pStyle w:val="HTMLPreformatted"/>
        <w:spacing w:line="288" w:lineRule="auto"/>
        <w:ind w:left="1832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addressingTyp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Static"</w:t>
      </w:r>
    </w:p>
    <w:p w14:paraId="4030C4B8" w14:textId="77777777" w:rsidR="00A16958" w:rsidRPr="00823E1F" w:rsidRDefault="00A16958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}</w:t>
      </w:r>
    </w:p>
    <w:p w14:paraId="29F79299" w14:textId="77777777" w:rsidR="00A16958" w:rsidRPr="00823E1F" w:rsidRDefault="00A16958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}</w:t>
      </w:r>
    </w:p>
    <w:p w14:paraId="0E199EF4" w14:textId="77777777" w:rsidR="00A16958" w:rsidRPr="00823E1F" w:rsidRDefault="00A16958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</w:p>
    <w:p w14:paraId="07F3A5D9" w14:textId="77777777" w:rsidR="00A16958" w:rsidRPr="00823E1F" w:rsidRDefault="00A16958" w:rsidP="00E87708">
      <w:pPr>
        <w:spacing w:line="288" w:lineRule="auto"/>
        <w:rPr>
          <w:b/>
          <w:bCs/>
          <w:sz w:val="24"/>
          <w:szCs w:val="24"/>
        </w:rPr>
      </w:pPr>
      <w:r w:rsidRPr="00823E1F">
        <w:rPr>
          <w:b/>
          <w:bCs/>
          <w:sz w:val="24"/>
          <w:szCs w:val="24"/>
        </w:rPr>
        <w:t>Response:</w:t>
      </w:r>
    </w:p>
    <w:p w14:paraId="292E39F2" w14:textId="77777777" w:rsidR="00A16958" w:rsidRPr="00823E1F" w:rsidRDefault="00A16958" w:rsidP="00E87708">
      <w:pPr>
        <w:shd w:val="clear" w:color="auto" w:fill="FFFFFE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{  </w:t>
      </w:r>
    </w:p>
    <w:p w14:paraId="6D71B0A9" w14:textId="77777777" w:rsidR="00A16958" w:rsidRPr="00823E1F" w:rsidRDefault="00A16958" w:rsidP="00E87708">
      <w:pPr>
        <w:shd w:val="clear" w:color="auto" w:fill="FFFFFE"/>
        <w:spacing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>"</w:t>
      </w:r>
      <w:proofErr w:type="spellStart"/>
      <w:r w:rsidRPr="00823E1F">
        <w:rPr>
          <w:sz w:val="24"/>
          <w:szCs w:val="24"/>
        </w:rPr>
        <w:t>errorCode</w:t>
      </w:r>
      <w:proofErr w:type="spellEnd"/>
      <w:r w:rsidRPr="00823E1F">
        <w:rPr>
          <w:sz w:val="24"/>
          <w:szCs w:val="24"/>
        </w:rPr>
        <w:t>": "200",</w:t>
      </w:r>
    </w:p>
    <w:p w14:paraId="3D9322A1" w14:textId="77777777" w:rsidR="00A16958" w:rsidRPr="00823E1F" w:rsidRDefault="00A16958" w:rsidP="00E87708">
      <w:pPr>
        <w:shd w:val="clear" w:color="auto" w:fill="FFFFFE"/>
        <w:spacing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>"</w:t>
      </w:r>
      <w:proofErr w:type="spellStart"/>
      <w:r w:rsidRPr="00823E1F">
        <w:rPr>
          <w:sz w:val="24"/>
          <w:szCs w:val="24"/>
        </w:rPr>
        <w:t>errorMessage</w:t>
      </w:r>
      <w:proofErr w:type="spellEnd"/>
      <w:r w:rsidRPr="00823E1F">
        <w:rPr>
          <w:sz w:val="24"/>
          <w:szCs w:val="24"/>
        </w:rPr>
        <w:t>": "SUCCESS"</w:t>
      </w:r>
    </w:p>
    <w:p w14:paraId="50A44F3B" w14:textId="77777777" w:rsidR="00A16958" w:rsidRPr="00823E1F" w:rsidRDefault="00A16958" w:rsidP="00E87708">
      <w:pPr>
        <w:spacing w:before="120"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}</w:t>
      </w:r>
    </w:p>
    <w:p w14:paraId="4A8074FB" w14:textId="299134F6" w:rsidR="00A16958" w:rsidRPr="00823E1F" w:rsidRDefault="00A16958" w:rsidP="00E87708">
      <w:pPr>
        <w:pStyle w:val="Heading5"/>
        <w:spacing w:line="288" w:lineRule="auto"/>
      </w:pPr>
      <w:r w:rsidRPr="00823E1F">
        <w:t xml:space="preserve">Sửa WAN </w:t>
      </w:r>
      <w:proofErr w:type="spellStart"/>
      <w:r w:rsidRPr="00823E1F">
        <w:t>IPoE</w:t>
      </w:r>
      <w:proofErr w:type="spellEnd"/>
      <w:r w:rsidRPr="00823E1F">
        <w:t xml:space="preserve"> IPv4</w:t>
      </w:r>
    </w:p>
    <w:p w14:paraId="3D14A643" w14:textId="77777777" w:rsidR="00A16958" w:rsidRPr="00823E1F" w:rsidRDefault="00A16958" w:rsidP="00E87708">
      <w:pPr>
        <w:spacing w:line="288" w:lineRule="auto"/>
        <w:rPr>
          <w:bCs/>
          <w:sz w:val="24"/>
          <w:szCs w:val="24"/>
          <w:u w:val="single"/>
        </w:rPr>
      </w:pPr>
      <w:r w:rsidRPr="00823E1F">
        <w:rPr>
          <w:bCs/>
          <w:sz w:val="24"/>
          <w:szCs w:val="24"/>
          <w:u w:val="single"/>
        </w:rPr>
        <w:t>Với mode DHCP</w:t>
      </w:r>
    </w:p>
    <w:p w14:paraId="5C3B3374" w14:textId="77777777" w:rsidR="00A16958" w:rsidRPr="00823E1F" w:rsidRDefault="00A16958" w:rsidP="00E87708">
      <w:pPr>
        <w:spacing w:line="288" w:lineRule="auto"/>
        <w:rPr>
          <w:b/>
          <w:bCs/>
          <w:sz w:val="24"/>
          <w:szCs w:val="24"/>
        </w:rPr>
      </w:pPr>
      <w:r w:rsidRPr="00823E1F">
        <w:rPr>
          <w:b/>
          <w:bCs/>
          <w:sz w:val="24"/>
          <w:szCs w:val="24"/>
        </w:rPr>
        <w:t>Request:</w:t>
      </w:r>
    </w:p>
    <w:p w14:paraId="6631BE2F" w14:textId="77777777" w:rsidR="00A16958" w:rsidRPr="00823E1F" w:rsidRDefault="00000000" w:rsidP="00E87708">
      <w:pPr>
        <w:shd w:val="clear" w:color="auto" w:fill="FFFFFE"/>
        <w:spacing w:line="288" w:lineRule="auto"/>
        <w:rPr>
          <w:rFonts w:eastAsia="Calibri"/>
          <w:sz w:val="24"/>
          <w:szCs w:val="24"/>
        </w:rPr>
      </w:pPr>
      <w:hyperlink r:id="rId32" w:history="1">
        <w:r w:rsidR="00A16958" w:rsidRPr="00823E1F">
          <w:rPr>
            <w:rStyle w:val="Hyperlink"/>
            <w:sz w:val="24"/>
            <w:szCs w:val="24"/>
          </w:rPr>
          <w:t xml:space="preserve"> https://203.162.94.34:8443/one-link/deviceConfig</w:t>
        </w:r>
      </w:hyperlink>
    </w:p>
    <w:p w14:paraId="1D59F122" w14:textId="77777777" w:rsidR="00A16958" w:rsidRPr="00823E1F" w:rsidRDefault="00A16958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{</w:t>
      </w:r>
    </w:p>
    <w:p w14:paraId="1E8479F3" w14:textId="77777777" w:rsidR="00A16958" w:rsidRPr="00823E1F" w:rsidRDefault="00A16958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command": 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wanUpdat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,</w:t>
      </w:r>
    </w:p>
    <w:p w14:paraId="5B471586" w14:textId="77777777" w:rsidR="00A16958" w:rsidRPr="00823E1F" w:rsidRDefault="00A16958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serialNumber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VNPT123456",</w:t>
      </w:r>
    </w:p>
    <w:p w14:paraId="5111A300" w14:textId="77777777" w:rsidR="00A16958" w:rsidRPr="00823E1F" w:rsidRDefault="00A16958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lastRenderedPageBreak/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modelNam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GW040H",</w:t>
      </w:r>
    </w:p>
    <w:p w14:paraId="2CA7115D" w14:textId="77777777" w:rsidR="00A16958" w:rsidRPr="00823E1F" w:rsidRDefault="00A16958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 xml:space="preserve">“body”: </w:t>
      </w:r>
    </w:p>
    <w:p w14:paraId="2051F8E0" w14:textId="77777777" w:rsidR="00A16958" w:rsidRPr="00823E1F" w:rsidRDefault="00A16958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{</w:t>
      </w:r>
    </w:p>
    <w:p w14:paraId="03C565EC" w14:textId="77777777" w:rsidR="00A16958" w:rsidRPr="00823E1F" w:rsidRDefault="00A16958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wanTyp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WANIPConnection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,</w:t>
      </w:r>
    </w:p>
    <w:p w14:paraId="46E3B938" w14:textId="77777777" w:rsidR="00A16958" w:rsidRPr="00823E1F" w:rsidRDefault="00A16958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connectionTyp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IP_Routed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,</w:t>
      </w:r>
    </w:p>
    <w:p w14:paraId="294572CF" w14:textId="77777777" w:rsidR="00A16958" w:rsidRPr="00823E1F" w:rsidRDefault="00A16958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wanNam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ipoe_eth0",</w:t>
      </w:r>
    </w:p>
    <w:p w14:paraId="68524464" w14:textId="77777777" w:rsidR="00A16958" w:rsidRPr="00823E1F" w:rsidRDefault="00A16958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ipv4Enable": "true",</w:t>
      </w:r>
    </w:p>
    <w:p w14:paraId="37169E53" w14:textId="77777777" w:rsidR="00A16958" w:rsidRPr="00823E1F" w:rsidRDefault="00A16958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ipv6Enable": "false",</w:t>
      </w:r>
    </w:p>
    <w:p w14:paraId="79C4A280" w14:textId="77777777" w:rsidR="00A16958" w:rsidRPr="00823E1F" w:rsidRDefault="00A16958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natEnabl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true",</w:t>
      </w:r>
    </w:p>
    <w:p w14:paraId="079B0C3A" w14:textId="77777777" w:rsidR="00A16958" w:rsidRPr="00823E1F" w:rsidRDefault="00A16958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firewallEnable</w:t>
      </w:r>
      <w:proofErr w:type="spellEnd"/>
      <w:proofErr w:type="gramStart"/>
      <w:r w:rsidRPr="00823E1F">
        <w:rPr>
          <w:rFonts w:ascii="Times New Roman" w:hAnsi="Times New Roman" w:cs="Times New Roman"/>
          <w:sz w:val="24"/>
          <w:szCs w:val="24"/>
        </w:rPr>
        <w:t>" :</w:t>
      </w:r>
      <w:proofErr w:type="gramEnd"/>
      <w:r w:rsidRPr="00823E1F">
        <w:rPr>
          <w:rFonts w:ascii="Times New Roman" w:hAnsi="Times New Roman" w:cs="Times New Roman"/>
          <w:sz w:val="24"/>
          <w:szCs w:val="24"/>
        </w:rPr>
        <w:t xml:space="preserve"> "true",</w:t>
      </w:r>
    </w:p>
    <w:p w14:paraId="6230CD22" w14:textId="77777777" w:rsidR="00A16958" w:rsidRPr="00823E1F" w:rsidRDefault="00A16958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vlanPriority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0,</w:t>
      </w:r>
    </w:p>
    <w:p w14:paraId="053A76CF" w14:textId="77777777" w:rsidR="00A16958" w:rsidRPr="00823E1F" w:rsidRDefault="00A16958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vlanMuxID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300,</w:t>
      </w:r>
    </w:p>
    <w:p w14:paraId="2EEC946E" w14:textId="77777777" w:rsidR="00A16958" w:rsidRPr="00823E1F" w:rsidRDefault="00A16958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wanIndex</w:t>
      </w:r>
      <w:proofErr w:type="spellEnd"/>
      <w:proofErr w:type="gramStart"/>
      <w:r w:rsidRPr="00823E1F">
        <w:rPr>
          <w:rFonts w:ascii="Times New Roman" w:hAnsi="Times New Roman" w:cs="Times New Roman"/>
          <w:sz w:val="24"/>
          <w:szCs w:val="24"/>
        </w:rPr>
        <w:t>" :</w:t>
      </w:r>
      <w:proofErr w:type="gramEnd"/>
      <w:r w:rsidRPr="00823E1F">
        <w:rPr>
          <w:rFonts w:ascii="Times New Roman" w:hAnsi="Times New Roman" w:cs="Times New Roman"/>
          <w:sz w:val="24"/>
          <w:szCs w:val="24"/>
        </w:rPr>
        <w:t xml:space="preserve"> 3,</w:t>
      </w:r>
    </w:p>
    <w:p w14:paraId="45070066" w14:textId="77777777" w:rsidR="00A16958" w:rsidRPr="00823E1F" w:rsidRDefault="00A16958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igmpEnabled</w:t>
      </w:r>
      <w:proofErr w:type="spellEnd"/>
      <w:proofErr w:type="gramStart"/>
      <w:r w:rsidRPr="00823E1F">
        <w:rPr>
          <w:rFonts w:ascii="Times New Roman" w:hAnsi="Times New Roman" w:cs="Times New Roman"/>
          <w:sz w:val="24"/>
          <w:szCs w:val="24"/>
        </w:rPr>
        <w:t>" :</w:t>
      </w:r>
      <w:proofErr w:type="gramEnd"/>
      <w:r w:rsidRPr="00823E1F">
        <w:rPr>
          <w:rFonts w:ascii="Times New Roman" w:hAnsi="Times New Roman" w:cs="Times New Roman"/>
          <w:sz w:val="24"/>
          <w:szCs w:val="24"/>
        </w:rPr>
        <w:t xml:space="preserve"> "true", </w:t>
      </w:r>
    </w:p>
    <w:p w14:paraId="38A72AFD" w14:textId="77777777" w:rsidR="00A16958" w:rsidRPr="00823E1F" w:rsidRDefault="00A16958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addressingTyp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DHCP",</w:t>
      </w:r>
    </w:p>
    <w:p w14:paraId="0028EEE6" w14:textId="77777777" w:rsidR="00A16958" w:rsidRPr="00823E1F" w:rsidRDefault="00A16958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connectionID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3</w:t>
      </w:r>
    </w:p>
    <w:p w14:paraId="3D61AFDE" w14:textId="77777777" w:rsidR="00A16958" w:rsidRPr="00823E1F" w:rsidRDefault="00A16958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}</w:t>
      </w:r>
    </w:p>
    <w:p w14:paraId="67A4A7F9" w14:textId="77777777" w:rsidR="00A16958" w:rsidRPr="00823E1F" w:rsidRDefault="00A16958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}</w:t>
      </w:r>
    </w:p>
    <w:p w14:paraId="32CCD8E5" w14:textId="77777777" w:rsidR="00A16958" w:rsidRPr="00823E1F" w:rsidRDefault="00A16958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</w:p>
    <w:p w14:paraId="77A99012" w14:textId="77777777" w:rsidR="00A16958" w:rsidRPr="00823E1F" w:rsidRDefault="00A16958" w:rsidP="00E87708">
      <w:pPr>
        <w:spacing w:line="288" w:lineRule="auto"/>
        <w:rPr>
          <w:bCs/>
          <w:sz w:val="24"/>
          <w:szCs w:val="24"/>
          <w:u w:val="single"/>
        </w:rPr>
      </w:pPr>
      <w:r w:rsidRPr="00823E1F">
        <w:rPr>
          <w:bCs/>
          <w:sz w:val="24"/>
          <w:szCs w:val="24"/>
          <w:u w:val="single"/>
        </w:rPr>
        <w:t>Với mode Static</w:t>
      </w:r>
    </w:p>
    <w:p w14:paraId="3F08FC4C" w14:textId="77777777" w:rsidR="00A16958" w:rsidRPr="00823E1F" w:rsidRDefault="00A16958" w:rsidP="00E87708">
      <w:pPr>
        <w:spacing w:line="288" w:lineRule="auto"/>
        <w:rPr>
          <w:b/>
          <w:bCs/>
          <w:sz w:val="24"/>
          <w:szCs w:val="24"/>
        </w:rPr>
      </w:pPr>
      <w:r w:rsidRPr="00823E1F">
        <w:rPr>
          <w:b/>
          <w:bCs/>
          <w:sz w:val="24"/>
          <w:szCs w:val="24"/>
        </w:rPr>
        <w:t>Request:</w:t>
      </w:r>
    </w:p>
    <w:p w14:paraId="56C3CFE4" w14:textId="77777777" w:rsidR="00A16958" w:rsidRPr="00823E1F" w:rsidRDefault="00000000" w:rsidP="00E87708">
      <w:pPr>
        <w:shd w:val="clear" w:color="auto" w:fill="FFFFFE"/>
        <w:spacing w:line="288" w:lineRule="auto"/>
        <w:rPr>
          <w:rFonts w:eastAsia="Calibri"/>
          <w:sz w:val="24"/>
          <w:szCs w:val="24"/>
        </w:rPr>
      </w:pPr>
      <w:hyperlink r:id="rId33" w:history="1">
        <w:r w:rsidR="00A16958" w:rsidRPr="00823E1F">
          <w:rPr>
            <w:rStyle w:val="Hyperlink"/>
            <w:sz w:val="24"/>
            <w:szCs w:val="24"/>
          </w:rPr>
          <w:t xml:space="preserve"> https://203.162.94.34:8443/one-link/deviceConfig</w:t>
        </w:r>
      </w:hyperlink>
    </w:p>
    <w:p w14:paraId="310B4754" w14:textId="77777777" w:rsidR="00A16958" w:rsidRPr="00823E1F" w:rsidRDefault="00A16958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{</w:t>
      </w:r>
    </w:p>
    <w:p w14:paraId="18BC31C4" w14:textId="77777777" w:rsidR="00A16958" w:rsidRPr="00823E1F" w:rsidRDefault="00A16958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command": 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wanUpdat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,</w:t>
      </w:r>
    </w:p>
    <w:p w14:paraId="06CDF44A" w14:textId="77777777" w:rsidR="00A16958" w:rsidRPr="00823E1F" w:rsidRDefault="00A16958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serialNumber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VNPT123456",</w:t>
      </w:r>
    </w:p>
    <w:p w14:paraId="26216452" w14:textId="77777777" w:rsidR="00A16958" w:rsidRPr="00823E1F" w:rsidRDefault="00A16958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modelNam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GW040H",</w:t>
      </w:r>
    </w:p>
    <w:p w14:paraId="6A12626C" w14:textId="77777777" w:rsidR="00A16958" w:rsidRPr="00823E1F" w:rsidRDefault="00A16958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 xml:space="preserve">“body”: </w:t>
      </w:r>
    </w:p>
    <w:p w14:paraId="5E56B1C2" w14:textId="77777777" w:rsidR="00A16958" w:rsidRPr="00823E1F" w:rsidRDefault="00A16958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{</w:t>
      </w:r>
    </w:p>
    <w:p w14:paraId="3EEE483A" w14:textId="77777777" w:rsidR="00A16958" w:rsidRPr="00823E1F" w:rsidRDefault="00A16958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wanTyp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WANIPConnection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,</w:t>
      </w:r>
    </w:p>
    <w:p w14:paraId="5655B05C" w14:textId="77777777" w:rsidR="00A16958" w:rsidRPr="00823E1F" w:rsidRDefault="00A16958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connectionTyp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IP_Routed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,</w:t>
      </w:r>
    </w:p>
    <w:p w14:paraId="305BAAB7" w14:textId="77777777" w:rsidR="00A16958" w:rsidRPr="00823E1F" w:rsidRDefault="00A16958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lastRenderedPageBreak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wanNam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ipoe_eth0",</w:t>
      </w:r>
    </w:p>
    <w:p w14:paraId="47B0FA88" w14:textId="77777777" w:rsidR="00A16958" w:rsidRPr="00823E1F" w:rsidRDefault="00A16958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ipv4Enable": "true",</w:t>
      </w:r>
    </w:p>
    <w:p w14:paraId="6B881B41" w14:textId="77777777" w:rsidR="00A16958" w:rsidRPr="00823E1F" w:rsidRDefault="00A16958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ipv6Enable": "false",</w:t>
      </w:r>
    </w:p>
    <w:p w14:paraId="5F8A835F" w14:textId="77777777" w:rsidR="00A16958" w:rsidRPr="00823E1F" w:rsidRDefault="00A16958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natEnabl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true",</w:t>
      </w:r>
    </w:p>
    <w:p w14:paraId="5FDECFF7" w14:textId="77777777" w:rsidR="00A16958" w:rsidRPr="00823E1F" w:rsidRDefault="00A16958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firewallEnable</w:t>
      </w:r>
      <w:proofErr w:type="spellEnd"/>
      <w:proofErr w:type="gramStart"/>
      <w:r w:rsidRPr="00823E1F">
        <w:rPr>
          <w:rFonts w:ascii="Times New Roman" w:hAnsi="Times New Roman" w:cs="Times New Roman"/>
          <w:sz w:val="24"/>
          <w:szCs w:val="24"/>
        </w:rPr>
        <w:t>" :</w:t>
      </w:r>
      <w:proofErr w:type="gramEnd"/>
      <w:r w:rsidRPr="00823E1F">
        <w:rPr>
          <w:rFonts w:ascii="Times New Roman" w:hAnsi="Times New Roman" w:cs="Times New Roman"/>
          <w:sz w:val="24"/>
          <w:szCs w:val="24"/>
        </w:rPr>
        <w:t xml:space="preserve"> "true",</w:t>
      </w:r>
    </w:p>
    <w:p w14:paraId="01DD2B9F" w14:textId="77777777" w:rsidR="00A16958" w:rsidRPr="00823E1F" w:rsidRDefault="00A16958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vlanPriority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300,</w:t>
      </w:r>
    </w:p>
    <w:p w14:paraId="1CDF3407" w14:textId="77777777" w:rsidR="00A16958" w:rsidRPr="00823E1F" w:rsidRDefault="00A16958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vlanMuxID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gramStart"/>
      <w:r w:rsidRPr="00823E1F">
        <w:rPr>
          <w:rFonts w:ascii="Times New Roman" w:hAnsi="Times New Roman" w:cs="Times New Roman"/>
          <w:sz w:val="24"/>
          <w:szCs w:val="24"/>
        </w:rPr>
        <w:t>: ,</w:t>
      </w:r>
      <w:proofErr w:type="gramEnd"/>
    </w:p>
    <w:p w14:paraId="39DBAC0A" w14:textId="77777777" w:rsidR="00A16958" w:rsidRPr="00823E1F" w:rsidRDefault="00A16958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wanIndex</w:t>
      </w:r>
      <w:proofErr w:type="spellEnd"/>
      <w:proofErr w:type="gramStart"/>
      <w:r w:rsidRPr="00823E1F">
        <w:rPr>
          <w:rFonts w:ascii="Times New Roman" w:hAnsi="Times New Roman" w:cs="Times New Roman"/>
          <w:sz w:val="24"/>
          <w:szCs w:val="24"/>
        </w:rPr>
        <w:t>" :</w:t>
      </w:r>
      <w:proofErr w:type="gramEnd"/>
      <w:r w:rsidRPr="00823E1F">
        <w:rPr>
          <w:rFonts w:ascii="Times New Roman" w:hAnsi="Times New Roman" w:cs="Times New Roman"/>
          <w:sz w:val="24"/>
          <w:szCs w:val="24"/>
        </w:rPr>
        <w:t xml:space="preserve"> 7,</w:t>
      </w:r>
    </w:p>
    <w:p w14:paraId="3B63CEA7" w14:textId="77777777" w:rsidR="00A16958" w:rsidRPr="00823E1F" w:rsidRDefault="00A16958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externalIPAdress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192.168.1.11",</w:t>
      </w:r>
    </w:p>
    <w:p w14:paraId="7EFBC065" w14:textId="77777777" w:rsidR="00A16958" w:rsidRPr="00823E1F" w:rsidRDefault="00A16958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subnetMask</w:t>
      </w:r>
      <w:proofErr w:type="spellEnd"/>
      <w:proofErr w:type="gramStart"/>
      <w:r w:rsidRPr="00823E1F">
        <w:rPr>
          <w:rFonts w:ascii="Times New Roman" w:hAnsi="Times New Roman" w:cs="Times New Roman"/>
          <w:sz w:val="24"/>
          <w:szCs w:val="24"/>
        </w:rPr>
        <w:t>" :</w:t>
      </w:r>
      <w:proofErr w:type="gramEnd"/>
      <w:r w:rsidRPr="00823E1F">
        <w:rPr>
          <w:rFonts w:ascii="Times New Roman" w:hAnsi="Times New Roman" w:cs="Times New Roman"/>
          <w:sz w:val="24"/>
          <w:szCs w:val="24"/>
        </w:rPr>
        <w:t xml:space="preserve"> "255.255.255.0",</w:t>
      </w:r>
    </w:p>
    <w:p w14:paraId="1B10D9D4" w14:textId="77777777" w:rsidR="00A16958" w:rsidRPr="00823E1F" w:rsidRDefault="00A16958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defaultGateway</w:t>
      </w:r>
      <w:proofErr w:type="spellEnd"/>
      <w:proofErr w:type="gramStart"/>
      <w:r w:rsidRPr="00823E1F">
        <w:rPr>
          <w:rFonts w:ascii="Times New Roman" w:hAnsi="Times New Roman" w:cs="Times New Roman"/>
          <w:sz w:val="24"/>
          <w:szCs w:val="24"/>
        </w:rPr>
        <w:t>" :</w:t>
      </w:r>
      <w:proofErr w:type="gramEnd"/>
      <w:r w:rsidRPr="00823E1F">
        <w:rPr>
          <w:rFonts w:ascii="Times New Roman" w:hAnsi="Times New Roman" w:cs="Times New Roman"/>
          <w:sz w:val="24"/>
          <w:szCs w:val="24"/>
        </w:rPr>
        <w:t xml:space="preserve"> "192.168.1.1",</w:t>
      </w:r>
    </w:p>
    <w:p w14:paraId="70816CA9" w14:textId="77777777" w:rsidR="00A16958" w:rsidRPr="00823E1F" w:rsidRDefault="00A16958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dnsIfName</w:t>
      </w:r>
      <w:proofErr w:type="spellEnd"/>
      <w:proofErr w:type="gramStart"/>
      <w:r w:rsidRPr="00823E1F">
        <w:rPr>
          <w:rFonts w:ascii="Times New Roman" w:hAnsi="Times New Roman" w:cs="Times New Roman"/>
          <w:sz w:val="24"/>
          <w:szCs w:val="24"/>
        </w:rPr>
        <w:t>" :</w:t>
      </w:r>
      <w:proofErr w:type="gramEnd"/>
      <w:r w:rsidRPr="00823E1F">
        <w:rPr>
          <w:rFonts w:ascii="Times New Roman" w:hAnsi="Times New Roman" w:cs="Times New Roman"/>
          <w:sz w:val="24"/>
          <w:szCs w:val="24"/>
        </w:rPr>
        <w:t xml:space="preserve"> "1.1.1.1",</w:t>
      </w:r>
    </w:p>
    <w:p w14:paraId="303276A6" w14:textId="77777777" w:rsidR="00A16958" w:rsidRPr="00823E1F" w:rsidRDefault="00A16958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dnsServers</w:t>
      </w:r>
      <w:proofErr w:type="spellEnd"/>
      <w:proofErr w:type="gramStart"/>
      <w:r w:rsidRPr="00823E1F">
        <w:rPr>
          <w:rFonts w:ascii="Times New Roman" w:hAnsi="Times New Roman" w:cs="Times New Roman"/>
          <w:sz w:val="24"/>
          <w:szCs w:val="24"/>
        </w:rPr>
        <w:t>" :</w:t>
      </w:r>
      <w:proofErr w:type="gramEnd"/>
      <w:r w:rsidRPr="00823E1F">
        <w:rPr>
          <w:rFonts w:ascii="Times New Roman" w:hAnsi="Times New Roman" w:cs="Times New Roman"/>
          <w:sz w:val="24"/>
          <w:szCs w:val="24"/>
        </w:rPr>
        <w:t xml:space="preserve"> "1.1.1.1",</w:t>
      </w:r>
    </w:p>
    <w:p w14:paraId="1AFE7D79" w14:textId="77777777" w:rsidR="00A16958" w:rsidRPr="00823E1F" w:rsidRDefault="00A16958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igmpEnabled</w:t>
      </w:r>
      <w:proofErr w:type="spellEnd"/>
      <w:proofErr w:type="gramStart"/>
      <w:r w:rsidRPr="00823E1F">
        <w:rPr>
          <w:rFonts w:ascii="Times New Roman" w:hAnsi="Times New Roman" w:cs="Times New Roman"/>
          <w:sz w:val="24"/>
          <w:szCs w:val="24"/>
        </w:rPr>
        <w:t>" :</w:t>
      </w:r>
      <w:proofErr w:type="gramEnd"/>
      <w:r w:rsidRPr="00823E1F">
        <w:rPr>
          <w:rFonts w:ascii="Times New Roman" w:hAnsi="Times New Roman" w:cs="Times New Roman"/>
          <w:sz w:val="24"/>
          <w:szCs w:val="24"/>
        </w:rPr>
        <w:t xml:space="preserve"> "true", </w:t>
      </w:r>
    </w:p>
    <w:p w14:paraId="30204328" w14:textId="77777777" w:rsidR="00A16958" w:rsidRPr="00823E1F" w:rsidRDefault="00A16958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addressingTyp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Static",</w:t>
      </w:r>
    </w:p>
    <w:p w14:paraId="60BD11D9" w14:textId="77777777" w:rsidR="00A16958" w:rsidRPr="00823E1F" w:rsidRDefault="00A16958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connectionID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7</w:t>
      </w:r>
    </w:p>
    <w:p w14:paraId="50629423" w14:textId="77777777" w:rsidR="00A16958" w:rsidRPr="00823E1F" w:rsidRDefault="00A16958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}</w:t>
      </w:r>
    </w:p>
    <w:p w14:paraId="70D9E88A" w14:textId="77777777" w:rsidR="00A16958" w:rsidRPr="00823E1F" w:rsidRDefault="00A16958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}</w:t>
      </w:r>
    </w:p>
    <w:p w14:paraId="2EF3F12E" w14:textId="6B90C7E2" w:rsidR="00A16958" w:rsidRPr="00823E1F" w:rsidRDefault="00A16958" w:rsidP="00E87708">
      <w:pPr>
        <w:spacing w:line="288" w:lineRule="auto"/>
        <w:rPr>
          <w:b/>
          <w:bCs/>
          <w:sz w:val="24"/>
          <w:szCs w:val="24"/>
        </w:rPr>
      </w:pPr>
    </w:p>
    <w:p w14:paraId="5F78494D" w14:textId="77777777" w:rsidR="00A16958" w:rsidRPr="00823E1F" w:rsidRDefault="00A16958" w:rsidP="00E87708">
      <w:pPr>
        <w:spacing w:line="288" w:lineRule="auto"/>
        <w:rPr>
          <w:b/>
          <w:bCs/>
          <w:sz w:val="24"/>
          <w:szCs w:val="24"/>
        </w:rPr>
      </w:pPr>
      <w:r w:rsidRPr="00823E1F">
        <w:rPr>
          <w:b/>
          <w:bCs/>
          <w:sz w:val="24"/>
          <w:szCs w:val="24"/>
        </w:rPr>
        <w:t>Response:</w:t>
      </w:r>
    </w:p>
    <w:p w14:paraId="24A0F5C7" w14:textId="77777777" w:rsidR="00A16958" w:rsidRPr="00823E1F" w:rsidRDefault="00A16958" w:rsidP="00E87708">
      <w:pPr>
        <w:shd w:val="clear" w:color="auto" w:fill="FFFFFE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{  </w:t>
      </w:r>
    </w:p>
    <w:p w14:paraId="4E018EDC" w14:textId="77777777" w:rsidR="00A16958" w:rsidRPr="00823E1F" w:rsidRDefault="00A16958" w:rsidP="00E87708">
      <w:pPr>
        <w:shd w:val="clear" w:color="auto" w:fill="FFFFFE"/>
        <w:spacing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>"</w:t>
      </w:r>
      <w:proofErr w:type="spellStart"/>
      <w:r w:rsidRPr="00823E1F">
        <w:rPr>
          <w:sz w:val="24"/>
          <w:szCs w:val="24"/>
        </w:rPr>
        <w:t>errorCode</w:t>
      </w:r>
      <w:proofErr w:type="spellEnd"/>
      <w:r w:rsidRPr="00823E1F">
        <w:rPr>
          <w:sz w:val="24"/>
          <w:szCs w:val="24"/>
        </w:rPr>
        <w:t>": "200",</w:t>
      </w:r>
    </w:p>
    <w:p w14:paraId="2CD27746" w14:textId="77777777" w:rsidR="00A16958" w:rsidRPr="00823E1F" w:rsidRDefault="00A16958" w:rsidP="00E87708">
      <w:pPr>
        <w:shd w:val="clear" w:color="auto" w:fill="FFFFFE"/>
        <w:spacing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>"</w:t>
      </w:r>
      <w:proofErr w:type="spellStart"/>
      <w:r w:rsidRPr="00823E1F">
        <w:rPr>
          <w:sz w:val="24"/>
          <w:szCs w:val="24"/>
        </w:rPr>
        <w:t>errorMessage</w:t>
      </w:r>
      <w:proofErr w:type="spellEnd"/>
      <w:r w:rsidRPr="00823E1F">
        <w:rPr>
          <w:sz w:val="24"/>
          <w:szCs w:val="24"/>
        </w:rPr>
        <w:t>": "SUCCESS"</w:t>
      </w:r>
    </w:p>
    <w:p w14:paraId="21367ABE" w14:textId="77777777" w:rsidR="00A16958" w:rsidRPr="00823E1F" w:rsidRDefault="00A16958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sz w:val="24"/>
          <w:szCs w:val="24"/>
        </w:rPr>
        <w:t>}</w:t>
      </w:r>
    </w:p>
    <w:p w14:paraId="420F9B59" w14:textId="77777777" w:rsidR="00A16958" w:rsidRPr="00823E1F" w:rsidRDefault="00A16958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</w:p>
    <w:p w14:paraId="6BC77461" w14:textId="5E6CDC53" w:rsidR="00A16958" w:rsidRPr="00823E1F" w:rsidRDefault="00A16958" w:rsidP="00E87708">
      <w:pPr>
        <w:pStyle w:val="Heading5"/>
        <w:spacing w:line="288" w:lineRule="auto"/>
      </w:pPr>
      <w:r w:rsidRPr="00823E1F">
        <w:t xml:space="preserve">Sửa WAN </w:t>
      </w:r>
      <w:proofErr w:type="spellStart"/>
      <w:r w:rsidRPr="00823E1F">
        <w:t>IPoE</w:t>
      </w:r>
      <w:proofErr w:type="spellEnd"/>
      <w:r w:rsidRPr="00823E1F">
        <w:t xml:space="preserve"> IPv6</w:t>
      </w:r>
    </w:p>
    <w:p w14:paraId="5DC89F47" w14:textId="77777777" w:rsidR="00A16958" w:rsidRPr="00823E1F" w:rsidRDefault="00A16958" w:rsidP="00E87708">
      <w:pPr>
        <w:spacing w:line="288" w:lineRule="auto"/>
        <w:rPr>
          <w:b/>
          <w:bCs/>
          <w:sz w:val="24"/>
          <w:szCs w:val="24"/>
        </w:rPr>
      </w:pPr>
      <w:r w:rsidRPr="00823E1F">
        <w:rPr>
          <w:b/>
          <w:bCs/>
          <w:sz w:val="24"/>
          <w:szCs w:val="24"/>
        </w:rPr>
        <w:t>Request:</w:t>
      </w:r>
    </w:p>
    <w:p w14:paraId="74935250" w14:textId="77777777" w:rsidR="00A16958" w:rsidRPr="00823E1F" w:rsidRDefault="00000000" w:rsidP="00E87708">
      <w:pPr>
        <w:shd w:val="clear" w:color="auto" w:fill="FFFFFE"/>
        <w:spacing w:line="288" w:lineRule="auto"/>
        <w:rPr>
          <w:rFonts w:eastAsia="Calibri"/>
          <w:sz w:val="24"/>
          <w:szCs w:val="24"/>
        </w:rPr>
      </w:pPr>
      <w:hyperlink r:id="rId34" w:history="1">
        <w:r w:rsidR="00A16958" w:rsidRPr="00823E1F">
          <w:rPr>
            <w:rStyle w:val="Hyperlink"/>
            <w:sz w:val="24"/>
            <w:szCs w:val="24"/>
          </w:rPr>
          <w:t xml:space="preserve"> https://203.162.94.34:8443/one-link/deviceConfig</w:t>
        </w:r>
      </w:hyperlink>
    </w:p>
    <w:p w14:paraId="52C9BA00" w14:textId="77777777" w:rsidR="00A16958" w:rsidRPr="00823E1F" w:rsidRDefault="00A16958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{</w:t>
      </w:r>
    </w:p>
    <w:p w14:paraId="1FF1846B" w14:textId="77777777" w:rsidR="00A16958" w:rsidRPr="00823E1F" w:rsidRDefault="00A16958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command": 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wanUpdat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,</w:t>
      </w:r>
    </w:p>
    <w:p w14:paraId="0F71BE5D" w14:textId="77777777" w:rsidR="00A16958" w:rsidRPr="00823E1F" w:rsidRDefault="00A16958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lastRenderedPageBreak/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serialNumber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VNPT123456",</w:t>
      </w:r>
    </w:p>
    <w:p w14:paraId="19A09FD3" w14:textId="77777777" w:rsidR="00A16958" w:rsidRPr="00823E1F" w:rsidRDefault="00A16958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modelNam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GW040H",</w:t>
      </w:r>
    </w:p>
    <w:p w14:paraId="4220114F" w14:textId="77777777" w:rsidR="00A16958" w:rsidRPr="00823E1F" w:rsidRDefault="00A16958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 xml:space="preserve">“body”: </w:t>
      </w:r>
    </w:p>
    <w:p w14:paraId="6344CB41" w14:textId="77777777" w:rsidR="00A16958" w:rsidRPr="00823E1F" w:rsidRDefault="00A16958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{</w:t>
      </w:r>
    </w:p>
    <w:p w14:paraId="6136685C" w14:textId="77777777" w:rsidR="00A16958" w:rsidRPr="00823E1F" w:rsidRDefault="00A16958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wanTyp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WANIPConnection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,</w:t>
      </w:r>
    </w:p>
    <w:p w14:paraId="7F4E72E6" w14:textId="77777777" w:rsidR="00A16958" w:rsidRPr="00823E1F" w:rsidRDefault="00A16958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connectionTyp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IP_Routed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,</w:t>
      </w:r>
    </w:p>
    <w:p w14:paraId="7F9AEDD1" w14:textId="77777777" w:rsidR="00A16958" w:rsidRPr="00823E1F" w:rsidRDefault="00A16958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wanNam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ipoe_eth0",</w:t>
      </w:r>
    </w:p>
    <w:p w14:paraId="75A26C53" w14:textId="77777777" w:rsidR="00A16958" w:rsidRPr="00823E1F" w:rsidRDefault="00A16958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ipv4Enable": "false",</w:t>
      </w:r>
    </w:p>
    <w:p w14:paraId="7322A0AA" w14:textId="77777777" w:rsidR="00A16958" w:rsidRPr="00823E1F" w:rsidRDefault="00A16958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ipv6Enable": "true",</w:t>
      </w:r>
    </w:p>
    <w:p w14:paraId="127A84FC" w14:textId="77777777" w:rsidR="00A16958" w:rsidRPr="00823E1F" w:rsidRDefault="00A16958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natEnabl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true",</w:t>
      </w:r>
    </w:p>
    <w:p w14:paraId="014C6854" w14:textId="77777777" w:rsidR="00A16958" w:rsidRPr="00823E1F" w:rsidRDefault="00A16958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firewallEnable</w:t>
      </w:r>
      <w:proofErr w:type="spellEnd"/>
      <w:proofErr w:type="gramStart"/>
      <w:r w:rsidRPr="00823E1F">
        <w:rPr>
          <w:rFonts w:ascii="Times New Roman" w:hAnsi="Times New Roman" w:cs="Times New Roman"/>
          <w:sz w:val="24"/>
          <w:szCs w:val="24"/>
        </w:rPr>
        <w:t>" :</w:t>
      </w:r>
      <w:proofErr w:type="gramEnd"/>
      <w:r w:rsidRPr="00823E1F">
        <w:rPr>
          <w:rFonts w:ascii="Times New Roman" w:hAnsi="Times New Roman" w:cs="Times New Roman"/>
          <w:sz w:val="24"/>
          <w:szCs w:val="24"/>
        </w:rPr>
        <w:t xml:space="preserve"> "true",</w:t>
      </w:r>
    </w:p>
    <w:p w14:paraId="6B4B1B81" w14:textId="77777777" w:rsidR="00A16958" w:rsidRPr="00823E1F" w:rsidRDefault="00A16958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vlanPriority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7,</w:t>
      </w:r>
    </w:p>
    <w:p w14:paraId="3B6B1E86" w14:textId="77777777" w:rsidR="00A16958" w:rsidRPr="00823E1F" w:rsidRDefault="00A16958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vlanMuxID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7,</w:t>
      </w:r>
    </w:p>
    <w:p w14:paraId="177EC709" w14:textId="77777777" w:rsidR="00A16958" w:rsidRPr="00823E1F" w:rsidRDefault="00A16958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wanIndex</w:t>
      </w:r>
      <w:proofErr w:type="spellEnd"/>
      <w:proofErr w:type="gramStart"/>
      <w:r w:rsidRPr="00823E1F">
        <w:rPr>
          <w:rFonts w:ascii="Times New Roman" w:hAnsi="Times New Roman" w:cs="Times New Roman"/>
          <w:sz w:val="24"/>
          <w:szCs w:val="24"/>
        </w:rPr>
        <w:t>" :</w:t>
      </w:r>
      <w:proofErr w:type="gramEnd"/>
      <w:r w:rsidRPr="00823E1F">
        <w:rPr>
          <w:rFonts w:ascii="Times New Roman" w:hAnsi="Times New Roman" w:cs="Times New Roman"/>
          <w:sz w:val="24"/>
          <w:szCs w:val="24"/>
        </w:rPr>
        <w:t xml:space="preserve"> 7,</w:t>
      </w:r>
    </w:p>
    <w:p w14:paraId="75A65B44" w14:textId="77777777" w:rsidR="00A16958" w:rsidRPr="00823E1F" w:rsidRDefault="00A16958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externalIPv6Address": "200</w:t>
      </w:r>
      <w:proofErr w:type="gramStart"/>
      <w:r w:rsidRPr="00823E1F">
        <w:rPr>
          <w:rFonts w:ascii="Times New Roman" w:hAnsi="Times New Roman" w:cs="Times New Roman"/>
          <w:sz w:val="24"/>
          <w:szCs w:val="24"/>
        </w:rPr>
        <w:t>F:0:0</w:t>
      </w:r>
      <w:proofErr w:type="gramEnd"/>
      <w:r w:rsidRPr="00823E1F">
        <w:rPr>
          <w:rFonts w:ascii="Times New Roman" w:hAnsi="Times New Roman" w:cs="Times New Roman"/>
          <w:sz w:val="24"/>
          <w:szCs w:val="24"/>
        </w:rPr>
        <w:t>:AB00::/56",</w:t>
      </w:r>
    </w:p>
    <w:p w14:paraId="0A0825FC" w14:textId="77777777" w:rsidR="00A16958" w:rsidRPr="00823E1F" w:rsidRDefault="00A16958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defaultIPv6Gateway</w:t>
      </w:r>
      <w:proofErr w:type="gramStart"/>
      <w:r w:rsidRPr="00823E1F">
        <w:rPr>
          <w:rFonts w:ascii="Times New Roman" w:hAnsi="Times New Roman" w:cs="Times New Roman"/>
          <w:sz w:val="24"/>
          <w:szCs w:val="24"/>
        </w:rPr>
        <w:t>" :</w:t>
      </w:r>
      <w:proofErr w:type="gramEnd"/>
      <w:r w:rsidRPr="00823E1F">
        <w:rPr>
          <w:rFonts w:ascii="Times New Roman" w:hAnsi="Times New Roman" w:cs="Times New Roman"/>
          <w:sz w:val="24"/>
          <w:szCs w:val="24"/>
        </w:rPr>
        <w:t xml:space="preserve"> "200F:0:0:AB00::",</w:t>
      </w:r>
    </w:p>
    <w:p w14:paraId="75A5E5C6" w14:textId="77777777" w:rsidR="00A16958" w:rsidRPr="00823E1F" w:rsidRDefault="00A16958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dnsIfName</w:t>
      </w:r>
      <w:proofErr w:type="spellEnd"/>
      <w:proofErr w:type="gramStart"/>
      <w:r w:rsidRPr="00823E1F">
        <w:rPr>
          <w:rFonts w:ascii="Times New Roman" w:hAnsi="Times New Roman" w:cs="Times New Roman"/>
          <w:sz w:val="24"/>
          <w:szCs w:val="24"/>
        </w:rPr>
        <w:t>" :</w:t>
      </w:r>
      <w:proofErr w:type="gramEnd"/>
      <w:r w:rsidRPr="00823E1F">
        <w:rPr>
          <w:rFonts w:ascii="Times New Roman" w:hAnsi="Times New Roman" w:cs="Times New Roman"/>
          <w:sz w:val="24"/>
          <w:szCs w:val="24"/>
        </w:rPr>
        <w:t xml:space="preserve"> "",</w:t>
      </w:r>
    </w:p>
    <w:p w14:paraId="786CC3BA" w14:textId="77777777" w:rsidR="00A16958" w:rsidRPr="00823E1F" w:rsidRDefault="00A16958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dnsServers</w:t>
      </w:r>
      <w:proofErr w:type="spellEnd"/>
      <w:proofErr w:type="gramStart"/>
      <w:r w:rsidRPr="00823E1F">
        <w:rPr>
          <w:rFonts w:ascii="Times New Roman" w:hAnsi="Times New Roman" w:cs="Times New Roman"/>
          <w:sz w:val="24"/>
          <w:szCs w:val="24"/>
        </w:rPr>
        <w:t>" :</w:t>
      </w:r>
      <w:proofErr w:type="gramEnd"/>
      <w:r w:rsidRPr="00823E1F">
        <w:rPr>
          <w:rFonts w:ascii="Times New Roman" w:hAnsi="Times New Roman" w:cs="Times New Roman"/>
          <w:sz w:val="24"/>
          <w:szCs w:val="24"/>
        </w:rPr>
        <w:t xml:space="preserve"> "",</w:t>
      </w:r>
    </w:p>
    <w:p w14:paraId="7F9DBEDC" w14:textId="77777777" w:rsidR="00A16958" w:rsidRPr="00823E1F" w:rsidRDefault="00A16958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igmpEnabled</w:t>
      </w:r>
      <w:proofErr w:type="spellEnd"/>
      <w:proofErr w:type="gramStart"/>
      <w:r w:rsidRPr="00823E1F">
        <w:rPr>
          <w:rFonts w:ascii="Times New Roman" w:hAnsi="Times New Roman" w:cs="Times New Roman"/>
          <w:sz w:val="24"/>
          <w:szCs w:val="24"/>
        </w:rPr>
        <w:t>" :</w:t>
      </w:r>
      <w:proofErr w:type="gramEnd"/>
      <w:r w:rsidRPr="00823E1F">
        <w:rPr>
          <w:rFonts w:ascii="Times New Roman" w:hAnsi="Times New Roman" w:cs="Times New Roman"/>
          <w:sz w:val="24"/>
          <w:szCs w:val="24"/>
        </w:rPr>
        <w:t xml:space="preserve"> "true",</w:t>
      </w:r>
    </w:p>
    <w:p w14:paraId="61B00DB5" w14:textId="77777777" w:rsidR="00A16958" w:rsidRPr="00823E1F" w:rsidRDefault="00A16958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addressingTyp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Static",</w:t>
      </w:r>
    </w:p>
    <w:p w14:paraId="3A0AC879" w14:textId="77777777" w:rsidR="00A16958" w:rsidRPr="00823E1F" w:rsidRDefault="00A16958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connectionID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4</w:t>
      </w:r>
    </w:p>
    <w:p w14:paraId="4AB99D21" w14:textId="77777777" w:rsidR="00A16958" w:rsidRPr="00823E1F" w:rsidRDefault="00A16958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}</w:t>
      </w:r>
    </w:p>
    <w:p w14:paraId="4DCDC64A" w14:textId="77777777" w:rsidR="00A16958" w:rsidRPr="00823E1F" w:rsidRDefault="00A16958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}</w:t>
      </w:r>
    </w:p>
    <w:p w14:paraId="6A3CF3C6" w14:textId="77777777" w:rsidR="00A16958" w:rsidRPr="00823E1F" w:rsidRDefault="00A16958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</w:p>
    <w:p w14:paraId="7461F58A" w14:textId="77777777" w:rsidR="00A16958" w:rsidRPr="00823E1F" w:rsidRDefault="00A16958" w:rsidP="00E87708">
      <w:pPr>
        <w:spacing w:line="288" w:lineRule="auto"/>
        <w:rPr>
          <w:b/>
          <w:bCs/>
          <w:sz w:val="24"/>
          <w:szCs w:val="24"/>
        </w:rPr>
      </w:pPr>
    </w:p>
    <w:p w14:paraId="6D15B3AE" w14:textId="77777777" w:rsidR="00A16958" w:rsidRPr="00823E1F" w:rsidRDefault="00A16958" w:rsidP="00E87708">
      <w:pPr>
        <w:spacing w:line="288" w:lineRule="auto"/>
        <w:rPr>
          <w:b/>
          <w:bCs/>
          <w:sz w:val="24"/>
          <w:szCs w:val="24"/>
        </w:rPr>
      </w:pPr>
      <w:r w:rsidRPr="00823E1F">
        <w:rPr>
          <w:b/>
          <w:bCs/>
          <w:sz w:val="24"/>
          <w:szCs w:val="24"/>
        </w:rPr>
        <w:t>Response:</w:t>
      </w:r>
    </w:p>
    <w:p w14:paraId="749B007C" w14:textId="77777777" w:rsidR="00A16958" w:rsidRPr="00823E1F" w:rsidRDefault="00A16958" w:rsidP="00E87708">
      <w:pPr>
        <w:shd w:val="clear" w:color="auto" w:fill="FFFFFE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{  </w:t>
      </w:r>
    </w:p>
    <w:p w14:paraId="796E9300" w14:textId="77777777" w:rsidR="00A16958" w:rsidRPr="00823E1F" w:rsidRDefault="00A16958" w:rsidP="00E87708">
      <w:pPr>
        <w:shd w:val="clear" w:color="auto" w:fill="FFFFFE"/>
        <w:spacing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>"</w:t>
      </w:r>
      <w:proofErr w:type="spellStart"/>
      <w:r w:rsidRPr="00823E1F">
        <w:rPr>
          <w:sz w:val="24"/>
          <w:szCs w:val="24"/>
        </w:rPr>
        <w:t>errorCode</w:t>
      </w:r>
      <w:proofErr w:type="spellEnd"/>
      <w:r w:rsidRPr="00823E1F">
        <w:rPr>
          <w:sz w:val="24"/>
          <w:szCs w:val="24"/>
        </w:rPr>
        <w:t>": "200",</w:t>
      </w:r>
    </w:p>
    <w:p w14:paraId="220A4DE1" w14:textId="77777777" w:rsidR="00A16958" w:rsidRPr="00823E1F" w:rsidRDefault="00A16958" w:rsidP="00E87708">
      <w:pPr>
        <w:shd w:val="clear" w:color="auto" w:fill="FFFFFE"/>
        <w:spacing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>"</w:t>
      </w:r>
      <w:proofErr w:type="spellStart"/>
      <w:r w:rsidRPr="00823E1F">
        <w:rPr>
          <w:sz w:val="24"/>
          <w:szCs w:val="24"/>
        </w:rPr>
        <w:t>errorMessage</w:t>
      </w:r>
      <w:proofErr w:type="spellEnd"/>
      <w:r w:rsidRPr="00823E1F">
        <w:rPr>
          <w:sz w:val="24"/>
          <w:szCs w:val="24"/>
        </w:rPr>
        <w:t>": "SUCCESS"</w:t>
      </w:r>
    </w:p>
    <w:p w14:paraId="005A735B" w14:textId="77777777" w:rsidR="00A16958" w:rsidRPr="00823E1F" w:rsidRDefault="00A16958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sz w:val="24"/>
          <w:szCs w:val="24"/>
        </w:rPr>
        <w:t>}</w:t>
      </w:r>
    </w:p>
    <w:p w14:paraId="29080988" w14:textId="77777777" w:rsidR="00A16958" w:rsidRPr="00823E1F" w:rsidRDefault="00A16958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</w:p>
    <w:p w14:paraId="346264F9" w14:textId="4AAAEC06" w:rsidR="00A16958" w:rsidRPr="00823E1F" w:rsidRDefault="00A16958" w:rsidP="00E87708">
      <w:pPr>
        <w:pStyle w:val="Heading5"/>
        <w:spacing w:line="288" w:lineRule="auto"/>
      </w:pPr>
      <w:r w:rsidRPr="00823E1F">
        <w:t xml:space="preserve">Sửa WAN </w:t>
      </w:r>
      <w:proofErr w:type="spellStart"/>
      <w:r w:rsidRPr="00823E1F">
        <w:t>IPoE</w:t>
      </w:r>
      <w:proofErr w:type="spellEnd"/>
      <w:r w:rsidRPr="00823E1F">
        <w:t xml:space="preserve"> IPv4&amp;IPv6</w:t>
      </w:r>
    </w:p>
    <w:p w14:paraId="3DC88005" w14:textId="77777777" w:rsidR="00A16958" w:rsidRPr="00823E1F" w:rsidRDefault="00A16958" w:rsidP="00E87708">
      <w:pPr>
        <w:spacing w:line="288" w:lineRule="auto"/>
        <w:rPr>
          <w:b/>
          <w:bCs/>
          <w:sz w:val="24"/>
          <w:szCs w:val="24"/>
        </w:rPr>
      </w:pPr>
      <w:r w:rsidRPr="00823E1F">
        <w:rPr>
          <w:b/>
          <w:bCs/>
          <w:sz w:val="24"/>
          <w:szCs w:val="24"/>
        </w:rPr>
        <w:t>Request:</w:t>
      </w:r>
    </w:p>
    <w:p w14:paraId="4FE4184E" w14:textId="77777777" w:rsidR="00A16958" w:rsidRPr="00823E1F" w:rsidRDefault="00000000" w:rsidP="00E87708">
      <w:pPr>
        <w:shd w:val="clear" w:color="auto" w:fill="FFFFFE"/>
        <w:spacing w:line="288" w:lineRule="auto"/>
        <w:rPr>
          <w:rFonts w:eastAsia="Calibri"/>
          <w:sz w:val="24"/>
          <w:szCs w:val="24"/>
        </w:rPr>
      </w:pPr>
      <w:hyperlink r:id="rId35" w:history="1">
        <w:r w:rsidR="00A16958" w:rsidRPr="00823E1F">
          <w:rPr>
            <w:rStyle w:val="Hyperlink"/>
            <w:sz w:val="24"/>
            <w:szCs w:val="24"/>
          </w:rPr>
          <w:t xml:space="preserve"> https://203.162.94.34:8443/one-link/deviceConfig</w:t>
        </w:r>
      </w:hyperlink>
    </w:p>
    <w:p w14:paraId="7C855607" w14:textId="77777777" w:rsidR="00A16958" w:rsidRPr="00823E1F" w:rsidRDefault="00A16958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{</w:t>
      </w:r>
    </w:p>
    <w:p w14:paraId="224247C0" w14:textId="77777777" w:rsidR="00A16958" w:rsidRPr="00823E1F" w:rsidRDefault="00A16958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command": “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wanUpdat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,</w:t>
      </w:r>
    </w:p>
    <w:p w14:paraId="63C7584E" w14:textId="77777777" w:rsidR="00A16958" w:rsidRPr="00823E1F" w:rsidRDefault="00A16958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serialNumber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VNPT123456",</w:t>
      </w:r>
    </w:p>
    <w:p w14:paraId="71939415" w14:textId="77777777" w:rsidR="00A16958" w:rsidRPr="00823E1F" w:rsidRDefault="00A16958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modelNam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GW040H",</w:t>
      </w:r>
    </w:p>
    <w:p w14:paraId="45A4CB1C" w14:textId="77777777" w:rsidR="00A16958" w:rsidRPr="00823E1F" w:rsidRDefault="00A16958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 xml:space="preserve">“body”: </w:t>
      </w:r>
    </w:p>
    <w:p w14:paraId="5E10D726" w14:textId="77777777" w:rsidR="00A16958" w:rsidRPr="00823E1F" w:rsidRDefault="00A16958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{</w:t>
      </w:r>
    </w:p>
    <w:p w14:paraId="471AAED0" w14:textId="77777777" w:rsidR="00A16958" w:rsidRPr="00823E1F" w:rsidRDefault="00A16958" w:rsidP="00E87708">
      <w:pPr>
        <w:pStyle w:val="HTMLPreformatted"/>
        <w:spacing w:line="288" w:lineRule="auto"/>
        <w:ind w:left="1440"/>
        <w:rPr>
          <w:rFonts w:ascii="Times New Roman" w:eastAsia="Calibri" w:hAnsi="Times New Roman" w:cs="Times New Roman"/>
          <w:sz w:val="24"/>
          <w:szCs w:val="24"/>
        </w:rPr>
      </w:pPr>
      <w:r w:rsidRPr="00823E1F">
        <w:rPr>
          <w:rFonts w:ascii="Times New Roman" w:eastAsia="Calibri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eastAsia="Calibri" w:hAnsi="Times New Roman" w:cs="Times New Roman"/>
          <w:sz w:val="24"/>
          <w:szCs w:val="24"/>
        </w:rPr>
        <w:t>wanType</w:t>
      </w:r>
      <w:proofErr w:type="spellEnd"/>
      <w:r w:rsidRPr="00823E1F">
        <w:rPr>
          <w:rFonts w:ascii="Times New Roman" w:eastAsia="Calibri" w:hAnsi="Times New Roman" w:cs="Times New Roman"/>
          <w:sz w:val="24"/>
          <w:szCs w:val="24"/>
        </w:rPr>
        <w:t>": "</w:t>
      </w:r>
      <w:proofErr w:type="spellStart"/>
      <w:r w:rsidRPr="00823E1F">
        <w:rPr>
          <w:rFonts w:ascii="Times New Roman" w:eastAsia="Calibri" w:hAnsi="Times New Roman" w:cs="Times New Roman"/>
          <w:sz w:val="24"/>
          <w:szCs w:val="24"/>
        </w:rPr>
        <w:t>WANIPConnection</w:t>
      </w:r>
      <w:proofErr w:type="spellEnd"/>
      <w:r w:rsidRPr="00823E1F">
        <w:rPr>
          <w:rFonts w:ascii="Times New Roman" w:eastAsia="Calibri" w:hAnsi="Times New Roman" w:cs="Times New Roman"/>
          <w:sz w:val="24"/>
          <w:szCs w:val="24"/>
        </w:rPr>
        <w:t>",</w:t>
      </w:r>
    </w:p>
    <w:p w14:paraId="65B12B84" w14:textId="77777777" w:rsidR="00A16958" w:rsidRPr="00823E1F" w:rsidRDefault="00A16958" w:rsidP="00E87708">
      <w:pPr>
        <w:pStyle w:val="HTMLPreformatted"/>
        <w:spacing w:line="288" w:lineRule="auto"/>
        <w:ind w:left="1440"/>
        <w:rPr>
          <w:rFonts w:ascii="Times New Roman" w:eastAsia="Calibri" w:hAnsi="Times New Roman" w:cs="Times New Roman"/>
          <w:sz w:val="24"/>
          <w:szCs w:val="24"/>
        </w:rPr>
      </w:pPr>
      <w:r w:rsidRPr="00823E1F">
        <w:rPr>
          <w:rFonts w:ascii="Times New Roman" w:eastAsia="Calibri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eastAsia="Calibri" w:hAnsi="Times New Roman" w:cs="Times New Roman"/>
          <w:sz w:val="24"/>
          <w:szCs w:val="24"/>
        </w:rPr>
        <w:t>connectionType</w:t>
      </w:r>
      <w:proofErr w:type="spellEnd"/>
      <w:r w:rsidRPr="00823E1F">
        <w:rPr>
          <w:rFonts w:ascii="Times New Roman" w:eastAsia="Calibri" w:hAnsi="Times New Roman" w:cs="Times New Roman"/>
          <w:sz w:val="24"/>
          <w:szCs w:val="24"/>
        </w:rPr>
        <w:t>": "</w:t>
      </w:r>
      <w:proofErr w:type="spellStart"/>
      <w:r w:rsidRPr="00823E1F">
        <w:rPr>
          <w:rFonts w:ascii="Times New Roman" w:eastAsia="Calibri" w:hAnsi="Times New Roman" w:cs="Times New Roman"/>
          <w:sz w:val="24"/>
          <w:szCs w:val="24"/>
        </w:rPr>
        <w:t>IP_Routed</w:t>
      </w:r>
      <w:proofErr w:type="spellEnd"/>
      <w:r w:rsidRPr="00823E1F">
        <w:rPr>
          <w:rFonts w:ascii="Times New Roman" w:eastAsia="Calibri" w:hAnsi="Times New Roman" w:cs="Times New Roman"/>
          <w:sz w:val="24"/>
          <w:szCs w:val="24"/>
        </w:rPr>
        <w:t>",</w:t>
      </w:r>
    </w:p>
    <w:p w14:paraId="58DF4B81" w14:textId="77777777" w:rsidR="00A16958" w:rsidRPr="00823E1F" w:rsidRDefault="00A16958" w:rsidP="00E87708">
      <w:pPr>
        <w:pStyle w:val="HTMLPreformatted"/>
        <w:spacing w:line="288" w:lineRule="auto"/>
        <w:ind w:left="1440"/>
        <w:rPr>
          <w:rFonts w:ascii="Times New Roman" w:eastAsia="Calibri" w:hAnsi="Times New Roman" w:cs="Times New Roman"/>
          <w:sz w:val="24"/>
          <w:szCs w:val="24"/>
        </w:rPr>
      </w:pPr>
      <w:r w:rsidRPr="00823E1F">
        <w:rPr>
          <w:rFonts w:ascii="Times New Roman" w:eastAsia="Calibri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eastAsia="Calibri" w:hAnsi="Times New Roman" w:cs="Times New Roman"/>
          <w:sz w:val="24"/>
          <w:szCs w:val="24"/>
        </w:rPr>
        <w:t>wanName</w:t>
      </w:r>
      <w:proofErr w:type="spellEnd"/>
      <w:r w:rsidRPr="00823E1F">
        <w:rPr>
          <w:rFonts w:ascii="Times New Roman" w:eastAsia="Calibri" w:hAnsi="Times New Roman" w:cs="Times New Roman"/>
          <w:sz w:val="24"/>
          <w:szCs w:val="24"/>
        </w:rPr>
        <w:t>": "ipoe_eth0",</w:t>
      </w:r>
    </w:p>
    <w:p w14:paraId="09608AEE" w14:textId="77777777" w:rsidR="00A16958" w:rsidRPr="00823E1F" w:rsidRDefault="00A16958" w:rsidP="00E87708">
      <w:pPr>
        <w:pStyle w:val="HTMLPreformatted"/>
        <w:spacing w:line="288" w:lineRule="auto"/>
        <w:ind w:left="1440"/>
        <w:rPr>
          <w:rFonts w:ascii="Times New Roman" w:eastAsia="Calibri" w:hAnsi="Times New Roman" w:cs="Times New Roman"/>
          <w:sz w:val="24"/>
          <w:szCs w:val="24"/>
        </w:rPr>
      </w:pPr>
      <w:r w:rsidRPr="00823E1F">
        <w:rPr>
          <w:rFonts w:ascii="Times New Roman" w:eastAsia="Calibri" w:hAnsi="Times New Roman" w:cs="Times New Roman"/>
          <w:sz w:val="24"/>
          <w:szCs w:val="24"/>
        </w:rPr>
        <w:t>"ipv4Enable": "true",</w:t>
      </w:r>
    </w:p>
    <w:p w14:paraId="57BE71A0" w14:textId="77777777" w:rsidR="00A16958" w:rsidRPr="00823E1F" w:rsidRDefault="00A16958" w:rsidP="00E87708">
      <w:pPr>
        <w:pStyle w:val="HTMLPreformatted"/>
        <w:spacing w:line="288" w:lineRule="auto"/>
        <w:ind w:left="1440"/>
        <w:rPr>
          <w:rFonts w:ascii="Times New Roman" w:eastAsia="Calibri" w:hAnsi="Times New Roman" w:cs="Times New Roman"/>
          <w:sz w:val="24"/>
          <w:szCs w:val="24"/>
        </w:rPr>
      </w:pPr>
      <w:r w:rsidRPr="00823E1F">
        <w:rPr>
          <w:rFonts w:ascii="Times New Roman" w:eastAsia="Calibri" w:hAnsi="Times New Roman" w:cs="Times New Roman"/>
          <w:sz w:val="24"/>
          <w:szCs w:val="24"/>
        </w:rPr>
        <w:t>"ipv6Enable": "true",</w:t>
      </w:r>
    </w:p>
    <w:p w14:paraId="4019E490" w14:textId="77777777" w:rsidR="00A16958" w:rsidRPr="00823E1F" w:rsidRDefault="00A16958" w:rsidP="00E87708">
      <w:pPr>
        <w:pStyle w:val="HTMLPreformatted"/>
        <w:spacing w:line="288" w:lineRule="auto"/>
        <w:ind w:left="1440"/>
        <w:rPr>
          <w:rFonts w:ascii="Times New Roman" w:eastAsia="Calibri" w:hAnsi="Times New Roman" w:cs="Times New Roman"/>
          <w:sz w:val="24"/>
          <w:szCs w:val="24"/>
        </w:rPr>
      </w:pPr>
      <w:r w:rsidRPr="00823E1F">
        <w:rPr>
          <w:rFonts w:ascii="Times New Roman" w:eastAsia="Calibri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eastAsia="Calibri" w:hAnsi="Times New Roman" w:cs="Times New Roman"/>
          <w:sz w:val="24"/>
          <w:szCs w:val="24"/>
        </w:rPr>
        <w:t>natEnable</w:t>
      </w:r>
      <w:proofErr w:type="spellEnd"/>
      <w:r w:rsidRPr="00823E1F">
        <w:rPr>
          <w:rFonts w:ascii="Times New Roman" w:eastAsia="Calibri" w:hAnsi="Times New Roman" w:cs="Times New Roman"/>
          <w:sz w:val="24"/>
          <w:szCs w:val="24"/>
        </w:rPr>
        <w:t>": "true",</w:t>
      </w:r>
    </w:p>
    <w:p w14:paraId="3C622F32" w14:textId="77777777" w:rsidR="00A16958" w:rsidRPr="00823E1F" w:rsidRDefault="00A16958" w:rsidP="00E87708">
      <w:pPr>
        <w:pStyle w:val="HTMLPreformatted"/>
        <w:spacing w:line="288" w:lineRule="auto"/>
        <w:ind w:left="1440"/>
        <w:rPr>
          <w:rFonts w:ascii="Times New Roman" w:eastAsia="Calibri" w:hAnsi="Times New Roman" w:cs="Times New Roman"/>
          <w:sz w:val="24"/>
          <w:szCs w:val="24"/>
        </w:rPr>
      </w:pPr>
      <w:r w:rsidRPr="00823E1F">
        <w:rPr>
          <w:rFonts w:ascii="Times New Roman" w:eastAsia="Calibri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eastAsia="Calibri" w:hAnsi="Times New Roman" w:cs="Times New Roman"/>
          <w:sz w:val="24"/>
          <w:szCs w:val="24"/>
        </w:rPr>
        <w:t>firewallEnable</w:t>
      </w:r>
      <w:proofErr w:type="spellEnd"/>
      <w:proofErr w:type="gramStart"/>
      <w:r w:rsidRPr="00823E1F">
        <w:rPr>
          <w:rFonts w:ascii="Times New Roman" w:eastAsia="Calibri" w:hAnsi="Times New Roman" w:cs="Times New Roman"/>
          <w:sz w:val="24"/>
          <w:szCs w:val="24"/>
        </w:rPr>
        <w:t>" :</w:t>
      </w:r>
      <w:proofErr w:type="gramEnd"/>
      <w:r w:rsidRPr="00823E1F">
        <w:rPr>
          <w:rFonts w:ascii="Times New Roman" w:eastAsia="Calibri" w:hAnsi="Times New Roman" w:cs="Times New Roman"/>
          <w:sz w:val="24"/>
          <w:szCs w:val="24"/>
        </w:rPr>
        <w:t xml:space="preserve"> "true",</w:t>
      </w:r>
    </w:p>
    <w:p w14:paraId="1DB96490" w14:textId="77777777" w:rsidR="00A16958" w:rsidRPr="00823E1F" w:rsidRDefault="00A16958" w:rsidP="00E87708">
      <w:pPr>
        <w:pStyle w:val="HTMLPreformatted"/>
        <w:spacing w:line="288" w:lineRule="auto"/>
        <w:ind w:left="1440"/>
        <w:rPr>
          <w:rFonts w:ascii="Times New Roman" w:eastAsia="Calibri" w:hAnsi="Times New Roman" w:cs="Times New Roman"/>
          <w:sz w:val="24"/>
          <w:szCs w:val="24"/>
        </w:rPr>
      </w:pPr>
      <w:r w:rsidRPr="00823E1F">
        <w:rPr>
          <w:rFonts w:ascii="Times New Roman" w:eastAsia="Calibri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eastAsia="Calibri" w:hAnsi="Times New Roman" w:cs="Times New Roman"/>
          <w:sz w:val="24"/>
          <w:szCs w:val="24"/>
        </w:rPr>
        <w:t>vlanPriority</w:t>
      </w:r>
      <w:proofErr w:type="spellEnd"/>
      <w:r w:rsidRPr="00823E1F">
        <w:rPr>
          <w:rFonts w:ascii="Times New Roman" w:eastAsia="Calibri" w:hAnsi="Times New Roman" w:cs="Times New Roman"/>
          <w:sz w:val="24"/>
          <w:szCs w:val="24"/>
        </w:rPr>
        <w:t>": 6,</w:t>
      </w:r>
    </w:p>
    <w:p w14:paraId="6C53A228" w14:textId="77777777" w:rsidR="00A16958" w:rsidRPr="00823E1F" w:rsidRDefault="00A16958" w:rsidP="00E87708">
      <w:pPr>
        <w:pStyle w:val="HTMLPreformatted"/>
        <w:spacing w:line="288" w:lineRule="auto"/>
        <w:ind w:left="1440"/>
        <w:rPr>
          <w:rFonts w:ascii="Times New Roman" w:eastAsia="Calibri" w:hAnsi="Times New Roman" w:cs="Times New Roman"/>
          <w:sz w:val="24"/>
          <w:szCs w:val="24"/>
        </w:rPr>
      </w:pPr>
      <w:r w:rsidRPr="00823E1F">
        <w:rPr>
          <w:rFonts w:ascii="Times New Roman" w:eastAsia="Calibri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eastAsia="Calibri" w:hAnsi="Times New Roman" w:cs="Times New Roman"/>
          <w:sz w:val="24"/>
          <w:szCs w:val="24"/>
        </w:rPr>
        <w:t>vlanMuxID</w:t>
      </w:r>
      <w:proofErr w:type="spellEnd"/>
      <w:r w:rsidRPr="00823E1F">
        <w:rPr>
          <w:rFonts w:ascii="Times New Roman" w:eastAsia="Calibri" w:hAnsi="Times New Roman" w:cs="Times New Roman"/>
          <w:sz w:val="24"/>
          <w:szCs w:val="24"/>
        </w:rPr>
        <w:t>": 6,</w:t>
      </w:r>
    </w:p>
    <w:p w14:paraId="5F80BB0F" w14:textId="77777777" w:rsidR="00A16958" w:rsidRPr="00823E1F" w:rsidRDefault="00A16958" w:rsidP="00E87708">
      <w:pPr>
        <w:pStyle w:val="HTMLPreformatted"/>
        <w:spacing w:line="288" w:lineRule="auto"/>
        <w:ind w:left="1440"/>
        <w:rPr>
          <w:rFonts w:ascii="Times New Roman" w:eastAsia="Calibri" w:hAnsi="Times New Roman" w:cs="Times New Roman"/>
          <w:sz w:val="24"/>
          <w:szCs w:val="24"/>
        </w:rPr>
      </w:pPr>
      <w:r w:rsidRPr="00823E1F">
        <w:rPr>
          <w:rFonts w:ascii="Times New Roman" w:eastAsia="Calibri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eastAsia="Calibri" w:hAnsi="Times New Roman" w:cs="Times New Roman"/>
          <w:sz w:val="24"/>
          <w:szCs w:val="24"/>
        </w:rPr>
        <w:t>wanIndex</w:t>
      </w:r>
      <w:proofErr w:type="spellEnd"/>
      <w:proofErr w:type="gramStart"/>
      <w:r w:rsidRPr="00823E1F">
        <w:rPr>
          <w:rFonts w:ascii="Times New Roman" w:eastAsia="Calibri" w:hAnsi="Times New Roman" w:cs="Times New Roman"/>
          <w:sz w:val="24"/>
          <w:szCs w:val="24"/>
        </w:rPr>
        <w:t>" :</w:t>
      </w:r>
      <w:proofErr w:type="gramEnd"/>
      <w:r w:rsidRPr="00823E1F">
        <w:rPr>
          <w:rFonts w:ascii="Times New Roman" w:eastAsia="Calibri" w:hAnsi="Times New Roman" w:cs="Times New Roman"/>
          <w:sz w:val="24"/>
          <w:szCs w:val="24"/>
        </w:rPr>
        <w:t xml:space="preserve"> 2,</w:t>
      </w:r>
    </w:p>
    <w:p w14:paraId="68952941" w14:textId="77777777" w:rsidR="00A16958" w:rsidRPr="00823E1F" w:rsidRDefault="00A16958" w:rsidP="00E87708">
      <w:pPr>
        <w:pStyle w:val="HTMLPreformatted"/>
        <w:spacing w:line="288" w:lineRule="auto"/>
        <w:ind w:left="1440"/>
        <w:rPr>
          <w:rFonts w:ascii="Times New Roman" w:eastAsia="Calibri" w:hAnsi="Times New Roman" w:cs="Times New Roman"/>
          <w:sz w:val="24"/>
          <w:szCs w:val="24"/>
        </w:rPr>
      </w:pPr>
      <w:r w:rsidRPr="00823E1F">
        <w:rPr>
          <w:rFonts w:ascii="Times New Roman" w:eastAsia="Calibri" w:hAnsi="Times New Roman" w:cs="Times New Roman"/>
          <w:sz w:val="24"/>
          <w:szCs w:val="24"/>
        </w:rPr>
        <w:t>"externalIPv6Address": "200</w:t>
      </w:r>
      <w:proofErr w:type="gramStart"/>
      <w:r w:rsidRPr="00823E1F">
        <w:rPr>
          <w:rFonts w:ascii="Times New Roman" w:eastAsia="Calibri" w:hAnsi="Times New Roman" w:cs="Times New Roman"/>
          <w:sz w:val="24"/>
          <w:szCs w:val="24"/>
        </w:rPr>
        <w:t>F:0:0</w:t>
      </w:r>
      <w:proofErr w:type="gramEnd"/>
      <w:r w:rsidRPr="00823E1F">
        <w:rPr>
          <w:rFonts w:ascii="Times New Roman" w:eastAsia="Calibri" w:hAnsi="Times New Roman" w:cs="Times New Roman"/>
          <w:sz w:val="24"/>
          <w:szCs w:val="24"/>
        </w:rPr>
        <w:t>:AB00::/56",</w:t>
      </w:r>
    </w:p>
    <w:p w14:paraId="3D5C97A7" w14:textId="77777777" w:rsidR="00A16958" w:rsidRPr="00823E1F" w:rsidRDefault="00A16958" w:rsidP="00E87708">
      <w:pPr>
        <w:pStyle w:val="HTMLPreformatted"/>
        <w:spacing w:line="288" w:lineRule="auto"/>
        <w:ind w:left="1440"/>
        <w:rPr>
          <w:rFonts w:ascii="Times New Roman" w:eastAsia="Calibri" w:hAnsi="Times New Roman" w:cs="Times New Roman"/>
          <w:sz w:val="24"/>
          <w:szCs w:val="24"/>
        </w:rPr>
      </w:pPr>
      <w:r w:rsidRPr="00823E1F">
        <w:rPr>
          <w:rFonts w:ascii="Times New Roman" w:eastAsia="Calibri" w:hAnsi="Times New Roman" w:cs="Times New Roman"/>
          <w:sz w:val="24"/>
          <w:szCs w:val="24"/>
        </w:rPr>
        <w:t>"defaultIPv6Gateway</w:t>
      </w:r>
      <w:proofErr w:type="gramStart"/>
      <w:r w:rsidRPr="00823E1F">
        <w:rPr>
          <w:rFonts w:ascii="Times New Roman" w:eastAsia="Calibri" w:hAnsi="Times New Roman" w:cs="Times New Roman"/>
          <w:sz w:val="24"/>
          <w:szCs w:val="24"/>
        </w:rPr>
        <w:t>" :</w:t>
      </w:r>
      <w:proofErr w:type="gramEnd"/>
      <w:r w:rsidRPr="00823E1F">
        <w:rPr>
          <w:rFonts w:ascii="Times New Roman" w:eastAsia="Calibri" w:hAnsi="Times New Roman" w:cs="Times New Roman"/>
          <w:sz w:val="24"/>
          <w:szCs w:val="24"/>
        </w:rPr>
        <w:t xml:space="preserve"> "200F:0:0:AB00::",</w:t>
      </w:r>
    </w:p>
    <w:p w14:paraId="2432B0DF" w14:textId="77777777" w:rsidR="00A16958" w:rsidRPr="00823E1F" w:rsidRDefault="00A16958" w:rsidP="00E87708">
      <w:pPr>
        <w:pStyle w:val="HTMLPreformatted"/>
        <w:spacing w:line="288" w:lineRule="auto"/>
        <w:ind w:left="1440"/>
        <w:rPr>
          <w:rFonts w:ascii="Times New Roman" w:eastAsia="Calibri" w:hAnsi="Times New Roman" w:cs="Times New Roman"/>
          <w:sz w:val="24"/>
          <w:szCs w:val="24"/>
        </w:rPr>
      </w:pPr>
      <w:r w:rsidRPr="00823E1F">
        <w:rPr>
          <w:rFonts w:ascii="Times New Roman" w:eastAsia="Calibri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eastAsia="Calibri" w:hAnsi="Times New Roman" w:cs="Times New Roman"/>
          <w:sz w:val="24"/>
          <w:szCs w:val="24"/>
        </w:rPr>
        <w:t>externalIPAdress</w:t>
      </w:r>
      <w:proofErr w:type="spellEnd"/>
      <w:r w:rsidRPr="00823E1F">
        <w:rPr>
          <w:rFonts w:ascii="Times New Roman" w:eastAsia="Calibri" w:hAnsi="Times New Roman" w:cs="Times New Roman"/>
          <w:sz w:val="24"/>
          <w:szCs w:val="24"/>
        </w:rPr>
        <w:t>": "192.168.1.11",</w:t>
      </w:r>
    </w:p>
    <w:p w14:paraId="47B80E43" w14:textId="77777777" w:rsidR="00A16958" w:rsidRPr="00823E1F" w:rsidRDefault="00A16958" w:rsidP="00E87708">
      <w:pPr>
        <w:pStyle w:val="HTMLPreformatted"/>
        <w:spacing w:line="288" w:lineRule="auto"/>
        <w:ind w:left="1440"/>
        <w:rPr>
          <w:rFonts w:ascii="Times New Roman" w:eastAsia="Calibri" w:hAnsi="Times New Roman" w:cs="Times New Roman"/>
          <w:sz w:val="24"/>
          <w:szCs w:val="24"/>
        </w:rPr>
      </w:pPr>
      <w:r w:rsidRPr="00823E1F">
        <w:rPr>
          <w:rFonts w:ascii="Times New Roman" w:eastAsia="Calibri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eastAsia="Calibri" w:hAnsi="Times New Roman" w:cs="Times New Roman"/>
          <w:sz w:val="24"/>
          <w:szCs w:val="24"/>
        </w:rPr>
        <w:t>subnetMask</w:t>
      </w:r>
      <w:proofErr w:type="spellEnd"/>
      <w:proofErr w:type="gramStart"/>
      <w:r w:rsidRPr="00823E1F">
        <w:rPr>
          <w:rFonts w:ascii="Times New Roman" w:eastAsia="Calibri" w:hAnsi="Times New Roman" w:cs="Times New Roman"/>
          <w:sz w:val="24"/>
          <w:szCs w:val="24"/>
        </w:rPr>
        <w:t>" :</w:t>
      </w:r>
      <w:proofErr w:type="gramEnd"/>
      <w:r w:rsidRPr="00823E1F">
        <w:rPr>
          <w:rFonts w:ascii="Times New Roman" w:eastAsia="Calibri" w:hAnsi="Times New Roman" w:cs="Times New Roman"/>
          <w:sz w:val="24"/>
          <w:szCs w:val="24"/>
        </w:rPr>
        <w:t xml:space="preserve"> "255.255.255.0",</w:t>
      </w:r>
    </w:p>
    <w:p w14:paraId="7B080377" w14:textId="77777777" w:rsidR="00A16958" w:rsidRPr="00823E1F" w:rsidRDefault="00A16958" w:rsidP="00E87708">
      <w:pPr>
        <w:pStyle w:val="HTMLPreformatted"/>
        <w:spacing w:line="288" w:lineRule="auto"/>
        <w:ind w:left="1440"/>
        <w:rPr>
          <w:rFonts w:ascii="Times New Roman" w:eastAsia="Calibri" w:hAnsi="Times New Roman" w:cs="Times New Roman"/>
          <w:sz w:val="24"/>
          <w:szCs w:val="24"/>
        </w:rPr>
      </w:pPr>
      <w:r w:rsidRPr="00823E1F">
        <w:rPr>
          <w:rFonts w:ascii="Times New Roman" w:eastAsia="Calibri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eastAsia="Calibri" w:hAnsi="Times New Roman" w:cs="Times New Roman"/>
          <w:sz w:val="24"/>
          <w:szCs w:val="24"/>
        </w:rPr>
        <w:t>defaultGateway</w:t>
      </w:r>
      <w:proofErr w:type="spellEnd"/>
      <w:proofErr w:type="gramStart"/>
      <w:r w:rsidRPr="00823E1F">
        <w:rPr>
          <w:rFonts w:ascii="Times New Roman" w:eastAsia="Calibri" w:hAnsi="Times New Roman" w:cs="Times New Roman"/>
          <w:sz w:val="24"/>
          <w:szCs w:val="24"/>
        </w:rPr>
        <w:t>" :</w:t>
      </w:r>
      <w:proofErr w:type="gramEnd"/>
      <w:r w:rsidRPr="00823E1F">
        <w:rPr>
          <w:rFonts w:ascii="Times New Roman" w:eastAsia="Calibri" w:hAnsi="Times New Roman" w:cs="Times New Roman"/>
          <w:sz w:val="24"/>
          <w:szCs w:val="24"/>
        </w:rPr>
        <w:t xml:space="preserve"> "192.168.1.1",</w:t>
      </w:r>
    </w:p>
    <w:p w14:paraId="7D79F858" w14:textId="77777777" w:rsidR="00A16958" w:rsidRPr="00823E1F" w:rsidRDefault="00A16958" w:rsidP="00E87708">
      <w:pPr>
        <w:pStyle w:val="HTMLPreformatted"/>
        <w:spacing w:line="288" w:lineRule="auto"/>
        <w:ind w:left="1440"/>
        <w:rPr>
          <w:rFonts w:ascii="Times New Roman" w:eastAsia="Calibri" w:hAnsi="Times New Roman" w:cs="Times New Roman"/>
          <w:sz w:val="24"/>
          <w:szCs w:val="24"/>
        </w:rPr>
      </w:pPr>
      <w:r w:rsidRPr="00823E1F">
        <w:rPr>
          <w:rFonts w:ascii="Times New Roman" w:eastAsia="Calibri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eastAsia="Calibri" w:hAnsi="Times New Roman" w:cs="Times New Roman"/>
          <w:sz w:val="24"/>
          <w:szCs w:val="24"/>
        </w:rPr>
        <w:t>dnsIfName</w:t>
      </w:r>
      <w:proofErr w:type="spellEnd"/>
      <w:proofErr w:type="gramStart"/>
      <w:r w:rsidRPr="00823E1F">
        <w:rPr>
          <w:rFonts w:ascii="Times New Roman" w:eastAsia="Calibri" w:hAnsi="Times New Roman" w:cs="Times New Roman"/>
          <w:sz w:val="24"/>
          <w:szCs w:val="24"/>
        </w:rPr>
        <w:t>" :</w:t>
      </w:r>
      <w:proofErr w:type="gramEnd"/>
      <w:r w:rsidRPr="00823E1F">
        <w:rPr>
          <w:rFonts w:ascii="Times New Roman" w:eastAsia="Calibri" w:hAnsi="Times New Roman" w:cs="Times New Roman"/>
          <w:sz w:val="24"/>
          <w:szCs w:val="24"/>
        </w:rPr>
        <w:t xml:space="preserve"> "1.1.1.1",</w:t>
      </w:r>
    </w:p>
    <w:p w14:paraId="4B393B95" w14:textId="77777777" w:rsidR="00A16958" w:rsidRPr="00823E1F" w:rsidRDefault="00A16958" w:rsidP="00E87708">
      <w:pPr>
        <w:pStyle w:val="HTMLPreformatted"/>
        <w:spacing w:line="288" w:lineRule="auto"/>
        <w:ind w:left="1440"/>
        <w:rPr>
          <w:rFonts w:ascii="Times New Roman" w:eastAsia="Calibri" w:hAnsi="Times New Roman" w:cs="Times New Roman"/>
          <w:sz w:val="24"/>
          <w:szCs w:val="24"/>
        </w:rPr>
      </w:pPr>
      <w:r w:rsidRPr="00823E1F">
        <w:rPr>
          <w:rFonts w:ascii="Times New Roman" w:eastAsia="Calibri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eastAsia="Calibri" w:hAnsi="Times New Roman" w:cs="Times New Roman"/>
          <w:sz w:val="24"/>
          <w:szCs w:val="24"/>
        </w:rPr>
        <w:t>dnsServers</w:t>
      </w:r>
      <w:proofErr w:type="spellEnd"/>
      <w:proofErr w:type="gramStart"/>
      <w:r w:rsidRPr="00823E1F">
        <w:rPr>
          <w:rFonts w:ascii="Times New Roman" w:eastAsia="Calibri" w:hAnsi="Times New Roman" w:cs="Times New Roman"/>
          <w:sz w:val="24"/>
          <w:szCs w:val="24"/>
        </w:rPr>
        <w:t>" :</w:t>
      </w:r>
      <w:proofErr w:type="gramEnd"/>
      <w:r w:rsidRPr="00823E1F">
        <w:rPr>
          <w:rFonts w:ascii="Times New Roman" w:eastAsia="Calibri" w:hAnsi="Times New Roman" w:cs="Times New Roman"/>
          <w:sz w:val="24"/>
          <w:szCs w:val="24"/>
        </w:rPr>
        <w:t xml:space="preserve"> "1.1.1.1",</w:t>
      </w:r>
    </w:p>
    <w:p w14:paraId="6DAFA775" w14:textId="77777777" w:rsidR="00A16958" w:rsidRPr="00823E1F" w:rsidRDefault="00A16958" w:rsidP="00E87708">
      <w:pPr>
        <w:pStyle w:val="HTMLPreformatted"/>
        <w:spacing w:line="288" w:lineRule="auto"/>
        <w:ind w:left="1440"/>
        <w:rPr>
          <w:rFonts w:ascii="Times New Roman" w:eastAsia="Calibri" w:hAnsi="Times New Roman" w:cs="Times New Roman"/>
          <w:sz w:val="24"/>
          <w:szCs w:val="24"/>
        </w:rPr>
      </w:pPr>
      <w:r w:rsidRPr="00823E1F">
        <w:rPr>
          <w:rFonts w:ascii="Times New Roman" w:eastAsia="Calibri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eastAsia="Calibri" w:hAnsi="Times New Roman" w:cs="Times New Roman"/>
          <w:sz w:val="24"/>
          <w:szCs w:val="24"/>
        </w:rPr>
        <w:t>igmpEnabled</w:t>
      </w:r>
      <w:proofErr w:type="spellEnd"/>
      <w:proofErr w:type="gramStart"/>
      <w:r w:rsidRPr="00823E1F">
        <w:rPr>
          <w:rFonts w:ascii="Times New Roman" w:eastAsia="Calibri" w:hAnsi="Times New Roman" w:cs="Times New Roman"/>
          <w:sz w:val="24"/>
          <w:szCs w:val="24"/>
        </w:rPr>
        <w:t>" :</w:t>
      </w:r>
      <w:proofErr w:type="gramEnd"/>
      <w:r w:rsidRPr="00823E1F">
        <w:rPr>
          <w:rFonts w:ascii="Times New Roman" w:eastAsia="Calibri" w:hAnsi="Times New Roman" w:cs="Times New Roman"/>
          <w:sz w:val="24"/>
          <w:szCs w:val="24"/>
        </w:rPr>
        <w:t xml:space="preserve"> "true",</w:t>
      </w:r>
    </w:p>
    <w:p w14:paraId="06B815AA" w14:textId="77777777" w:rsidR="00A16958" w:rsidRPr="00823E1F" w:rsidRDefault="00A16958" w:rsidP="00E87708">
      <w:pPr>
        <w:pStyle w:val="HTMLPreformatted"/>
        <w:spacing w:line="288" w:lineRule="auto"/>
        <w:ind w:left="1440"/>
        <w:rPr>
          <w:rFonts w:ascii="Times New Roman" w:eastAsia="Calibri" w:hAnsi="Times New Roman" w:cs="Times New Roman"/>
          <w:sz w:val="24"/>
          <w:szCs w:val="24"/>
        </w:rPr>
      </w:pPr>
      <w:r w:rsidRPr="00823E1F">
        <w:rPr>
          <w:rFonts w:ascii="Times New Roman" w:eastAsia="Calibri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eastAsia="Calibri" w:hAnsi="Times New Roman" w:cs="Times New Roman"/>
          <w:sz w:val="24"/>
          <w:szCs w:val="24"/>
        </w:rPr>
        <w:t>addressingType</w:t>
      </w:r>
      <w:proofErr w:type="spellEnd"/>
      <w:r w:rsidRPr="00823E1F">
        <w:rPr>
          <w:rFonts w:ascii="Times New Roman" w:eastAsia="Calibri" w:hAnsi="Times New Roman" w:cs="Times New Roman"/>
          <w:sz w:val="24"/>
          <w:szCs w:val="24"/>
        </w:rPr>
        <w:t>": "Static",</w:t>
      </w:r>
    </w:p>
    <w:p w14:paraId="5F23CC6F" w14:textId="77777777" w:rsidR="00A16958" w:rsidRPr="00823E1F" w:rsidRDefault="00A16958" w:rsidP="00E87708">
      <w:pPr>
        <w:pStyle w:val="HTMLPreformatted"/>
        <w:spacing w:line="288" w:lineRule="auto"/>
        <w:ind w:left="1440"/>
        <w:rPr>
          <w:rFonts w:ascii="Times New Roman" w:eastAsia="Calibri" w:hAnsi="Times New Roman" w:cs="Times New Roman"/>
          <w:sz w:val="24"/>
          <w:szCs w:val="24"/>
        </w:rPr>
      </w:pPr>
      <w:r w:rsidRPr="00823E1F">
        <w:rPr>
          <w:rFonts w:ascii="Times New Roman" w:eastAsia="Calibri" w:hAnsi="Times New Roman" w:cs="Times New Roman"/>
          <w:sz w:val="24"/>
          <w:szCs w:val="24"/>
        </w:rPr>
        <w:lastRenderedPageBreak/>
        <w:t>"ipv6AddressingType</w:t>
      </w:r>
      <w:proofErr w:type="gramStart"/>
      <w:r w:rsidRPr="00823E1F">
        <w:rPr>
          <w:rFonts w:ascii="Times New Roman" w:eastAsia="Calibri" w:hAnsi="Times New Roman" w:cs="Times New Roman"/>
          <w:sz w:val="24"/>
          <w:szCs w:val="24"/>
        </w:rPr>
        <w:t>" :</w:t>
      </w:r>
      <w:proofErr w:type="gramEnd"/>
      <w:r w:rsidRPr="00823E1F">
        <w:rPr>
          <w:rFonts w:ascii="Times New Roman" w:eastAsia="Calibri" w:hAnsi="Times New Roman" w:cs="Times New Roman"/>
          <w:sz w:val="24"/>
          <w:szCs w:val="24"/>
        </w:rPr>
        <w:t xml:space="preserve"> "Static",</w:t>
      </w:r>
    </w:p>
    <w:p w14:paraId="7B66A892" w14:textId="77777777" w:rsidR="00A16958" w:rsidRPr="00823E1F" w:rsidRDefault="00A16958" w:rsidP="00E87708">
      <w:pPr>
        <w:pStyle w:val="HTMLPreformatted"/>
        <w:spacing w:line="288" w:lineRule="auto"/>
        <w:ind w:left="1440"/>
        <w:rPr>
          <w:rFonts w:ascii="Times New Roman" w:eastAsia="Calibri" w:hAnsi="Times New Roman" w:cs="Times New Roman"/>
          <w:sz w:val="24"/>
          <w:szCs w:val="24"/>
        </w:rPr>
      </w:pPr>
      <w:r w:rsidRPr="00823E1F">
        <w:rPr>
          <w:rFonts w:ascii="Times New Roman" w:eastAsia="Calibri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eastAsia="Calibri" w:hAnsi="Times New Roman" w:cs="Times New Roman"/>
          <w:sz w:val="24"/>
          <w:szCs w:val="24"/>
        </w:rPr>
        <w:t>connectionID</w:t>
      </w:r>
      <w:proofErr w:type="spellEnd"/>
      <w:r w:rsidRPr="00823E1F">
        <w:rPr>
          <w:rFonts w:ascii="Times New Roman" w:eastAsia="Calibri" w:hAnsi="Times New Roman" w:cs="Times New Roman"/>
          <w:sz w:val="24"/>
          <w:szCs w:val="24"/>
        </w:rPr>
        <w:t>": 5,</w:t>
      </w:r>
    </w:p>
    <w:p w14:paraId="2C5DD89C" w14:textId="77777777" w:rsidR="00A16958" w:rsidRPr="00823E1F" w:rsidRDefault="00A16958" w:rsidP="00E87708">
      <w:pPr>
        <w:pStyle w:val="HTMLPreformatted"/>
        <w:spacing w:line="288" w:lineRule="auto"/>
        <w:ind w:left="1440"/>
        <w:rPr>
          <w:rFonts w:ascii="Times New Roman" w:eastAsia="Calibri" w:hAnsi="Times New Roman" w:cs="Times New Roman"/>
          <w:sz w:val="24"/>
          <w:szCs w:val="24"/>
        </w:rPr>
      </w:pPr>
      <w:r w:rsidRPr="00823E1F">
        <w:rPr>
          <w:rFonts w:ascii="Times New Roman" w:eastAsia="Calibri" w:hAnsi="Times New Roman" w:cs="Times New Roman"/>
          <w:sz w:val="24"/>
          <w:szCs w:val="24"/>
        </w:rPr>
        <w:t>"dhcp6cForAddress</w:t>
      </w:r>
      <w:proofErr w:type="gramStart"/>
      <w:r w:rsidRPr="00823E1F">
        <w:rPr>
          <w:rFonts w:ascii="Times New Roman" w:eastAsia="Calibri" w:hAnsi="Times New Roman" w:cs="Times New Roman"/>
          <w:sz w:val="24"/>
          <w:szCs w:val="24"/>
        </w:rPr>
        <w:t>" :</w:t>
      </w:r>
      <w:proofErr w:type="gramEnd"/>
      <w:r w:rsidRPr="00823E1F">
        <w:rPr>
          <w:rFonts w:ascii="Times New Roman" w:eastAsia="Calibri" w:hAnsi="Times New Roman" w:cs="Times New Roman"/>
          <w:sz w:val="24"/>
          <w:szCs w:val="24"/>
        </w:rPr>
        <w:t xml:space="preserve"> 0,</w:t>
      </w:r>
    </w:p>
    <w:p w14:paraId="274B9DFB" w14:textId="77777777" w:rsidR="00A16958" w:rsidRPr="00823E1F" w:rsidRDefault="00A16958" w:rsidP="00E87708">
      <w:pPr>
        <w:pStyle w:val="HTMLPreformatted"/>
        <w:spacing w:line="288" w:lineRule="auto"/>
        <w:ind w:left="1440"/>
        <w:rPr>
          <w:rFonts w:ascii="Times New Roman" w:eastAsia="Calibri" w:hAnsi="Times New Roman" w:cs="Times New Roman"/>
          <w:sz w:val="24"/>
          <w:szCs w:val="24"/>
        </w:rPr>
      </w:pPr>
      <w:r w:rsidRPr="00823E1F">
        <w:rPr>
          <w:rFonts w:ascii="Times New Roman" w:eastAsia="Calibri" w:hAnsi="Times New Roman" w:cs="Times New Roman"/>
          <w:sz w:val="24"/>
          <w:szCs w:val="24"/>
        </w:rPr>
        <w:t>"dhcp6cForPrefixDelegation</w:t>
      </w:r>
      <w:proofErr w:type="gramStart"/>
      <w:r w:rsidRPr="00823E1F">
        <w:rPr>
          <w:rFonts w:ascii="Times New Roman" w:eastAsia="Calibri" w:hAnsi="Times New Roman" w:cs="Times New Roman"/>
          <w:sz w:val="24"/>
          <w:szCs w:val="24"/>
        </w:rPr>
        <w:t>" :</w:t>
      </w:r>
      <w:proofErr w:type="gramEnd"/>
      <w:r w:rsidRPr="00823E1F">
        <w:rPr>
          <w:rFonts w:ascii="Times New Roman" w:eastAsia="Calibri" w:hAnsi="Times New Roman" w:cs="Times New Roman"/>
          <w:sz w:val="24"/>
          <w:szCs w:val="24"/>
        </w:rPr>
        <w:t xml:space="preserve"> 1</w:t>
      </w:r>
    </w:p>
    <w:p w14:paraId="1AF880B3" w14:textId="77777777" w:rsidR="00A16958" w:rsidRPr="00823E1F" w:rsidRDefault="00A16958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}</w:t>
      </w:r>
    </w:p>
    <w:p w14:paraId="4A6E16B0" w14:textId="77777777" w:rsidR="00A16958" w:rsidRPr="00823E1F" w:rsidRDefault="00A16958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}</w:t>
      </w:r>
    </w:p>
    <w:p w14:paraId="7C072EFC" w14:textId="1858F1E6" w:rsidR="00A16958" w:rsidRPr="00823E1F" w:rsidRDefault="00A16958" w:rsidP="00E87708">
      <w:pPr>
        <w:spacing w:line="288" w:lineRule="auto"/>
        <w:rPr>
          <w:b/>
          <w:bCs/>
          <w:sz w:val="24"/>
          <w:szCs w:val="24"/>
        </w:rPr>
      </w:pPr>
    </w:p>
    <w:p w14:paraId="3AA2776D" w14:textId="77777777" w:rsidR="00A16958" w:rsidRPr="00823E1F" w:rsidRDefault="00A16958" w:rsidP="00E87708">
      <w:pPr>
        <w:spacing w:line="288" w:lineRule="auto"/>
        <w:rPr>
          <w:b/>
          <w:bCs/>
          <w:sz w:val="24"/>
          <w:szCs w:val="24"/>
        </w:rPr>
      </w:pPr>
      <w:r w:rsidRPr="00823E1F">
        <w:rPr>
          <w:b/>
          <w:bCs/>
          <w:sz w:val="24"/>
          <w:szCs w:val="24"/>
        </w:rPr>
        <w:t>Response:</w:t>
      </w:r>
    </w:p>
    <w:p w14:paraId="05CC706F" w14:textId="77777777" w:rsidR="00A16958" w:rsidRPr="00823E1F" w:rsidRDefault="00A16958" w:rsidP="00E87708">
      <w:pPr>
        <w:shd w:val="clear" w:color="auto" w:fill="FFFFFE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{  </w:t>
      </w:r>
    </w:p>
    <w:p w14:paraId="0F021204" w14:textId="77777777" w:rsidR="00A16958" w:rsidRPr="00823E1F" w:rsidRDefault="00A16958" w:rsidP="00E87708">
      <w:pPr>
        <w:shd w:val="clear" w:color="auto" w:fill="FFFFFE"/>
        <w:spacing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>"</w:t>
      </w:r>
      <w:proofErr w:type="spellStart"/>
      <w:r w:rsidRPr="00823E1F">
        <w:rPr>
          <w:sz w:val="24"/>
          <w:szCs w:val="24"/>
        </w:rPr>
        <w:t>errorCode</w:t>
      </w:r>
      <w:proofErr w:type="spellEnd"/>
      <w:r w:rsidRPr="00823E1F">
        <w:rPr>
          <w:sz w:val="24"/>
          <w:szCs w:val="24"/>
        </w:rPr>
        <w:t>": "200",</w:t>
      </w:r>
    </w:p>
    <w:p w14:paraId="5D79E610" w14:textId="77777777" w:rsidR="00A16958" w:rsidRPr="00823E1F" w:rsidRDefault="00A16958" w:rsidP="00E87708">
      <w:pPr>
        <w:shd w:val="clear" w:color="auto" w:fill="FFFFFE"/>
        <w:spacing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>"</w:t>
      </w:r>
      <w:proofErr w:type="spellStart"/>
      <w:r w:rsidRPr="00823E1F">
        <w:rPr>
          <w:sz w:val="24"/>
          <w:szCs w:val="24"/>
        </w:rPr>
        <w:t>errorMessage</w:t>
      </w:r>
      <w:proofErr w:type="spellEnd"/>
      <w:r w:rsidRPr="00823E1F">
        <w:rPr>
          <w:sz w:val="24"/>
          <w:szCs w:val="24"/>
        </w:rPr>
        <w:t>": "SUCCESS"</w:t>
      </w:r>
    </w:p>
    <w:p w14:paraId="287BE003" w14:textId="77777777" w:rsidR="00A16958" w:rsidRPr="00823E1F" w:rsidRDefault="00A16958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sz w:val="24"/>
          <w:szCs w:val="24"/>
        </w:rPr>
        <w:t>}</w:t>
      </w:r>
    </w:p>
    <w:p w14:paraId="334D91A8" w14:textId="542C11AC" w:rsidR="00A16958" w:rsidRPr="00823E1F" w:rsidRDefault="00A16958" w:rsidP="00E87708">
      <w:pPr>
        <w:pStyle w:val="Heading5"/>
        <w:spacing w:line="288" w:lineRule="auto"/>
      </w:pPr>
      <w:r w:rsidRPr="00823E1F">
        <w:t>Sửa WAN Bridge</w:t>
      </w:r>
    </w:p>
    <w:p w14:paraId="41D9A735" w14:textId="77777777" w:rsidR="00A16958" w:rsidRPr="00823E1F" w:rsidRDefault="00A16958" w:rsidP="00E87708">
      <w:pPr>
        <w:spacing w:line="288" w:lineRule="auto"/>
        <w:rPr>
          <w:b/>
          <w:bCs/>
          <w:sz w:val="24"/>
          <w:szCs w:val="24"/>
        </w:rPr>
      </w:pPr>
      <w:r w:rsidRPr="00823E1F">
        <w:rPr>
          <w:b/>
          <w:bCs/>
          <w:sz w:val="24"/>
          <w:szCs w:val="24"/>
        </w:rPr>
        <w:t>Request:</w:t>
      </w:r>
    </w:p>
    <w:p w14:paraId="55F0798A" w14:textId="77777777" w:rsidR="00A16958" w:rsidRPr="00823E1F" w:rsidRDefault="00000000" w:rsidP="00E87708">
      <w:pPr>
        <w:shd w:val="clear" w:color="auto" w:fill="FFFFFE"/>
        <w:spacing w:line="288" w:lineRule="auto"/>
        <w:rPr>
          <w:rFonts w:eastAsia="Calibri"/>
          <w:sz w:val="24"/>
          <w:szCs w:val="24"/>
        </w:rPr>
      </w:pPr>
      <w:hyperlink r:id="rId36" w:history="1">
        <w:r w:rsidR="00A16958" w:rsidRPr="00823E1F">
          <w:rPr>
            <w:rStyle w:val="Hyperlink"/>
            <w:sz w:val="24"/>
            <w:szCs w:val="24"/>
          </w:rPr>
          <w:t xml:space="preserve"> https://203.162.94.34:8443/one-link/deviceConfig</w:t>
        </w:r>
      </w:hyperlink>
    </w:p>
    <w:p w14:paraId="05738272" w14:textId="77777777" w:rsidR="00A16958" w:rsidRPr="00823E1F" w:rsidRDefault="00A16958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{</w:t>
      </w:r>
    </w:p>
    <w:p w14:paraId="3B6004B0" w14:textId="77777777" w:rsidR="00A16958" w:rsidRPr="00823E1F" w:rsidRDefault="00A16958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command": 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wanUpdat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,</w:t>
      </w:r>
    </w:p>
    <w:p w14:paraId="6DA0B365" w14:textId="77777777" w:rsidR="00A16958" w:rsidRPr="00823E1F" w:rsidRDefault="00A16958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serialNumber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VNPT123456",</w:t>
      </w:r>
    </w:p>
    <w:p w14:paraId="490F1344" w14:textId="77777777" w:rsidR="00A16958" w:rsidRPr="00823E1F" w:rsidRDefault="00A16958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modelNam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GW040M",</w:t>
      </w:r>
    </w:p>
    <w:p w14:paraId="6262EEFE" w14:textId="77777777" w:rsidR="00A16958" w:rsidRPr="00823E1F" w:rsidRDefault="00A16958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 xml:space="preserve">“body”: </w:t>
      </w:r>
    </w:p>
    <w:p w14:paraId="08777792" w14:textId="77777777" w:rsidR="00A16958" w:rsidRPr="00823E1F" w:rsidRDefault="00A16958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{</w:t>
      </w:r>
    </w:p>
    <w:p w14:paraId="6A32C1BA" w14:textId="77777777" w:rsidR="00A16958" w:rsidRPr="00823E1F" w:rsidRDefault="00A16958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wanTyp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bridge",</w:t>
      </w:r>
    </w:p>
    <w:p w14:paraId="383EE46C" w14:textId="77777777" w:rsidR="00A16958" w:rsidRPr="00823E1F" w:rsidRDefault="00A16958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connectionTyp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PPPoE_Bridged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,</w:t>
      </w:r>
    </w:p>
    <w:p w14:paraId="5FCDD3A1" w14:textId="77777777" w:rsidR="00A16958" w:rsidRPr="00823E1F" w:rsidRDefault="00A16958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vlanPriority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0,</w:t>
      </w:r>
    </w:p>
    <w:p w14:paraId="763CC3DE" w14:textId="77777777" w:rsidR="00A16958" w:rsidRPr="00823E1F" w:rsidRDefault="00A16958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vlanMuxID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300</w:t>
      </w:r>
    </w:p>
    <w:p w14:paraId="14330992" w14:textId="77777777" w:rsidR="00A16958" w:rsidRPr="00823E1F" w:rsidRDefault="00A16958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}</w:t>
      </w:r>
    </w:p>
    <w:p w14:paraId="0502EB80" w14:textId="77777777" w:rsidR="00A16958" w:rsidRPr="00823E1F" w:rsidRDefault="00A16958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}</w:t>
      </w:r>
    </w:p>
    <w:p w14:paraId="34C5E031" w14:textId="7E21B844" w:rsidR="00A16958" w:rsidRPr="00823E1F" w:rsidRDefault="00A16958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</w:p>
    <w:p w14:paraId="2636788A" w14:textId="77777777" w:rsidR="00A16958" w:rsidRPr="00823E1F" w:rsidRDefault="00A16958" w:rsidP="00E87708">
      <w:pPr>
        <w:spacing w:line="288" w:lineRule="auto"/>
        <w:rPr>
          <w:b/>
          <w:bCs/>
          <w:sz w:val="24"/>
          <w:szCs w:val="24"/>
        </w:rPr>
      </w:pPr>
      <w:r w:rsidRPr="00823E1F">
        <w:rPr>
          <w:b/>
          <w:bCs/>
          <w:sz w:val="24"/>
          <w:szCs w:val="24"/>
        </w:rPr>
        <w:t>Response:</w:t>
      </w:r>
    </w:p>
    <w:p w14:paraId="12BB1D94" w14:textId="77777777" w:rsidR="00A16958" w:rsidRPr="00823E1F" w:rsidRDefault="00A16958" w:rsidP="00E87708">
      <w:pPr>
        <w:shd w:val="clear" w:color="auto" w:fill="FFFFFE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{  </w:t>
      </w:r>
    </w:p>
    <w:p w14:paraId="2F6A6945" w14:textId="77777777" w:rsidR="00A16958" w:rsidRPr="00823E1F" w:rsidRDefault="00A16958" w:rsidP="00E87708">
      <w:pPr>
        <w:shd w:val="clear" w:color="auto" w:fill="FFFFFE"/>
        <w:spacing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lastRenderedPageBreak/>
        <w:t>"</w:t>
      </w:r>
      <w:proofErr w:type="spellStart"/>
      <w:r w:rsidRPr="00823E1F">
        <w:rPr>
          <w:sz w:val="24"/>
          <w:szCs w:val="24"/>
        </w:rPr>
        <w:t>errorCode</w:t>
      </w:r>
      <w:proofErr w:type="spellEnd"/>
      <w:r w:rsidRPr="00823E1F">
        <w:rPr>
          <w:sz w:val="24"/>
          <w:szCs w:val="24"/>
        </w:rPr>
        <w:t>": "200",</w:t>
      </w:r>
    </w:p>
    <w:p w14:paraId="20553FE1" w14:textId="77777777" w:rsidR="00A16958" w:rsidRPr="00823E1F" w:rsidRDefault="00A16958" w:rsidP="00E87708">
      <w:pPr>
        <w:shd w:val="clear" w:color="auto" w:fill="FFFFFE"/>
        <w:spacing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>"</w:t>
      </w:r>
      <w:proofErr w:type="spellStart"/>
      <w:r w:rsidRPr="00823E1F">
        <w:rPr>
          <w:sz w:val="24"/>
          <w:szCs w:val="24"/>
        </w:rPr>
        <w:t>errorMessage</w:t>
      </w:r>
      <w:proofErr w:type="spellEnd"/>
      <w:r w:rsidRPr="00823E1F">
        <w:rPr>
          <w:sz w:val="24"/>
          <w:szCs w:val="24"/>
        </w:rPr>
        <w:t>": "SUCCESS"</w:t>
      </w:r>
    </w:p>
    <w:p w14:paraId="0EB7A363" w14:textId="5B8FB1B6" w:rsidR="00A16958" w:rsidRPr="00823E1F" w:rsidRDefault="00A16958" w:rsidP="00E87708">
      <w:pPr>
        <w:spacing w:before="120"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}</w:t>
      </w:r>
    </w:p>
    <w:p w14:paraId="45D9BDD8" w14:textId="6D9EB2B8" w:rsidR="008A1FB7" w:rsidRPr="00823E1F" w:rsidRDefault="008A1FB7" w:rsidP="00E87708">
      <w:pPr>
        <w:pStyle w:val="Heading3"/>
        <w:spacing w:line="288" w:lineRule="auto"/>
        <w:rPr>
          <w:sz w:val="24"/>
          <w:szCs w:val="24"/>
        </w:rPr>
      </w:pPr>
      <w:bookmarkStart w:id="67" w:name="_Toc111126310"/>
      <w:r w:rsidRPr="00823E1F">
        <w:rPr>
          <w:sz w:val="24"/>
          <w:szCs w:val="24"/>
        </w:rPr>
        <w:t xml:space="preserve">API xóa </w:t>
      </w:r>
      <w:r w:rsidRPr="00823E1F">
        <w:rPr>
          <w:sz w:val="24"/>
          <w:szCs w:val="24"/>
          <w:lang w:val="en-US"/>
        </w:rPr>
        <w:t>WAN</w:t>
      </w:r>
      <w:bookmarkEnd w:id="67"/>
    </w:p>
    <w:p w14:paraId="4D54EB33" w14:textId="77777777" w:rsidR="008A1FB7" w:rsidRPr="00823E1F" w:rsidRDefault="008A1FB7" w:rsidP="00E87708">
      <w:pPr>
        <w:pStyle w:val="Heading4"/>
        <w:spacing w:line="288" w:lineRule="auto"/>
        <w:rPr>
          <w:sz w:val="24"/>
          <w:szCs w:val="24"/>
        </w:rPr>
      </w:pPr>
      <w:proofErr w:type="spellStart"/>
      <w:r w:rsidRPr="00823E1F">
        <w:rPr>
          <w:sz w:val="24"/>
          <w:szCs w:val="24"/>
        </w:rPr>
        <w:t>Mô</w:t>
      </w:r>
      <w:proofErr w:type="spellEnd"/>
      <w:r w:rsidRPr="00823E1F">
        <w:rPr>
          <w:sz w:val="24"/>
          <w:szCs w:val="24"/>
        </w:rPr>
        <w:t xml:space="preserve"> tả API</w:t>
      </w:r>
    </w:p>
    <w:tbl>
      <w:tblPr>
        <w:tblStyle w:val="TableGridLight1"/>
        <w:tblW w:w="5000" w:type="pct"/>
        <w:tblLayout w:type="fixed"/>
        <w:tblLook w:val="0480" w:firstRow="0" w:lastRow="0" w:firstColumn="1" w:lastColumn="0" w:noHBand="0" w:noVBand="1"/>
      </w:tblPr>
      <w:tblGrid>
        <w:gridCol w:w="2968"/>
        <w:gridCol w:w="6667"/>
      </w:tblGrid>
      <w:tr w:rsidR="008A1FB7" w:rsidRPr="00823E1F" w14:paraId="4451B4E9" w14:textId="77777777" w:rsidTr="00DA4C5D">
        <w:trPr>
          <w:trHeight w:val="567"/>
        </w:trPr>
        <w:tc>
          <w:tcPr>
            <w:tcW w:w="1540" w:type="pct"/>
            <w:shd w:val="clear" w:color="auto" w:fill="BFBFBF" w:themeFill="background1" w:themeFillShade="BF"/>
            <w:vAlign w:val="center"/>
          </w:tcPr>
          <w:p w14:paraId="4DCFD44D" w14:textId="77777777" w:rsidR="008A1FB7" w:rsidRPr="00823E1F" w:rsidRDefault="008A1FB7" w:rsidP="00E87708">
            <w:pPr>
              <w:pStyle w:val="ANSVNormal"/>
              <w:spacing w:line="288" w:lineRule="auto"/>
              <w:jc w:val="center"/>
              <w:rPr>
                <w:b/>
                <w:sz w:val="24"/>
                <w:szCs w:val="24"/>
              </w:rPr>
            </w:pPr>
            <w:r w:rsidRPr="00823E1F">
              <w:rPr>
                <w:b/>
                <w:sz w:val="24"/>
                <w:szCs w:val="24"/>
              </w:rPr>
              <w:t>API</w:t>
            </w:r>
          </w:p>
        </w:tc>
        <w:tc>
          <w:tcPr>
            <w:tcW w:w="3460" w:type="pct"/>
            <w:shd w:val="clear" w:color="auto" w:fill="BFBFBF" w:themeFill="background1" w:themeFillShade="BF"/>
            <w:vAlign w:val="center"/>
          </w:tcPr>
          <w:p w14:paraId="39106078" w14:textId="77777777" w:rsidR="008A1FB7" w:rsidRPr="00823E1F" w:rsidRDefault="008A1FB7" w:rsidP="00E87708">
            <w:pPr>
              <w:pStyle w:val="ANSVNormal"/>
              <w:spacing w:line="288" w:lineRule="auto"/>
              <w:jc w:val="center"/>
              <w:rPr>
                <w:b/>
                <w:sz w:val="24"/>
                <w:szCs w:val="24"/>
              </w:rPr>
            </w:pPr>
            <w:r w:rsidRPr="00823E1F">
              <w:rPr>
                <w:b/>
                <w:sz w:val="24"/>
                <w:szCs w:val="24"/>
              </w:rPr>
              <w:t>Description</w:t>
            </w:r>
          </w:p>
        </w:tc>
      </w:tr>
      <w:tr w:rsidR="008A1FB7" w:rsidRPr="00823E1F" w14:paraId="28EB4D5A" w14:textId="77777777" w:rsidTr="00DA4C5D">
        <w:trPr>
          <w:trHeight w:val="362"/>
        </w:trPr>
        <w:tc>
          <w:tcPr>
            <w:tcW w:w="1540" w:type="pct"/>
            <w:vAlign w:val="center"/>
          </w:tcPr>
          <w:p w14:paraId="0D9615E8" w14:textId="77777777" w:rsidR="008A1FB7" w:rsidRPr="00823E1F" w:rsidRDefault="008A1FB7" w:rsidP="00E87708">
            <w:pPr>
              <w:spacing w:line="288" w:lineRule="auto"/>
              <w:rPr>
                <w:color w:val="000000"/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deviceConfig</w:t>
            </w:r>
            <w:proofErr w:type="spellEnd"/>
          </w:p>
        </w:tc>
        <w:tc>
          <w:tcPr>
            <w:tcW w:w="3460" w:type="pct"/>
            <w:vAlign w:val="center"/>
          </w:tcPr>
          <w:p w14:paraId="51D30ECA" w14:textId="77777777" w:rsidR="008A1FB7" w:rsidRPr="00823E1F" w:rsidRDefault="008A1FB7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https://203.162.94.34:8443/one-link/deviceConfig</w:t>
            </w:r>
          </w:p>
        </w:tc>
      </w:tr>
      <w:tr w:rsidR="008A1FB7" w:rsidRPr="00823E1F" w14:paraId="1451AF02" w14:textId="77777777" w:rsidTr="00DA4C5D">
        <w:tc>
          <w:tcPr>
            <w:tcW w:w="1540" w:type="pct"/>
            <w:vAlign w:val="center"/>
          </w:tcPr>
          <w:p w14:paraId="660333BC" w14:textId="77777777" w:rsidR="008A1FB7" w:rsidRPr="00823E1F" w:rsidRDefault="008A1FB7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 xml:space="preserve">Request </w:t>
            </w:r>
          </w:p>
        </w:tc>
        <w:tc>
          <w:tcPr>
            <w:tcW w:w="3460" w:type="pct"/>
            <w:vAlign w:val="center"/>
          </w:tcPr>
          <w:p w14:paraId="23E49C6C" w14:textId="77777777" w:rsidR="008A1FB7" w:rsidRPr="00823E1F" w:rsidRDefault="008A1FB7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POST</w:t>
            </w:r>
          </w:p>
        </w:tc>
      </w:tr>
      <w:tr w:rsidR="008A1FB7" w:rsidRPr="00823E1F" w14:paraId="28C03C8D" w14:textId="77777777" w:rsidTr="00DA4C5D">
        <w:tc>
          <w:tcPr>
            <w:tcW w:w="1540" w:type="pct"/>
            <w:vAlign w:val="center"/>
          </w:tcPr>
          <w:p w14:paraId="1CB3960D" w14:textId="77777777" w:rsidR="008A1FB7" w:rsidRPr="00823E1F" w:rsidRDefault="008A1FB7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Response</w:t>
            </w:r>
          </w:p>
        </w:tc>
        <w:tc>
          <w:tcPr>
            <w:tcW w:w="3460" w:type="pct"/>
            <w:vAlign w:val="center"/>
          </w:tcPr>
          <w:p w14:paraId="30903EA6" w14:textId="77777777" w:rsidR="008A1FB7" w:rsidRPr="00823E1F" w:rsidRDefault="008A1FB7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JSON object</w:t>
            </w:r>
          </w:p>
        </w:tc>
      </w:tr>
    </w:tbl>
    <w:p w14:paraId="71DFA351" w14:textId="77777777" w:rsidR="008A1FB7" w:rsidRPr="00823E1F" w:rsidRDefault="008A1FB7" w:rsidP="00E87708">
      <w:pPr>
        <w:pStyle w:val="Heading4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Request</w:t>
      </w:r>
    </w:p>
    <w:tbl>
      <w:tblPr>
        <w:tblW w:w="5000" w:type="pct"/>
        <w:tblLook w:val="0000" w:firstRow="0" w:lastRow="0" w:firstColumn="0" w:lastColumn="0" w:noHBand="0" w:noVBand="0"/>
      </w:tblPr>
      <w:tblGrid>
        <w:gridCol w:w="510"/>
        <w:gridCol w:w="1523"/>
        <w:gridCol w:w="1376"/>
        <w:gridCol w:w="1682"/>
        <w:gridCol w:w="1114"/>
        <w:gridCol w:w="3430"/>
      </w:tblGrid>
      <w:tr w:rsidR="008A1FB7" w:rsidRPr="00823E1F" w14:paraId="43EA804E" w14:textId="77777777" w:rsidTr="00DA4C5D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89602D" w14:textId="77777777" w:rsidR="008A1FB7" w:rsidRPr="00823E1F" w:rsidRDefault="008A1FB7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No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3B5AAA" w14:textId="77777777" w:rsidR="008A1FB7" w:rsidRPr="00823E1F" w:rsidRDefault="008A1FB7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Parameter</w:t>
            </w:r>
          </w:p>
        </w:tc>
        <w:tc>
          <w:tcPr>
            <w:tcW w:w="7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120E11" w14:textId="77777777" w:rsidR="008A1FB7" w:rsidRPr="00823E1F" w:rsidRDefault="008A1FB7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87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FB261A4" w14:textId="77777777" w:rsidR="008A1FB7" w:rsidRPr="00823E1F" w:rsidRDefault="008A1FB7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Type</w:t>
            </w:r>
          </w:p>
        </w:tc>
        <w:tc>
          <w:tcPr>
            <w:tcW w:w="5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8A4A6" w14:textId="77777777" w:rsidR="008A1FB7" w:rsidRPr="00823E1F" w:rsidRDefault="008A1FB7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x Length</w:t>
            </w:r>
          </w:p>
        </w:tc>
        <w:tc>
          <w:tcPr>
            <w:tcW w:w="17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B1467F" w14:textId="77777777" w:rsidR="008A1FB7" w:rsidRPr="00823E1F" w:rsidRDefault="008A1FB7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Description</w:t>
            </w:r>
          </w:p>
        </w:tc>
      </w:tr>
      <w:tr w:rsidR="008A1FB7" w:rsidRPr="00823E1F" w14:paraId="6058722F" w14:textId="77777777" w:rsidTr="00DA4C5D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490814" w14:textId="77777777" w:rsidR="008A1FB7" w:rsidRPr="00823E1F" w:rsidRDefault="008A1FB7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1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C7B5A5" w14:textId="77777777" w:rsidR="008A1FB7" w:rsidRPr="00823E1F" w:rsidRDefault="008A1FB7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</w:rPr>
              <w:t>serialNumber</w:t>
            </w:r>
            <w:proofErr w:type="spellEnd"/>
          </w:p>
        </w:tc>
        <w:tc>
          <w:tcPr>
            <w:tcW w:w="7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902E45" w14:textId="77777777" w:rsidR="008A1FB7" w:rsidRPr="00823E1F" w:rsidRDefault="008A1FB7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87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84BD0CC" w14:textId="77777777" w:rsidR="008A1FB7" w:rsidRPr="00823E1F" w:rsidRDefault="008A1FB7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5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62A1C" w14:textId="77777777" w:rsidR="008A1FB7" w:rsidRPr="00823E1F" w:rsidRDefault="008A1FB7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16</w:t>
            </w:r>
          </w:p>
        </w:tc>
        <w:tc>
          <w:tcPr>
            <w:tcW w:w="17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DA1B5D" w14:textId="77777777" w:rsidR="008A1FB7" w:rsidRPr="00823E1F" w:rsidRDefault="008A1FB7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erial Number của thiết bị</w:t>
            </w:r>
          </w:p>
        </w:tc>
      </w:tr>
      <w:tr w:rsidR="008A1FB7" w:rsidRPr="00823E1F" w14:paraId="1DE48CFB" w14:textId="77777777" w:rsidTr="00DA4C5D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216624" w14:textId="77777777" w:rsidR="008A1FB7" w:rsidRPr="00823E1F" w:rsidRDefault="008A1FB7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2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585096" w14:textId="77777777" w:rsidR="008A1FB7" w:rsidRPr="00823E1F" w:rsidRDefault="008A1FB7" w:rsidP="00E87708">
            <w:pPr>
              <w:spacing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modelName</w:t>
            </w:r>
            <w:proofErr w:type="spellEnd"/>
          </w:p>
        </w:tc>
        <w:tc>
          <w:tcPr>
            <w:tcW w:w="7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187EB5" w14:textId="77777777" w:rsidR="008A1FB7" w:rsidRPr="00823E1F" w:rsidRDefault="008A1FB7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87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9C1B508" w14:textId="77777777" w:rsidR="008A1FB7" w:rsidRPr="00823E1F" w:rsidRDefault="008A1FB7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5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AAE20" w14:textId="77777777" w:rsidR="008A1FB7" w:rsidRPr="00823E1F" w:rsidRDefault="008A1FB7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16</w:t>
            </w:r>
          </w:p>
        </w:tc>
        <w:tc>
          <w:tcPr>
            <w:tcW w:w="17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06E0A3" w14:textId="77777777" w:rsidR="008A1FB7" w:rsidRPr="00823E1F" w:rsidRDefault="008A1FB7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 xml:space="preserve">Tên </w:t>
            </w:r>
            <w:proofErr w:type="spellStart"/>
            <w:r w:rsidRPr="00823E1F">
              <w:rPr>
                <w:sz w:val="24"/>
                <w:szCs w:val="24"/>
                <w:lang w:eastAsia="en-AU"/>
              </w:rPr>
              <w:t>mô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hình của thiết bị</w:t>
            </w:r>
          </w:p>
        </w:tc>
      </w:tr>
      <w:tr w:rsidR="008A1FB7" w:rsidRPr="00823E1F" w14:paraId="52AD92CA" w14:textId="77777777" w:rsidTr="00DA4C5D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0142C3" w14:textId="77777777" w:rsidR="008A1FB7" w:rsidRPr="00823E1F" w:rsidRDefault="008A1FB7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3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6B1AEB" w14:textId="77777777" w:rsidR="008A1FB7" w:rsidRPr="00823E1F" w:rsidRDefault="008A1FB7" w:rsidP="00E87708">
            <w:pPr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command</w:t>
            </w:r>
          </w:p>
        </w:tc>
        <w:tc>
          <w:tcPr>
            <w:tcW w:w="7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F4684F" w14:textId="77777777" w:rsidR="008A1FB7" w:rsidRPr="00823E1F" w:rsidRDefault="008A1FB7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87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D528EB8" w14:textId="77777777" w:rsidR="008A1FB7" w:rsidRPr="00823E1F" w:rsidRDefault="008A1FB7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5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9F19A" w14:textId="77777777" w:rsidR="008A1FB7" w:rsidRPr="00823E1F" w:rsidRDefault="008A1FB7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32</w:t>
            </w:r>
          </w:p>
        </w:tc>
        <w:tc>
          <w:tcPr>
            <w:tcW w:w="17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F662BD" w14:textId="77777777" w:rsidR="008A1FB7" w:rsidRPr="00823E1F" w:rsidRDefault="008A1FB7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Lệnh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tác </w:t>
            </w:r>
            <w:proofErr w:type="spellStart"/>
            <w:r w:rsidRPr="00823E1F">
              <w:rPr>
                <w:sz w:val="24"/>
                <w:szCs w:val="24"/>
                <w:lang w:eastAsia="en-AU"/>
              </w:rPr>
              <w:t>động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xuống thiết bị</w:t>
            </w:r>
          </w:p>
          <w:p w14:paraId="07368C35" w14:textId="29578F1D" w:rsidR="008A1FB7" w:rsidRPr="00823E1F" w:rsidRDefault="005E765C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 xml:space="preserve">Command = </w:t>
            </w:r>
            <w:proofErr w:type="spellStart"/>
            <w:r w:rsidRPr="00823E1F">
              <w:rPr>
                <w:sz w:val="24"/>
                <w:szCs w:val="24"/>
                <w:lang w:eastAsia="en-AU"/>
              </w:rPr>
              <w:t>wanDelete</w:t>
            </w:r>
            <w:proofErr w:type="spellEnd"/>
          </w:p>
        </w:tc>
      </w:tr>
      <w:tr w:rsidR="008A1FB7" w:rsidRPr="00823E1F" w14:paraId="184B9561" w14:textId="77777777" w:rsidTr="00DA4C5D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E523F0" w14:textId="77777777" w:rsidR="008A1FB7" w:rsidRPr="00823E1F" w:rsidRDefault="008A1FB7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4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A09A88" w14:textId="77777777" w:rsidR="008A1FB7" w:rsidRPr="00823E1F" w:rsidRDefault="008A1FB7" w:rsidP="00E87708">
            <w:pPr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body</w:t>
            </w:r>
          </w:p>
        </w:tc>
        <w:tc>
          <w:tcPr>
            <w:tcW w:w="7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554646" w14:textId="77777777" w:rsidR="008A1FB7" w:rsidRPr="00823E1F" w:rsidRDefault="008A1FB7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87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A75B05E" w14:textId="77777777" w:rsidR="008A1FB7" w:rsidRPr="00823E1F" w:rsidRDefault="008A1FB7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JSON Object</w:t>
            </w:r>
          </w:p>
        </w:tc>
        <w:tc>
          <w:tcPr>
            <w:tcW w:w="5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FBBDD2" w14:textId="77777777" w:rsidR="008A1FB7" w:rsidRPr="00823E1F" w:rsidRDefault="008A1FB7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</w:p>
        </w:tc>
        <w:tc>
          <w:tcPr>
            <w:tcW w:w="17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ADF98D" w14:textId="77777777" w:rsidR="008A1FB7" w:rsidRPr="00823E1F" w:rsidRDefault="008A1FB7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 xml:space="preserve">Object cần </w:t>
            </w:r>
            <w:proofErr w:type="spellStart"/>
            <w:r w:rsidRPr="00823E1F">
              <w:rPr>
                <w:sz w:val="24"/>
                <w:szCs w:val="24"/>
                <w:lang w:eastAsia="en-AU"/>
              </w:rPr>
              <w:t>cấu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hình</w:t>
            </w:r>
          </w:p>
        </w:tc>
      </w:tr>
    </w:tbl>
    <w:p w14:paraId="26AE6715" w14:textId="77777777" w:rsidR="008A1FB7" w:rsidRPr="00823E1F" w:rsidRDefault="008A1FB7" w:rsidP="00E87708">
      <w:pPr>
        <w:spacing w:line="288" w:lineRule="auto"/>
      </w:pPr>
    </w:p>
    <w:p w14:paraId="0BB556FD" w14:textId="77777777" w:rsidR="008A1FB7" w:rsidRPr="00823E1F" w:rsidRDefault="008A1FB7" w:rsidP="00E87708">
      <w:pPr>
        <w:pStyle w:val="Heading4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Response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16"/>
        <w:gridCol w:w="1642"/>
        <w:gridCol w:w="1438"/>
        <w:gridCol w:w="994"/>
        <w:gridCol w:w="1258"/>
        <w:gridCol w:w="3787"/>
      </w:tblGrid>
      <w:tr w:rsidR="008A1FB7" w:rsidRPr="00823E1F" w14:paraId="03C1513F" w14:textId="77777777" w:rsidTr="00DA4C5D">
        <w:trPr>
          <w:trHeight w:val="255"/>
        </w:trPr>
        <w:tc>
          <w:tcPr>
            <w:tcW w:w="268" w:type="pct"/>
            <w:vAlign w:val="center"/>
          </w:tcPr>
          <w:p w14:paraId="46D6F0E4" w14:textId="77777777" w:rsidR="008A1FB7" w:rsidRPr="00823E1F" w:rsidRDefault="008A1FB7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No</w:t>
            </w:r>
          </w:p>
        </w:tc>
        <w:tc>
          <w:tcPr>
            <w:tcW w:w="852" w:type="pct"/>
            <w:shd w:val="clear" w:color="auto" w:fill="auto"/>
            <w:noWrap/>
            <w:vAlign w:val="center"/>
          </w:tcPr>
          <w:p w14:paraId="3EE43185" w14:textId="77777777" w:rsidR="008A1FB7" w:rsidRPr="00823E1F" w:rsidRDefault="008A1FB7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Parameter</w:t>
            </w:r>
          </w:p>
        </w:tc>
        <w:tc>
          <w:tcPr>
            <w:tcW w:w="746" w:type="pct"/>
            <w:shd w:val="clear" w:color="auto" w:fill="auto"/>
            <w:noWrap/>
            <w:vAlign w:val="center"/>
          </w:tcPr>
          <w:p w14:paraId="534C9B39" w14:textId="77777777" w:rsidR="008A1FB7" w:rsidRPr="00823E1F" w:rsidRDefault="008A1FB7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516" w:type="pct"/>
            <w:vAlign w:val="center"/>
          </w:tcPr>
          <w:p w14:paraId="3CEBC6BA" w14:textId="77777777" w:rsidR="008A1FB7" w:rsidRPr="00823E1F" w:rsidRDefault="008A1FB7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Type</w:t>
            </w:r>
          </w:p>
        </w:tc>
        <w:tc>
          <w:tcPr>
            <w:tcW w:w="653" w:type="pct"/>
          </w:tcPr>
          <w:p w14:paraId="3C33B26D" w14:textId="77777777" w:rsidR="008A1FB7" w:rsidRPr="00823E1F" w:rsidRDefault="008A1FB7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x Length</w:t>
            </w:r>
          </w:p>
        </w:tc>
        <w:tc>
          <w:tcPr>
            <w:tcW w:w="1966" w:type="pct"/>
            <w:shd w:val="clear" w:color="auto" w:fill="auto"/>
            <w:noWrap/>
            <w:vAlign w:val="center"/>
          </w:tcPr>
          <w:p w14:paraId="2650C5CF" w14:textId="77777777" w:rsidR="008A1FB7" w:rsidRPr="00823E1F" w:rsidRDefault="008A1FB7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Description</w:t>
            </w:r>
          </w:p>
        </w:tc>
      </w:tr>
      <w:tr w:rsidR="008A1FB7" w:rsidRPr="00823E1F" w14:paraId="7736D4D4" w14:textId="77777777" w:rsidTr="00DA4C5D">
        <w:trPr>
          <w:trHeight w:val="255"/>
        </w:trPr>
        <w:tc>
          <w:tcPr>
            <w:tcW w:w="268" w:type="pct"/>
            <w:vAlign w:val="center"/>
          </w:tcPr>
          <w:p w14:paraId="2A569676" w14:textId="77777777" w:rsidR="008A1FB7" w:rsidRPr="00823E1F" w:rsidRDefault="008A1FB7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1</w:t>
            </w:r>
          </w:p>
        </w:tc>
        <w:tc>
          <w:tcPr>
            <w:tcW w:w="852" w:type="pct"/>
            <w:shd w:val="clear" w:color="auto" w:fill="auto"/>
            <w:noWrap/>
            <w:vAlign w:val="center"/>
          </w:tcPr>
          <w:p w14:paraId="56D6E5A9" w14:textId="77777777" w:rsidR="008A1FB7" w:rsidRPr="00823E1F" w:rsidRDefault="008A1FB7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errorCode</w:t>
            </w:r>
            <w:proofErr w:type="spellEnd"/>
          </w:p>
        </w:tc>
        <w:tc>
          <w:tcPr>
            <w:tcW w:w="746" w:type="pct"/>
            <w:shd w:val="clear" w:color="auto" w:fill="auto"/>
            <w:noWrap/>
            <w:vAlign w:val="center"/>
          </w:tcPr>
          <w:p w14:paraId="0D357876" w14:textId="77777777" w:rsidR="008A1FB7" w:rsidRPr="00823E1F" w:rsidRDefault="008A1FB7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516" w:type="pct"/>
          </w:tcPr>
          <w:p w14:paraId="575B0834" w14:textId="77777777" w:rsidR="008A1FB7" w:rsidRPr="00823E1F" w:rsidRDefault="008A1FB7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653" w:type="pct"/>
          </w:tcPr>
          <w:p w14:paraId="5A569BB7" w14:textId="77777777" w:rsidR="008A1FB7" w:rsidRPr="00823E1F" w:rsidRDefault="008A1FB7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4</w:t>
            </w:r>
          </w:p>
        </w:tc>
        <w:tc>
          <w:tcPr>
            <w:tcW w:w="1966" w:type="pct"/>
            <w:shd w:val="clear" w:color="auto" w:fill="auto"/>
            <w:noWrap/>
            <w:vAlign w:val="center"/>
          </w:tcPr>
          <w:p w14:paraId="47A099BD" w14:textId="77777777" w:rsidR="008A1FB7" w:rsidRPr="00823E1F" w:rsidRDefault="008A1FB7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Mã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lỗi</w:t>
            </w:r>
          </w:p>
        </w:tc>
      </w:tr>
      <w:tr w:rsidR="008A1FB7" w:rsidRPr="00823E1F" w14:paraId="6CF0D324" w14:textId="77777777" w:rsidTr="00DA4C5D">
        <w:trPr>
          <w:trHeight w:val="255"/>
        </w:trPr>
        <w:tc>
          <w:tcPr>
            <w:tcW w:w="268" w:type="pct"/>
            <w:vAlign w:val="center"/>
          </w:tcPr>
          <w:p w14:paraId="0D8FBBCF" w14:textId="77777777" w:rsidR="008A1FB7" w:rsidRPr="00823E1F" w:rsidRDefault="008A1FB7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2</w:t>
            </w:r>
          </w:p>
        </w:tc>
        <w:tc>
          <w:tcPr>
            <w:tcW w:w="852" w:type="pct"/>
            <w:shd w:val="clear" w:color="auto" w:fill="auto"/>
            <w:noWrap/>
            <w:vAlign w:val="center"/>
          </w:tcPr>
          <w:p w14:paraId="5E24B22A" w14:textId="77777777" w:rsidR="008A1FB7" w:rsidRPr="00823E1F" w:rsidRDefault="008A1FB7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errorMessage</w:t>
            </w:r>
            <w:proofErr w:type="spellEnd"/>
          </w:p>
        </w:tc>
        <w:tc>
          <w:tcPr>
            <w:tcW w:w="746" w:type="pct"/>
            <w:shd w:val="clear" w:color="auto" w:fill="auto"/>
            <w:noWrap/>
            <w:vAlign w:val="center"/>
          </w:tcPr>
          <w:p w14:paraId="40D3D76A" w14:textId="77777777" w:rsidR="008A1FB7" w:rsidRPr="00823E1F" w:rsidRDefault="008A1FB7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Optional</w:t>
            </w:r>
          </w:p>
        </w:tc>
        <w:tc>
          <w:tcPr>
            <w:tcW w:w="516" w:type="pct"/>
          </w:tcPr>
          <w:p w14:paraId="19FBD567" w14:textId="77777777" w:rsidR="008A1FB7" w:rsidRPr="00823E1F" w:rsidRDefault="008A1FB7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653" w:type="pct"/>
          </w:tcPr>
          <w:p w14:paraId="6D36865D" w14:textId="77777777" w:rsidR="008A1FB7" w:rsidRPr="00823E1F" w:rsidRDefault="008A1FB7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64</w:t>
            </w:r>
          </w:p>
        </w:tc>
        <w:tc>
          <w:tcPr>
            <w:tcW w:w="1966" w:type="pct"/>
            <w:shd w:val="clear" w:color="auto" w:fill="auto"/>
            <w:noWrap/>
            <w:vAlign w:val="center"/>
          </w:tcPr>
          <w:p w14:paraId="5FCD9598" w14:textId="77777777" w:rsidR="008A1FB7" w:rsidRPr="00823E1F" w:rsidRDefault="008A1FB7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Mô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tả lỗi</w:t>
            </w:r>
          </w:p>
        </w:tc>
      </w:tr>
    </w:tbl>
    <w:p w14:paraId="6DE0EDA2" w14:textId="77777777" w:rsidR="008A1FB7" w:rsidRPr="00823E1F" w:rsidRDefault="008A1FB7" w:rsidP="00E87708">
      <w:pPr>
        <w:spacing w:line="288" w:lineRule="auto"/>
      </w:pPr>
    </w:p>
    <w:p w14:paraId="69094CDF" w14:textId="77777777" w:rsidR="008A1FB7" w:rsidRPr="00823E1F" w:rsidRDefault="008A1FB7" w:rsidP="00E87708">
      <w:pPr>
        <w:pStyle w:val="Heading4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Example</w:t>
      </w:r>
    </w:p>
    <w:p w14:paraId="24D6EBF1" w14:textId="77777777" w:rsidR="008A1FB7" w:rsidRPr="00823E1F" w:rsidRDefault="008A1FB7" w:rsidP="00E87708">
      <w:pPr>
        <w:spacing w:line="288" w:lineRule="auto"/>
        <w:rPr>
          <w:b/>
          <w:bCs/>
          <w:sz w:val="24"/>
          <w:szCs w:val="24"/>
        </w:rPr>
      </w:pPr>
      <w:r w:rsidRPr="00823E1F">
        <w:rPr>
          <w:b/>
          <w:bCs/>
          <w:sz w:val="24"/>
          <w:szCs w:val="24"/>
        </w:rPr>
        <w:t>Request:</w:t>
      </w:r>
    </w:p>
    <w:p w14:paraId="642649BA" w14:textId="77777777" w:rsidR="008A1FB7" w:rsidRPr="00823E1F" w:rsidRDefault="008A1FB7" w:rsidP="00E87708">
      <w:pPr>
        <w:pStyle w:val="ANSVNormal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https://203.162.94.34:8443/one-link/deviceConfig</w:t>
      </w:r>
    </w:p>
    <w:p w14:paraId="2BE741DC" w14:textId="77777777" w:rsidR="008A1FB7" w:rsidRPr="00823E1F" w:rsidRDefault="008A1FB7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{</w:t>
      </w:r>
    </w:p>
    <w:p w14:paraId="61D64DDE" w14:textId="335D769E" w:rsidR="008A1FB7" w:rsidRPr="00823E1F" w:rsidRDefault="008A1FB7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lastRenderedPageBreak/>
        <w:tab/>
        <w:t>"command": "</w:t>
      </w:r>
      <w:proofErr w:type="spellStart"/>
      <w:r w:rsidR="005E765C" w:rsidRPr="00823E1F">
        <w:rPr>
          <w:rFonts w:ascii="Times New Roman" w:hAnsi="Times New Roman" w:cs="Times New Roman"/>
          <w:sz w:val="24"/>
          <w:szCs w:val="24"/>
        </w:rPr>
        <w:t>wanDelete</w:t>
      </w:r>
      <w:commentRangeStart w:id="68"/>
      <w:proofErr w:type="spellEnd"/>
      <w:r w:rsidRPr="00823E1F">
        <w:rPr>
          <w:rFonts w:ascii="Times New Roman" w:hAnsi="Times New Roman" w:cs="Times New Roman"/>
          <w:sz w:val="24"/>
          <w:szCs w:val="24"/>
        </w:rPr>
        <w:t>",</w:t>
      </w:r>
      <w:commentRangeEnd w:id="68"/>
      <w:r w:rsidRPr="00823E1F">
        <w:rPr>
          <w:rStyle w:val="CommentReference"/>
          <w:rFonts w:ascii="Times New Roman" w:hAnsi="Times New Roman" w:cs="Times New Roman"/>
          <w:lang w:eastAsia="en-US"/>
        </w:rPr>
        <w:commentReference w:id="68"/>
      </w:r>
    </w:p>
    <w:p w14:paraId="75761948" w14:textId="77777777" w:rsidR="008A1FB7" w:rsidRPr="00823E1F" w:rsidRDefault="008A1FB7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serialNumber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VNPT123456",</w:t>
      </w:r>
    </w:p>
    <w:p w14:paraId="4EB4E4FA" w14:textId="77777777" w:rsidR="008A1FB7" w:rsidRPr="00823E1F" w:rsidRDefault="008A1FB7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modelNam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GW040H",</w:t>
      </w:r>
    </w:p>
    <w:p w14:paraId="0CC1348C" w14:textId="77777777" w:rsidR="008A1FB7" w:rsidRPr="00823E1F" w:rsidRDefault="008A1FB7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 xml:space="preserve">“body”: </w:t>
      </w:r>
    </w:p>
    <w:p w14:paraId="6B099DA6" w14:textId="77777777" w:rsidR="008A1FB7" w:rsidRPr="00823E1F" w:rsidRDefault="008A1FB7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{</w:t>
      </w:r>
    </w:p>
    <w:p w14:paraId="1BCB7139" w14:textId="02FA2235" w:rsidR="005E765C" w:rsidRPr="00823E1F" w:rsidRDefault="005E765C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 xml:space="preserve">        </w:t>
      </w:r>
      <w:r w:rsidRPr="00823E1F"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wanInstancePath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InternetGatewayDevice.WANDevice.</w:t>
      </w:r>
      <w:proofErr w:type="gramStart"/>
      <w:r w:rsidRPr="00823E1F">
        <w:rPr>
          <w:rFonts w:ascii="Times New Roman" w:hAnsi="Times New Roman" w:cs="Times New Roman"/>
          <w:sz w:val="24"/>
          <w:szCs w:val="24"/>
        </w:rPr>
        <w:t>5.WANConnectionDevice</w:t>
      </w:r>
      <w:proofErr w:type="gramEnd"/>
      <w:r w:rsidRPr="00823E1F">
        <w:rPr>
          <w:rFonts w:ascii="Times New Roman" w:hAnsi="Times New Roman" w:cs="Times New Roman"/>
          <w:sz w:val="24"/>
          <w:szCs w:val="24"/>
        </w:rPr>
        <w:t>.1.WANIPConnection.24",</w:t>
      </w:r>
    </w:p>
    <w:p w14:paraId="1880B18B" w14:textId="19BACC2D" w:rsidR="008A1FB7" w:rsidRPr="00823E1F" w:rsidRDefault="005E765C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 xml:space="preserve">       </w:t>
      </w:r>
      <w:r w:rsidRPr="00823E1F">
        <w:rPr>
          <w:rFonts w:ascii="Times New Roman" w:hAnsi="Times New Roman" w:cs="Times New Roman"/>
          <w:sz w:val="24"/>
          <w:szCs w:val="24"/>
        </w:rPr>
        <w:tab/>
      </w:r>
      <w:r w:rsidRPr="00823E1F"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wanTyp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WANIPConnection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</w:t>
      </w:r>
    </w:p>
    <w:p w14:paraId="1C27D247" w14:textId="77777777" w:rsidR="008A1FB7" w:rsidRPr="00823E1F" w:rsidRDefault="008A1FB7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}</w:t>
      </w:r>
    </w:p>
    <w:p w14:paraId="3EBAAAC9" w14:textId="77777777" w:rsidR="008A1FB7" w:rsidRPr="00823E1F" w:rsidRDefault="008A1FB7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}</w:t>
      </w:r>
    </w:p>
    <w:p w14:paraId="1A36B551" w14:textId="77777777" w:rsidR="008A1FB7" w:rsidRPr="00823E1F" w:rsidRDefault="008A1FB7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</w:p>
    <w:p w14:paraId="3FD6A52A" w14:textId="77777777" w:rsidR="008A1FB7" w:rsidRPr="00823E1F" w:rsidRDefault="008A1FB7" w:rsidP="00E87708">
      <w:pPr>
        <w:spacing w:line="288" w:lineRule="auto"/>
        <w:rPr>
          <w:b/>
          <w:bCs/>
          <w:sz w:val="24"/>
          <w:szCs w:val="24"/>
        </w:rPr>
      </w:pPr>
      <w:r w:rsidRPr="00823E1F">
        <w:rPr>
          <w:b/>
          <w:bCs/>
          <w:sz w:val="24"/>
          <w:szCs w:val="24"/>
        </w:rPr>
        <w:t>Response:</w:t>
      </w:r>
    </w:p>
    <w:p w14:paraId="288B13B3" w14:textId="77777777" w:rsidR="008A1FB7" w:rsidRPr="00823E1F" w:rsidRDefault="008A1FB7" w:rsidP="00E87708">
      <w:pPr>
        <w:shd w:val="clear" w:color="auto" w:fill="FFFFFE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{  </w:t>
      </w:r>
    </w:p>
    <w:p w14:paraId="7A7F92E4" w14:textId="77777777" w:rsidR="008A1FB7" w:rsidRPr="00823E1F" w:rsidRDefault="008A1FB7" w:rsidP="00E87708">
      <w:pPr>
        <w:shd w:val="clear" w:color="auto" w:fill="FFFFFE"/>
        <w:spacing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>"</w:t>
      </w:r>
      <w:proofErr w:type="spellStart"/>
      <w:r w:rsidRPr="00823E1F">
        <w:rPr>
          <w:sz w:val="24"/>
          <w:szCs w:val="24"/>
        </w:rPr>
        <w:t>errorCode</w:t>
      </w:r>
      <w:proofErr w:type="spellEnd"/>
      <w:r w:rsidRPr="00823E1F">
        <w:rPr>
          <w:sz w:val="24"/>
          <w:szCs w:val="24"/>
        </w:rPr>
        <w:t>": "200",</w:t>
      </w:r>
    </w:p>
    <w:p w14:paraId="0B331F01" w14:textId="77777777" w:rsidR="008A1FB7" w:rsidRPr="00823E1F" w:rsidRDefault="008A1FB7" w:rsidP="00E87708">
      <w:pPr>
        <w:shd w:val="clear" w:color="auto" w:fill="FFFFFE"/>
        <w:spacing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>"</w:t>
      </w:r>
      <w:proofErr w:type="spellStart"/>
      <w:r w:rsidRPr="00823E1F">
        <w:rPr>
          <w:sz w:val="24"/>
          <w:szCs w:val="24"/>
        </w:rPr>
        <w:t>errorMessage</w:t>
      </w:r>
      <w:proofErr w:type="spellEnd"/>
      <w:r w:rsidRPr="00823E1F">
        <w:rPr>
          <w:sz w:val="24"/>
          <w:szCs w:val="24"/>
        </w:rPr>
        <w:t>": "SUCCESS"</w:t>
      </w:r>
    </w:p>
    <w:p w14:paraId="54EA1A04" w14:textId="43392BAD" w:rsidR="008A1FB7" w:rsidRPr="00823E1F" w:rsidRDefault="008A1FB7" w:rsidP="00E87708">
      <w:pPr>
        <w:spacing w:before="120"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}</w:t>
      </w:r>
    </w:p>
    <w:p w14:paraId="3E1D684F" w14:textId="675946E6" w:rsidR="00926BAA" w:rsidRPr="00823E1F" w:rsidRDefault="00926BAA" w:rsidP="00E87708">
      <w:pPr>
        <w:pStyle w:val="Heading3"/>
        <w:spacing w:line="288" w:lineRule="auto"/>
        <w:rPr>
          <w:sz w:val="24"/>
          <w:szCs w:val="24"/>
        </w:rPr>
      </w:pPr>
      <w:bookmarkStart w:id="69" w:name="_Toc111126311"/>
      <w:r w:rsidRPr="00823E1F">
        <w:rPr>
          <w:sz w:val="24"/>
          <w:szCs w:val="24"/>
        </w:rPr>
        <w:t xml:space="preserve">API </w:t>
      </w:r>
      <w:r w:rsidRPr="00823E1F">
        <w:rPr>
          <w:sz w:val="24"/>
          <w:szCs w:val="24"/>
          <w:lang w:val="en-US"/>
        </w:rPr>
        <w:t xml:space="preserve">lấy danh sách </w:t>
      </w:r>
      <w:proofErr w:type="spellStart"/>
      <w:r w:rsidRPr="00823E1F">
        <w:rPr>
          <w:sz w:val="24"/>
          <w:szCs w:val="24"/>
          <w:lang w:val="en-US"/>
        </w:rPr>
        <w:t>w</w:t>
      </w:r>
      <w:r w:rsidR="008712AA" w:rsidRPr="00823E1F">
        <w:rPr>
          <w:sz w:val="24"/>
          <w:szCs w:val="24"/>
          <w:lang w:val="en-US"/>
        </w:rPr>
        <w:t>ifi</w:t>
      </w:r>
      <w:proofErr w:type="spellEnd"/>
      <w:r w:rsidRPr="00823E1F">
        <w:rPr>
          <w:sz w:val="24"/>
          <w:szCs w:val="24"/>
          <w:lang w:val="en-US"/>
        </w:rPr>
        <w:t xml:space="preserve"> hiện có của thiết bị</w:t>
      </w:r>
      <w:bookmarkEnd w:id="69"/>
    </w:p>
    <w:p w14:paraId="093768E2" w14:textId="77777777" w:rsidR="00926BAA" w:rsidRPr="00823E1F" w:rsidRDefault="00926BAA" w:rsidP="00E87708">
      <w:pPr>
        <w:pStyle w:val="Heading4"/>
        <w:spacing w:line="288" w:lineRule="auto"/>
        <w:rPr>
          <w:sz w:val="24"/>
          <w:szCs w:val="24"/>
        </w:rPr>
      </w:pPr>
      <w:proofErr w:type="spellStart"/>
      <w:r w:rsidRPr="00823E1F">
        <w:rPr>
          <w:sz w:val="24"/>
          <w:szCs w:val="24"/>
        </w:rPr>
        <w:t>Mô</w:t>
      </w:r>
      <w:proofErr w:type="spellEnd"/>
      <w:r w:rsidRPr="00823E1F">
        <w:rPr>
          <w:sz w:val="24"/>
          <w:szCs w:val="24"/>
        </w:rPr>
        <w:t xml:space="preserve"> tả API</w:t>
      </w:r>
    </w:p>
    <w:tbl>
      <w:tblPr>
        <w:tblStyle w:val="TableGridLight1"/>
        <w:tblW w:w="5000" w:type="pct"/>
        <w:tblLayout w:type="fixed"/>
        <w:tblLook w:val="0480" w:firstRow="0" w:lastRow="0" w:firstColumn="1" w:lastColumn="0" w:noHBand="0" w:noVBand="1"/>
      </w:tblPr>
      <w:tblGrid>
        <w:gridCol w:w="2968"/>
        <w:gridCol w:w="6667"/>
      </w:tblGrid>
      <w:tr w:rsidR="00926BAA" w:rsidRPr="00823E1F" w14:paraId="7ADEEBEA" w14:textId="77777777" w:rsidTr="005D1622">
        <w:trPr>
          <w:trHeight w:val="567"/>
        </w:trPr>
        <w:tc>
          <w:tcPr>
            <w:tcW w:w="1540" w:type="pct"/>
            <w:shd w:val="clear" w:color="auto" w:fill="BFBFBF" w:themeFill="background1" w:themeFillShade="BF"/>
            <w:vAlign w:val="center"/>
          </w:tcPr>
          <w:p w14:paraId="2DBF52D6" w14:textId="77777777" w:rsidR="00926BAA" w:rsidRPr="00823E1F" w:rsidRDefault="00926BAA" w:rsidP="00E87708">
            <w:pPr>
              <w:pStyle w:val="ANSVNormal"/>
              <w:spacing w:line="288" w:lineRule="auto"/>
              <w:jc w:val="center"/>
              <w:rPr>
                <w:b/>
                <w:sz w:val="24"/>
                <w:szCs w:val="24"/>
              </w:rPr>
            </w:pPr>
            <w:r w:rsidRPr="00823E1F">
              <w:rPr>
                <w:b/>
                <w:sz w:val="24"/>
                <w:szCs w:val="24"/>
              </w:rPr>
              <w:t>API</w:t>
            </w:r>
          </w:p>
        </w:tc>
        <w:tc>
          <w:tcPr>
            <w:tcW w:w="3460" w:type="pct"/>
            <w:shd w:val="clear" w:color="auto" w:fill="BFBFBF" w:themeFill="background1" w:themeFillShade="BF"/>
            <w:vAlign w:val="center"/>
          </w:tcPr>
          <w:p w14:paraId="1FD9A014" w14:textId="77777777" w:rsidR="00926BAA" w:rsidRPr="00823E1F" w:rsidRDefault="00926BAA" w:rsidP="00E87708">
            <w:pPr>
              <w:pStyle w:val="ANSVNormal"/>
              <w:spacing w:line="288" w:lineRule="auto"/>
              <w:jc w:val="center"/>
              <w:rPr>
                <w:b/>
                <w:sz w:val="24"/>
                <w:szCs w:val="24"/>
              </w:rPr>
            </w:pPr>
            <w:r w:rsidRPr="00823E1F">
              <w:rPr>
                <w:b/>
                <w:sz w:val="24"/>
                <w:szCs w:val="24"/>
              </w:rPr>
              <w:t>Description</w:t>
            </w:r>
          </w:p>
        </w:tc>
      </w:tr>
      <w:tr w:rsidR="00926BAA" w:rsidRPr="00823E1F" w14:paraId="3FF4CD2F" w14:textId="77777777" w:rsidTr="005D1622">
        <w:trPr>
          <w:trHeight w:val="362"/>
        </w:trPr>
        <w:tc>
          <w:tcPr>
            <w:tcW w:w="1540" w:type="pct"/>
            <w:vAlign w:val="center"/>
          </w:tcPr>
          <w:p w14:paraId="550D693E" w14:textId="348B8E60" w:rsidR="00926BAA" w:rsidRPr="00823E1F" w:rsidRDefault="00704F67" w:rsidP="00E87708">
            <w:pPr>
              <w:spacing w:line="288" w:lineRule="auto"/>
              <w:rPr>
                <w:color w:val="000000"/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getDeviceConfig</w:t>
            </w:r>
            <w:proofErr w:type="spellEnd"/>
          </w:p>
        </w:tc>
        <w:tc>
          <w:tcPr>
            <w:tcW w:w="3460" w:type="pct"/>
            <w:vAlign w:val="center"/>
          </w:tcPr>
          <w:p w14:paraId="7E8B4576" w14:textId="128A0226" w:rsidR="00926BAA" w:rsidRPr="00823E1F" w:rsidRDefault="00926BAA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https://203.162.94.34:8443/one-link/</w:t>
            </w:r>
            <w:r w:rsidR="002C5472" w:rsidRPr="00823E1F">
              <w:rPr>
                <w:sz w:val="24"/>
                <w:szCs w:val="24"/>
              </w:rPr>
              <w:t>getDeviceConfig</w:t>
            </w:r>
          </w:p>
        </w:tc>
      </w:tr>
      <w:tr w:rsidR="00926BAA" w:rsidRPr="00823E1F" w14:paraId="1090B338" w14:textId="77777777" w:rsidTr="005D1622">
        <w:tc>
          <w:tcPr>
            <w:tcW w:w="1540" w:type="pct"/>
            <w:vAlign w:val="center"/>
          </w:tcPr>
          <w:p w14:paraId="2D704DBB" w14:textId="77777777" w:rsidR="00926BAA" w:rsidRPr="00823E1F" w:rsidRDefault="00926BAA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 xml:space="preserve">Request </w:t>
            </w:r>
          </w:p>
        </w:tc>
        <w:tc>
          <w:tcPr>
            <w:tcW w:w="3460" w:type="pct"/>
            <w:vAlign w:val="center"/>
          </w:tcPr>
          <w:p w14:paraId="4862C79D" w14:textId="77777777" w:rsidR="00926BAA" w:rsidRPr="00823E1F" w:rsidRDefault="00926BAA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GET</w:t>
            </w:r>
          </w:p>
        </w:tc>
      </w:tr>
      <w:tr w:rsidR="00926BAA" w:rsidRPr="00823E1F" w14:paraId="1C1E4AD9" w14:textId="77777777" w:rsidTr="005D1622">
        <w:tc>
          <w:tcPr>
            <w:tcW w:w="1540" w:type="pct"/>
            <w:vAlign w:val="center"/>
          </w:tcPr>
          <w:p w14:paraId="1A383560" w14:textId="77777777" w:rsidR="00926BAA" w:rsidRPr="00823E1F" w:rsidRDefault="00926BAA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Response</w:t>
            </w:r>
          </w:p>
        </w:tc>
        <w:tc>
          <w:tcPr>
            <w:tcW w:w="3460" w:type="pct"/>
            <w:vAlign w:val="center"/>
          </w:tcPr>
          <w:p w14:paraId="79646908" w14:textId="77777777" w:rsidR="00926BAA" w:rsidRPr="00823E1F" w:rsidRDefault="00926BAA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JSON object</w:t>
            </w:r>
          </w:p>
        </w:tc>
      </w:tr>
    </w:tbl>
    <w:p w14:paraId="512A32E2" w14:textId="77777777" w:rsidR="00926BAA" w:rsidRPr="00823E1F" w:rsidRDefault="00926BAA" w:rsidP="00E87708">
      <w:pPr>
        <w:pStyle w:val="Heading4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Request</w:t>
      </w:r>
    </w:p>
    <w:tbl>
      <w:tblPr>
        <w:tblW w:w="5000" w:type="pct"/>
        <w:tblLook w:val="0000" w:firstRow="0" w:lastRow="0" w:firstColumn="0" w:lastColumn="0" w:noHBand="0" w:noVBand="0"/>
      </w:tblPr>
      <w:tblGrid>
        <w:gridCol w:w="512"/>
        <w:gridCol w:w="1523"/>
        <w:gridCol w:w="1376"/>
        <w:gridCol w:w="1087"/>
        <w:gridCol w:w="1258"/>
        <w:gridCol w:w="3879"/>
      </w:tblGrid>
      <w:tr w:rsidR="00850B8D" w:rsidRPr="00823E1F" w14:paraId="1FF3DC7F" w14:textId="77777777" w:rsidTr="001A4D52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EEEFF3" w14:textId="77777777" w:rsidR="00850B8D" w:rsidRPr="00823E1F" w:rsidRDefault="00850B8D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No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78340B" w14:textId="77777777" w:rsidR="00850B8D" w:rsidRPr="00823E1F" w:rsidRDefault="00850B8D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Parameter</w:t>
            </w:r>
          </w:p>
        </w:tc>
        <w:tc>
          <w:tcPr>
            <w:tcW w:w="7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7139A6" w14:textId="77777777" w:rsidR="00850B8D" w:rsidRPr="00823E1F" w:rsidRDefault="00850B8D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56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BBD833A" w14:textId="77777777" w:rsidR="00850B8D" w:rsidRPr="00823E1F" w:rsidRDefault="00850B8D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Type</w:t>
            </w:r>
          </w:p>
        </w:tc>
        <w:tc>
          <w:tcPr>
            <w:tcW w:w="6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DBFE81" w14:textId="1B8415FE" w:rsidR="00850B8D" w:rsidRPr="00823E1F" w:rsidRDefault="00850B8D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x Length</w:t>
            </w:r>
          </w:p>
        </w:tc>
        <w:tc>
          <w:tcPr>
            <w:tcW w:w="20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600D88" w14:textId="0DC6634B" w:rsidR="00850B8D" w:rsidRPr="00823E1F" w:rsidRDefault="00850B8D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Description</w:t>
            </w:r>
          </w:p>
        </w:tc>
      </w:tr>
      <w:tr w:rsidR="00850B8D" w:rsidRPr="00823E1F" w14:paraId="1F688B54" w14:textId="77777777" w:rsidTr="001A4D52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5EAF8D" w14:textId="77777777" w:rsidR="00850B8D" w:rsidRPr="00823E1F" w:rsidRDefault="00850B8D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1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81B5FF" w14:textId="77777777" w:rsidR="00850B8D" w:rsidRPr="00823E1F" w:rsidRDefault="00850B8D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</w:rPr>
              <w:t>serialNumber</w:t>
            </w:r>
            <w:proofErr w:type="spellEnd"/>
          </w:p>
        </w:tc>
        <w:tc>
          <w:tcPr>
            <w:tcW w:w="7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2FE88E" w14:textId="77777777" w:rsidR="00850B8D" w:rsidRPr="00823E1F" w:rsidRDefault="00850B8D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56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7F95F3C" w14:textId="77777777" w:rsidR="00850B8D" w:rsidRPr="00823E1F" w:rsidRDefault="00850B8D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6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5D0E4" w14:textId="319A3459" w:rsidR="00850B8D" w:rsidRPr="00823E1F" w:rsidRDefault="00850B8D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16</w:t>
            </w:r>
          </w:p>
        </w:tc>
        <w:tc>
          <w:tcPr>
            <w:tcW w:w="20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C75DDB" w14:textId="28BF4E91" w:rsidR="00850B8D" w:rsidRPr="00823E1F" w:rsidRDefault="00850B8D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erial Number của thiết bị</w:t>
            </w:r>
          </w:p>
        </w:tc>
      </w:tr>
      <w:tr w:rsidR="00850B8D" w:rsidRPr="00823E1F" w14:paraId="43CB3860" w14:textId="77777777" w:rsidTr="001A4D52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B5D73B" w14:textId="77777777" w:rsidR="00850B8D" w:rsidRPr="00823E1F" w:rsidRDefault="00850B8D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2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0EB160" w14:textId="77777777" w:rsidR="00850B8D" w:rsidRPr="00823E1F" w:rsidRDefault="00850B8D" w:rsidP="00E87708">
            <w:pPr>
              <w:spacing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modelName</w:t>
            </w:r>
            <w:proofErr w:type="spellEnd"/>
          </w:p>
        </w:tc>
        <w:tc>
          <w:tcPr>
            <w:tcW w:w="7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B77988" w14:textId="77777777" w:rsidR="00850B8D" w:rsidRPr="00823E1F" w:rsidRDefault="00850B8D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56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ABE1F17" w14:textId="77777777" w:rsidR="00850B8D" w:rsidRPr="00823E1F" w:rsidRDefault="00850B8D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6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7ABE8" w14:textId="771ED779" w:rsidR="00850B8D" w:rsidRPr="00823E1F" w:rsidRDefault="00850B8D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16</w:t>
            </w:r>
          </w:p>
        </w:tc>
        <w:tc>
          <w:tcPr>
            <w:tcW w:w="20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BB702D" w14:textId="019B87DC" w:rsidR="00850B8D" w:rsidRPr="00823E1F" w:rsidRDefault="00850B8D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 xml:space="preserve">Tên </w:t>
            </w:r>
            <w:proofErr w:type="spellStart"/>
            <w:r w:rsidRPr="00823E1F">
              <w:rPr>
                <w:sz w:val="24"/>
                <w:szCs w:val="24"/>
                <w:lang w:eastAsia="en-AU"/>
              </w:rPr>
              <w:t>mô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hình của thiết bị</w:t>
            </w:r>
          </w:p>
        </w:tc>
      </w:tr>
      <w:tr w:rsidR="00850B8D" w:rsidRPr="00823E1F" w14:paraId="4429BFCF" w14:textId="77777777" w:rsidTr="001A4D52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3EA665" w14:textId="77777777" w:rsidR="00850B8D" w:rsidRPr="00823E1F" w:rsidRDefault="00850B8D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3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8263A3" w14:textId="77777777" w:rsidR="00850B8D" w:rsidRPr="00823E1F" w:rsidRDefault="00850B8D" w:rsidP="00E87708">
            <w:pPr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command</w:t>
            </w:r>
          </w:p>
        </w:tc>
        <w:tc>
          <w:tcPr>
            <w:tcW w:w="7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3509C2" w14:textId="77777777" w:rsidR="00850B8D" w:rsidRPr="00823E1F" w:rsidRDefault="00850B8D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56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AC40B06" w14:textId="77777777" w:rsidR="00850B8D" w:rsidRPr="00823E1F" w:rsidRDefault="00850B8D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6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433BB" w14:textId="0704AA33" w:rsidR="00850B8D" w:rsidRPr="00823E1F" w:rsidRDefault="00850B8D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32</w:t>
            </w:r>
          </w:p>
        </w:tc>
        <w:tc>
          <w:tcPr>
            <w:tcW w:w="20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C9A3B2" w14:textId="0F4ACAD6" w:rsidR="00850B8D" w:rsidRPr="00823E1F" w:rsidRDefault="00850B8D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Lệnh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tác </w:t>
            </w:r>
            <w:proofErr w:type="spellStart"/>
            <w:r w:rsidRPr="00823E1F">
              <w:rPr>
                <w:sz w:val="24"/>
                <w:szCs w:val="24"/>
                <w:lang w:eastAsia="en-AU"/>
              </w:rPr>
              <w:t>động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xuống thiết bị</w:t>
            </w:r>
          </w:p>
          <w:p w14:paraId="7DE7E42E" w14:textId="34832F60" w:rsidR="00850B8D" w:rsidRPr="00823E1F" w:rsidRDefault="00850B8D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lastRenderedPageBreak/>
              <w:t xml:space="preserve">Command = </w:t>
            </w:r>
            <w:proofErr w:type="spellStart"/>
            <w:r w:rsidRPr="00823E1F">
              <w:rPr>
                <w:sz w:val="24"/>
                <w:szCs w:val="24"/>
                <w:lang w:eastAsia="en-AU"/>
              </w:rPr>
              <w:t>getWifiConfig</w:t>
            </w:r>
            <w:proofErr w:type="spellEnd"/>
          </w:p>
        </w:tc>
      </w:tr>
    </w:tbl>
    <w:p w14:paraId="10B02EDC" w14:textId="34A1D522" w:rsidR="00926BAA" w:rsidRPr="00823E1F" w:rsidRDefault="00926BAA" w:rsidP="00E87708">
      <w:pPr>
        <w:spacing w:line="288" w:lineRule="auto"/>
      </w:pPr>
    </w:p>
    <w:p w14:paraId="52026C69" w14:textId="329FB796" w:rsidR="00926BAA" w:rsidRPr="00823E1F" w:rsidRDefault="00926BAA" w:rsidP="00E87708">
      <w:pPr>
        <w:pStyle w:val="Heading4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Response</w:t>
      </w:r>
    </w:p>
    <w:p w14:paraId="3452C7FD" w14:textId="187298A6" w:rsidR="006F2C2C" w:rsidRPr="00823E1F" w:rsidRDefault="006F2C2C" w:rsidP="00E87708">
      <w:pPr>
        <w:spacing w:before="120"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 xml:space="preserve">Kết quả trả về là </w:t>
      </w:r>
      <w:proofErr w:type="spellStart"/>
      <w:r w:rsidRPr="00823E1F">
        <w:rPr>
          <w:sz w:val="24"/>
          <w:szCs w:val="24"/>
        </w:rPr>
        <w:t>một</w:t>
      </w:r>
      <w:proofErr w:type="spellEnd"/>
      <w:r w:rsidRPr="00823E1F">
        <w:rPr>
          <w:sz w:val="24"/>
          <w:szCs w:val="24"/>
        </w:rPr>
        <w:t xml:space="preserve"> </w:t>
      </w:r>
      <w:proofErr w:type="spellStart"/>
      <w:r w:rsidRPr="00823E1F">
        <w:rPr>
          <w:sz w:val="24"/>
          <w:szCs w:val="24"/>
        </w:rPr>
        <w:t>Json</w:t>
      </w:r>
      <w:proofErr w:type="spellEnd"/>
      <w:r w:rsidRPr="00823E1F">
        <w:rPr>
          <w:sz w:val="24"/>
          <w:szCs w:val="24"/>
        </w:rPr>
        <w:t xml:space="preserve"> object các </w:t>
      </w:r>
      <w:proofErr w:type="spellStart"/>
      <w:r w:rsidRPr="00823E1F">
        <w:rPr>
          <w:sz w:val="24"/>
          <w:szCs w:val="24"/>
        </w:rPr>
        <w:t>Wlan</w:t>
      </w:r>
      <w:proofErr w:type="spellEnd"/>
      <w:r w:rsidRPr="00823E1F">
        <w:rPr>
          <w:sz w:val="24"/>
          <w:szCs w:val="24"/>
        </w:rPr>
        <w:t xml:space="preserve"> của thiết bị. Mỗi </w:t>
      </w:r>
      <w:proofErr w:type="spellStart"/>
      <w:r w:rsidRPr="00823E1F">
        <w:rPr>
          <w:sz w:val="24"/>
          <w:szCs w:val="24"/>
        </w:rPr>
        <w:t>Wlan</w:t>
      </w:r>
      <w:proofErr w:type="spellEnd"/>
      <w:r w:rsidRPr="00823E1F">
        <w:rPr>
          <w:sz w:val="24"/>
          <w:szCs w:val="24"/>
        </w:rPr>
        <w:t xml:space="preserve"> sẽ có thông tin: tên </w:t>
      </w:r>
      <w:proofErr w:type="spellStart"/>
      <w:r w:rsidRPr="00823E1F">
        <w:rPr>
          <w:sz w:val="24"/>
          <w:szCs w:val="24"/>
        </w:rPr>
        <w:t>ssid</w:t>
      </w:r>
      <w:proofErr w:type="spellEnd"/>
      <w:r w:rsidRPr="00823E1F">
        <w:rPr>
          <w:sz w:val="24"/>
          <w:szCs w:val="24"/>
        </w:rPr>
        <w:t xml:space="preserve">, mật </w:t>
      </w:r>
      <w:proofErr w:type="spellStart"/>
      <w:r w:rsidRPr="00823E1F">
        <w:rPr>
          <w:sz w:val="24"/>
          <w:szCs w:val="24"/>
        </w:rPr>
        <w:t>khẩu</w:t>
      </w:r>
      <w:proofErr w:type="spellEnd"/>
      <w:r w:rsidRPr="00823E1F">
        <w:rPr>
          <w:sz w:val="24"/>
          <w:szCs w:val="24"/>
        </w:rPr>
        <w:t xml:space="preserve">, chế độ </w:t>
      </w:r>
      <w:proofErr w:type="spellStart"/>
      <w:r w:rsidRPr="00823E1F">
        <w:rPr>
          <w:sz w:val="24"/>
          <w:szCs w:val="24"/>
        </w:rPr>
        <w:t>mã</w:t>
      </w:r>
      <w:proofErr w:type="spellEnd"/>
      <w:r w:rsidRPr="00823E1F">
        <w:rPr>
          <w:sz w:val="24"/>
          <w:szCs w:val="24"/>
        </w:rPr>
        <w:t xml:space="preserve"> </w:t>
      </w:r>
      <w:proofErr w:type="spellStart"/>
      <w:r w:rsidRPr="00823E1F">
        <w:rPr>
          <w:sz w:val="24"/>
          <w:szCs w:val="24"/>
        </w:rPr>
        <w:t>hóa</w:t>
      </w:r>
      <w:proofErr w:type="spellEnd"/>
      <w:r w:rsidRPr="00823E1F">
        <w:rPr>
          <w:sz w:val="24"/>
          <w:szCs w:val="24"/>
        </w:rPr>
        <w:t xml:space="preserve">, xác thực, </w:t>
      </w:r>
      <w:proofErr w:type="spellStart"/>
      <w:r w:rsidRPr="00823E1F">
        <w:rPr>
          <w:sz w:val="24"/>
          <w:szCs w:val="24"/>
        </w:rPr>
        <w:t>trạng</w:t>
      </w:r>
      <w:proofErr w:type="spellEnd"/>
      <w:r w:rsidRPr="00823E1F">
        <w:rPr>
          <w:sz w:val="24"/>
          <w:szCs w:val="24"/>
        </w:rPr>
        <w:t xml:space="preserve"> </w:t>
      </w:r>
      <w:proofErr w:type="spellStart"/>
      <w:r w:rsidRPr="00823E1F">
        <w:rPr>
          <w:sz w:val="24"/>
          <w:szCs w:val="24"/>
        </w:rPr>
        <w:t>thái</w:t>
      </w:r>
      <w:proofErr w:type="spellEnd"/>
      <w:r w:rsidRPr="00823E1F">
        <w:rPr>
          <w:sz w:val="24"/>
          <w:szCs w:val="24"/>
        </w:rPr>
        <w:t xml:space="preserve"> </w:t>
      </w:r>
      <w:proofErr w:type="spellStart"/>
      <w:r w:rsidRPr="00823E1F">
        <w:rPr>
          <w:sz w:val="24"/>
          <w:szCs w:val="24"/>
        </w:rPr>
        <w:t>bật</w:t>
      </w:r>
      <w:proofErr w:type="spellEnd"/>
      <w:r w:rsidRPr="00823E1F">
        <w:rPr>
          <w:sz w:val="24"/>
          <w:szCs w:val="24"/>
        </w:rPr>
        <w:t>/</w:t>
      </w:r>
      <w:proofErr w:type="spellStart"/>
      <w:r w:rsidRPr="00823E1F">
        <w:rPr>
          <w:sz w:val="24"/>
          <w:szCs w:val="24"/>
        </w:rPr>
        <w:t>tắt</w:t>
      </w:r>
      <w:proofErr w:type="spellEnd"/>
      <w:r w:rsidRPr="00823E1F">
        <w:rPr>
          <w:sz w:val="24"/>
          <w:szCs w:val="24"/>
        </w:rPr>
        <w:t>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12"/>
        <w:gridCol w:w="1523"/>
        <w:gridCol w:w="1376"/>
        <w:gridCol w:w="1175"/>
        <w:gridCol w:w="1170"/>
        <w:gridCol w:w="3879"/>
      </w:tblGrid>
      <w:tr w:rsidR="00850B8D" w:rsidRPr="00823E1F" w14:paraId="73A8E048" w14:textId="77777777" w:rsidTr="001A4D52">
        <w:trPr>
          <w:trHeight w:val="255"/>
        </w:trPr>
        <w:tc>
          <w:tcPr>
            <w:tcW w:w="265" w:type="pct"/>
            <w:vAlign w:val="center"/>
          </w:tcPr>
          <w:p w14:paraId="7C1327EB" w14:textId="77777777" w:rsidR="00850B8D" w:rsidRPr="00823E1F" w:rsidRDefault="00850B8D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No</w:t>
            </w:r>
          </w:p>
        </w:tc>
        <w:tc>
          <w:tcPr>
            <w:tcW w:w="790" w:type="pct"/>
            <w:shd w:val="clear" w:color="auto" w:fill="auto"/>
            <w:noWrap/>
            <w:vAlign w:val="center"/>
          </w:tcPr>
          <w:p w14:paraId="05EF4DE6" w14:textId="77777777" w:rsidR="00850B8D" w:rsidRPr="00823E1F" w:rsidRDefault="00850B8D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Parameter</w:t>
            </w: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488C16D8" w14:textId="77777777" w:rsidR="00850B8D" w:rsidRPr="00823E1F" w:rsidRDefault="00850B8D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10" w:type="pct"/>
            <w:vAlign w:val="center"/>
          </w:tcPr>
          <w:p w14:paraId="41552F57" w14:textId="77777777" w:rsidR="00850B8D" w:rsidRPr="00823E1F" w:rsidRDefault="00850B8D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Type</w:t>
            </w:r>
          </w:p>
        </w:tc>
        <w:tc>
          <w:tcPr>
            <w:tcW w:w="607" w:type="pct"/>
          </w:tcPr>
          <w:p w14:paraId="45DF3FD3" w14:textId="57212D73" w:rsidR="00850B8D" w:rsidRPr="00823E1F" w:rsidRDefault="00850B8D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x Length</w:t>
            </w:r>
          </w:p>
        </w:tc>
        <w:tc>
          <w:tcPr>
            <w:tcW w:w="2013" w:type="pct"/>
            <w:shd w:val="clear" w:color="auto" w:fill="auto"/>
            <w:noWrap/>
            <w:vAlign w:val="center"/>
          </w:tcPr>
          <w:p w14:paraId="0B310C13" w14:textId="23CB35E4" w:rsidR="00850B8D" w:rsidRPr="00823E1F" w:rsidRDefault="00850B8D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Description</w:t>
            </w:r>
          </w:p>
        </w:tc>
      </w:tr>
      <w:tr w:rsidR="00850B8D" w:rsidRPr="00823E1F" w14:paraId="4A30157E" w14:textId="77777777" w:rsidTr="001A4D52">
        <w:trPr>
          <w:trHeight w:val="255"/>
        </w:trPr>
        <w:tc>
          <w:tcPr>
            <w:tcW w:w="265" w:type="pct"/>
            <w:vAlign w:val="center"/>
          </w:tcPr>
          <w:p w14:paraId="67084F92" w14:textId="5DADC1C9" w:rsidR="00850B8D" w:rsidRPr="00823E1F" w:rsidRDefault="00850B8D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1</w:t>
            </w:r>
          </w:p>
        </w:tc>
        <w:tc>
          <w:tcPr>
            <w:tcW w:w="790" w:type="pct"/>
            <w:shd w:val="clear" w:color="auto" w:fill="auto"/>
            <w:noWrap/>
            <w:vAlign w:val="center"/>
          </w:tcPr>
          <w:p w14:paraId="44E17A8A" w14:textId="77777777" w:rsidR="00850B8D" w:rsidRPr="00823E1F" w:rsidRDefault="00850B8D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errorCode</w:t>
            </w:r>
            <w:proofErr w:type="spellEnd"/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1926EC8F" w14:textId="77777777" w:rsidR="00850B8D" w:rsidRPr="00823E1F" w:rsidRDefault="00850B8D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10" w:type="pct"/>
            <w:vAlign w:val="center"/>
          </w:tcPr>
          <w:p w14:paraId="054DD70F" w14:textId="77777777" w:rsidR="00850B8D" w:rsidRPr="00823E1F" w:rsidRDefault="00850B8D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607" w:type="pct"/>
          </w:tcPr>
          <w:p w14:paraId="40B23BAA" w14:textId="10970161" w:rsidR="00850B8D" w:rsidRPr="00823E1F" w:rsidRDefault="00850B8D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4</w:t>
            </w:r>
          </w:p>
        </w:tc>
        <w:tc>
          <w:tcPr>
            <w:tcW w:w="2013" w:type="pct"/>
            <w:shd w:val="clear" w:color="auto" w:fill="auto"/>
            <w:noWrap/>
            <w:vAlign w:val="center"/>
          </w:tcPr>
          <w:p w14:paraId="3462B7C0" w14:textId="20A04CE2" w:rsidR="00850B8D" w:rsidRPr="00823E1F" w:rsidRDefault="00850B8D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</w:p>
        </w:tc>
      </w:tr>
      <w:tr w:rsidR="00850B8D" w:rsidRPr="00823E1F" w14:paraId="40B36FEA" w14:textId="77777777" w:rsidTr="001A4D52">
        <w:trPr>
          <w:trHeight w:val="255"/>
        </w:trPr>
        <w:tc>
          <w:tcPr>
            <w:tcW w:w="265" w:type="pct"/>
            <w:vAlign w:val="center"/>
          </w:tcPr>
          <w:p w14:paraId="31B56D53" w14:textId="31EA6369" w:rsidR="00850B8D" w:rsidRPr="00823E1F" w:rsidRDefault="00850B8D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2</w:t>
            </w:r>
          </w:p>
        </w:tc>
        <w:tc>
          <w:tcPr>
            <w:tcW w:w="790" w:type="pct"/>
            <w:shd w:val="clear" w:color="auto" w:fill="auto"/>
            <w:noWrap/>
            <w:vAlign w:val="center"/>
          </w:tcPr>
          <w:p w14:paraId="182FC7DF" w14:textId="77777777" w:rsidR="00850B8D" w:rsidRPr="00823E1F" w:rsidRDefault="00850B8D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errorMessage</w:t>
            </w:r>
            <w:proofErr w:type="spellEnd"/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7C136AC2" w14:textId="77777777" w:rsidR="00850B8D" w:rsidRPr="00823E1F" w:rsidRDefault="00850B8D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Optional</w:t>
            </w:r>
          </w:p>
        </w:tc>
        <w:tc>
          <w:tcPr>
            <w:tcW w:w="610" w:type="pct"/>
            <w:vAlign w:val="center"/>
          </w:tcPr>
          <w:p w14:paraId="0FF38FE3" w14:textId="77777777" w:rsidR="00850B8D" w:rsidRPr="00823E1F" w:rsidRDefault="00850B8D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607" w:type="pct"/>
          </w:tcPr>
          <w:p w14:paraId="0E825D86" w14:textId="7D220E8A" w:rsidR="00850B8D" w:rsidRPr="00823E1F" w:rsidRDefault="00850B8D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64</w:t>
            </w:r>
          </w:p>
        </w:tc>
        <w:tc>
          <w:tcPr>
            <w:tcW w:w="2013" w:type="pct"/>
            <w:shd w:val="clear" w:color="auto" w:fill="auto"/>
            <w:noWrap/>
            <w:vAlign w:val="center"/>
          </w:tcPr>
          <w:p w14:paraId="7313265B" w14:textId="10A7C021" w:rsidR="00850B8D" w:rsidRPr="00823E1F" w:rsidRDefault="00850B8D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</w:p>
        </w:tc>
      </w:tr>
      <w:tr w:rsidR="00850B8D" w:rsidRPr="00823E1F" w14:paraId="48E6429F" w14:textId="77777777" w:rsidTr="001A4D52">
        <w:trPr>
          <w:trHeight w:val="255"/>
        </w:trPr>
        <w:tc>
          <w:tcPr>
            <w:tcW w:w="265" w:type="pct"/>
            <w:vAlign w:val="center"/>
          </w:tcPr>
          <w:p w14:paraId="31FEB64D" w14:textId="1BF6EC0D" w:rsidR="00850B8D" w:rsidRPr="00823E1F" w:rsidRDefault="00850B8D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3</w:t>
            </w:r>
          </w:p>
        </w:tc>
        <w:tc>
          <w:tcPr>
            <w:tcW w:w="790" w:type="pct"/>
            <w:shd w:val="clear" w:color="auto" w:fill="auto"/>
            <w:noWrap/>
            <w:vAlign w:val="center"/>
          </w:tcPr>
          <w:p w14:paraId="13A47FCB" w14:textId="1C3829EA" w:rsidR="00850B8D" w:rsidRPr="00823E1F" w:rsidRDefault="00850B8D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body</w:t>
            </w: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28C73DBA" w14:textId="31ACC954" w:rsidR="00850B8D" w:rsidRPr="00823E1F" w:rsidRDefault="00850B8D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10" w:type="pct"/>
            <w:vAlign w:val="center"/>
          </w:tcPr>
          <w:p w14:paraId="7E97DE23" w14:textId="4CB474C1" w:rsidR="00850B8D" w:rsidRPr="00823E1F" w:rsidRDefault="00850B8D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JSON Object</w:t>
            </w:r>
          </w:p>
        </w:tc>
        <w:tc>
          <w:tcPr>
            <w:tcW w:w="607" w:type="pct"/>
          </w:tcPr>
          <w:p w14:paraId="5CC039E5" w14:textId="77777777" w:rsidR="00850B8D" w:rsidRPr="00823E1F" w:rsidRDefault="00850B8D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</w:p>
        </w:tc>
        <w:tc>
          <w:tcPr>
            <w:tcW w:w="2013" w:type="pct"/>
            <w:shd w:val="clear" w:color="auto" w:fill="auto"/>
            <w:noWrap/>
            <w:vAlign w:val="center"/>
          </w:tcPr>
          <w:p w14:paraId="2331CF31" w14:textId="3A4AA59D" w:rsidR="00850B8D" w:rsidRPr="00823E1F" w:rsidRDefault="00850B8D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 xml:space="preserve">Object thông tin </w:t>
            </w:r>
            <w:proofErr w:type="spellStart"/>
            <w:r w:rsidRPr="00823E1F">
              <w:rPr>
                <w:sz w:val="24"/>
                <w:szCs w:val="24"/>
                <w:lang w:eastAsia="en-AU"/>
              </w:rPr>
              <w:t>cấu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hình </w:t>
            </w:r>
            <w:proofErr w:type="spellStart"/>
            <w:r w:rsidRPr="00823E1F">
              <w:rPr>
                <w:sz w:val="24"/>
                <w:szCs w:val="24"/>
                <w:lang w:eastAsia="en-AU"/>
              </w:rPr>
              <w:t>Wifi</w:t>
            </w:r>
            <w:proofErr w:type="spellEnd"/>
          </w:p>
        </w:tc>
      </w:tr>
    </w:tbl>
    <w:p w14:paraId="049A9A47" w14:textId="7521CE28" w:rsidR="0090317E" w:rsidRPr="00823E1F" w:rsidRDefault="0090317E" w:rsidP="00E87708">
      <w:pPr>
        <w:spacing w:line="288" w:lineRule="auto"/>
      </w:pPr>
    </w:p>
    <w:p w14:paraId="4DB08F52" w14:textId="088A0045" w:rsidR="006F2C2C" w:rsidRPr="00823E1F" w:rsidRDefault="006F2C2C" w:rsidP="00E87708">
      <w:pPr>
        <w:pStyle w:val="Heading4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Example</w:t>
      </w:r>
    </w:p>
    <w:p w14:paraId="09772159" w14:textId="77777777" w:rsidR="006F2C2C" w:rsidRPr="00823E1F" w:rsidRDefault="006F2C2C" w:rsidP="00E87708">
      <w:pPr>
        <w:spacing w:line="288" w:lineRule="auto"/>
        <w:rPr>
          <w:b/>
          <w:bCs/>
          <w:sz w:val="24"/>
          <w:szCs w:val="24"/>
        </w:rPr>
      </w:pPr>
      <w:r w:rsidRPr="00823E1F">
        <w:rPr>
          <w:b/>
          <w:bCs/>
          <w:sz w:val="24"/>
          <w:szCs w:val="24"/>
        </w:rPr>
        <w:t>Request:</w:t>
      </w:r>
    </w:p>
    <w:p w14:paraId="25E8E6CC" w14:textId="0608A9E9" w:rsidR="006F2C2C" w:rsidRPr="00823E1F" w:rsidRDefault="006F2C2C" w:rsidP="00E87708">
      <w:pPr>
        <w:pStyle w:val="ANSVNormal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https://203.162.94.34:8443/one-link/</w:t>
      </w:r>
      <w:r w:rsidR="002C5472" w:rsidRPr="00823E1F">
        <w:rPr>
          <w:sz w:val="24"/>
          <w:szCs w:val="24"/>
        </w:rPr>
        <w:t>getDeviceConfig</w:t>
      </w:r>
    </w:p>
    <w:p w14:paraId="72EAE8DD" w14:textId="77777777" w:rsidR="006F2C2C" w:rsidRPr="00823E1F" w:rsidRDefault="006F2C2C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{</w:t>
      </w:r>
    </w:p>
    <w:p w14:paraId="38F44E70" w14:textId="55195446" w:rsidR="006F2C2C" w:rsidRPr="00823E1F" w:rsidRDefault="002C5472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command": 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getWifiConfig</w:t>
      </w:r>
      <w:proofErr w:type="spellEnd"/>
      <w:r w:rsidR="006F2C2C" w:rsidRPr="00823E1F">
        <w:rPr>
          <w:rFonts w:ascii="Times New Roman" w:hAnsi="Times New Roman" w:cs="Times New Roman"/>
          <w:sz w:val="24"/>
          <w:szCs w:val="24"/>
        </w:rPr>
        <w:t>",</w:t>
      </w:r>
    </w:p>
    <w:p w14:paraId="0F71E4C0" w14:textId="77777777" w:rsidR="006F2C2C" w:rsidRPr="00823E1F" w:rsidRDefault="006F2C2C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serialNumber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VNPT123456",</w:t>
      </w:r>
    </w:p>
    <w:p w14:paraId="1F6146DC" w14:textId="77777777" w:rsidR="006F2C2C" w:rsidRPr="00823E1F" w:rsidRDefault="006F2C2C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modelNam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GW040H",</w:t>
      </w:r>
    </w:p>
    <w:p w14:paraId="71E826BB" w14:textId="77777777" w:rsidR="006F2C2C" w:rsidRPr="00823E1F" w:rsidRDefault="006F2C2C" w:rsidP="00E87708">
      <w:pPr>
        <w:spacing w:line="288" w:lineRule="auto"/>
      </w:pPr>
      <w:r w:rsidRPr="00823E1F">
        <w:rPr>
          <w:sz w:val="24"/>
          <w:szCs w:val="24"/>
        </w:rPr>
        <w:t>}</w:t>
      </w:r>
    </w:p>
    <w:p w14:paraId="507E54A6" w14:textId="77777777" w:rsidR="006F2C2C" w:rsidRPr="00823E1F" w:rsidRDefault="006F2C2C" w:rsidP="00E87708">
      <w:pPr>
        <w:spacing w:line="288" w:lineRule="auto"/>
        <w:rPr>
          <w:sz w:val="24"/>
          <w:szCs w:val="24"/>
        </w:rPr>
      </w:pPr>
    </w:p>
    <w:p w14:paraId="198241BE" w14:textId="77777777" w:rsidR="006F2C2C" w:rsidRPr="00823E1F" w:rsidRDefault="006F2C2C" w:rsidP="00E87708">
      <w:pPr>
        <w:spacing w:line="288" w:lineRule="auto"/>
        <w:rPr>
          <w:b/>
          <w:bCs/>
          <w:sz w:val="24"/>
          <w:szCs w:val="24"/>
        </w:rPr>
      </w:pPr>
      <w:r w:rsidRPr="00823E1F">
        <w:rPr>
          <w:b/>
          <w:bCs/>
          <w:sz w:val="24"/>
          <w:szCs w:val="24"/>
        </w:rPr>
        <w:t>Response:</w:t>
      </w:r>
    </w:p>
    <w:p w14:paraId="3520DCE8" w14:textId="77777777" w:rsidR="006F2C2C" w:rsidRPr="00823E1F" w:rsidRDefault="006F2C2C" w:rsidP="00E87708">
      <w:pPr>
        <w:shd w:val="clear" w:color="auto" w:fill="FFFFFE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{  </w:t>
      </w:r>
    </w:p>
    <w:p w14:paraId="2913640F" w14:textId="77777777" w:rsidR="006F2C2C" w:rsidRPr="00823E1F" w:rsidRDefault="006F2C2C" w:rsidP="00E87708">
      <w:pPr>
        <w:shd w:val="clear" w:color="auto" w:fill="FFFFFE"/>
        <w:spacing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>"</w:t>
      </w:r>
      <w:proofErr w:type="spellStart"/>
      <w:r w:rsidRPr="00823E1F">
        <w:rPr>
          <w:sz w:val="24"/>
          <w:szCs w:val="24"/>
        </w:rPr>
        <w:t>errorCode</w:t>
      </w:r>
      <w:proofErr w:type="spellEnd"/>
      <w:r w:rsidRPr="00823E1F">
        <w:rPr>
          <w:sz w:val="24"/>
          <w:szCs w:val="24"/>
        </w:rPr>
        <w:t>": "200",</w:t>
      </w:r>
    </w:p>
    <w:p w14:paraId="67F24F9D" w14:textId="77777777" w:rsidR="006F2C2C" w:rsidRPr="00823E1F" w:rsidRDefault="006F2C2C" w:rsidP="00E87708">
      <w:pPr>
        <w:shd w:val="clear" w:color="auto" w:fill="FFFFFE"/>
        <w:spacing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>"</w:t>
      </w:r>
      <w:proofErr w:type="spellStart"/>
      <w:r w:rsidRPr="00823E1F">
        <w:rPr>
          <w:sz w:val="24"/>
          <w:szCs w:val="24"/>
        </w:rPr>
        <w:t>errorMessage</w:t>
      </w:r>
      <w:proofErr w:type="spellEnd"/>
      <w:r w:rsidRPr="00823E1F">
        <w:rPr>
          <w:sz w:val="24"/>
          <w:szCs w:val="24"/>
        </w:rPr>
        <w:t>": "SUCCESS",</w:t>
      </w:r>
    </w:p>
    <w:p w14:paraId="4F65F11C" w14:textId="0612917C" w:rsidR="00926BAA" w:rsidRPr="00823E1F" w:rsidRDefault="002C5472" w:rsidP="00E87708">
      <w:pPr>
        <w:spacing w:before="120" w:line="288" w:lineRule="auto"/>
        <w:ind w:firstLine="720"/>
        <w:rPr>
          <w:sz w:val="24"/>
          <w:szCs w:val="24"/>
        </w:rPr>
      </w:pPr>
      <w:r w:rsidRPr="00823E1F">
        <w:rPr>
          <w:sz w:val="24"/>
          <w:szCs w:val="24"/>
        </w:rPr>
        <w:t>“body”:</w:t>
      </w:r>
      <w:commentRangeStart w:id="70"/>
    </w:p>
    <w:p w14:paraId="14DF909F" w14:textId="0A007AA3" w:rsidR="00926BAA" w:rsidRPr="00823E1F" w:rsidRDefault="00926BAA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>{</w:t>
      </w:r>
    </w:p>
    <w:p w14:paraId="5FBBE83F" w14:textId="77777777" w:rsidR="00926BAA" w:rsidRPr="00823E1F" w:rsidRDefault="00926BAA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enable": false,</w:t>
      </w:r>
    </w:p>
    <w:p w14:paraId="46C9937A" w14:textId="77777777" w:rsidR="00926BAA" w:rsidRPr="00823E1F" w:rsidRDefault="00926BAA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ssid</w:t>
      </w:r>
      <w:proofErr w:type="spellEnd"/>
      <w:r w:rsidRPr="00823E1F">
        <w:rPr>
          <w:sz w:val="24"/>
          <w:szCs w:val="24"/>
        </w:rPr>
        <w:t>": "GW040_smb",</w:t>
      </w:r>
    </w:p>
    <w:p w14:paraId="3E2B79F3" w14:textId="77777777" w:rsidR="00926BAA" w:rsidRPr="00823E1F" w:rsidRDefault="00926BAA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authMode</w:t>
      </w:r>
      <w:proofErr w:type="spellEnd"/>
      <w:r w:rsidRPr="00823E1F">
        <w:rPr>
          <w:sz w:val="24"/>
          <w:szCs w:val="24"/>
        </w:rPr>
        <w:t>": "None",</w:t>
      </w:r>
    </w:p>
    <w:p w14:paraId="24F235D2" w14:textId="77777777" w:rsidR="00926BAA" w:rsidRPr="00823E1F" w:rsidRDefault="00926BAA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lastRenderedPageBreak/>
        <w:t xml:space="preserve">        "password": "",</w:t>
      </w:r>
    </w:p>
    <w:p w14:paraId="7B078B42" w14:textId="77777777" w:rsidR="00926BAA" w:rsidRPr="00823E1F" w:rsidRDefault="00926BAA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encrypt": "",</w:t>
      </w:r>
    </w:p>
    <w:p w14:paraId="6B76583D" w14:textId="77777777" w:rsidR="00926BAA" w:rsidRPr="00823E1F" w:rsidRDefault="00926BAA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type": "Wireless 2.4G",</w:t>
      </w:r>
    </w:p>
    <w:p w14:paraId="36240057" w14:textId="77777777" w:rsidR="00926BAA" w:rsidRPr="00823E1F" w:rsidRDefault="00926BAA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index": 0</w:t>
      </w:r>
    </w:p>
    <w:p w14:paraId="1E2DDDE7" w14:textId="66DBB39C" w:rsidR="00926BAA" w:rsidRPr="00823E1F" w:rsidRDefault="00926BAA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>},</w:t>
      </w:r>
      <w:commentRangeEnd w:id="70"/>
      <w:r w:rsidR="00EA0F59" w:rsidRPr="00823E1F">
        <w:rPr>
          <w:rStyle w:val="CommentReference"/>
        </w:rPr>
        <w:commentReference w:id="70"/>
      </w:r>
    </w:p>
    <w:p w14:paraId="60A6A7A8" w14:textId="2A73216B" w:rsidR="00926BAA" w:rsidRPr="00823E1F" w:rsidRDefault="00926BAA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>{</w:t>
      </w:r>
    </w:p>
    <w:p w14:paraId="747AAF78" w14:textId="77777777" w:rsidR="00926BAA" w:rsidRPr="00823E1F" w:rsidRDefault="00926BAA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enable": false,</w:t>
      </w:r>
    </w:p>
    <w:p w14:paraId="21AA8DD3" w14:textId="77777777" w:rsidR="00926BAA" w:rsidRPr="00823E1F" w:rsidRDefault="00926BAA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ssid</w:t>
      </w:r>
      <w:proofErr w:type="spellEnd"/>
      <w:r w:rsidRPr="00823E1F">
        <w:rPr>
          <w:sz w:val="24"/>
          <w:szCs w:val="24"/>
        </w:rPr>
        <w:t>": "GW040_2.4G_Guest1",</w:t>
      </w:r>
    </w:p>
    <w:p w14:paraId="270F9B9D" w14:textId="77777777" w:rsidR="00926BAA" w:rsidRPr="00823E1F" w:rsidRDefault="00926BAA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authMode</w:t>
      </w:r>
      <w:proofErr w:type="spellEnd"/>
      <w:r w:rsidRPr="00823E1F">
        <w:rPr>
          <w:sz w:val="24"/>
          <w:szCs w:val="24"/>
        </w:rPr>
        <w:t>": "None",</w:t>
      </w:r>
    </w:p>
    <w:p w14:paraId="1CD1A636" w14:textId="77777777" w:rsidR="00926BAA" w:rsidRPr="00823E1F" w:rsidRDefault="00926BAA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password": "",</w:t>
      </w:r>
    </w:p>
    <w:p w14:paraId="31E226BB" w14:textId="77777777" w:rsidR="00926BAA" w:rsidRPr="00823E1F" w:rsidRDefault="00926BAA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encrypt": "",</w:t>
      </w:r>
    </w:p>
    <w:p w14:paraId="4BF4A7DA" w14:textId="77777777" w:rsidR="00926BAA" w:rsidRPr="00823E1F" w:rsidRDefault="00926BAA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type": "Wireless 2.4G",</w:t>
      </w:r>
    </w:p>
    <w:p w14:paraId="03D840D3" w14:textId="77777777" w:rsidR="00926BAA" w:rsidRPr="00823E1F" w:rsidRDefault="00926BAA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index": 1</w:t>
      </w:r>
    </w:p>
    <w:p w14:paraId="1A3B7DFA" w14:textId="47F69A87" w:rsidR="00926BAA" w:rsidRPr="00823E1F" w:rsidRDefault="00926BAA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>},</w:t>
      </w:r>
    </w:p>
    <w:p w14:paraId="775C9072" w14:textId="65DAE545" w:rsidR="00926BAA" w:rsidRPr="00823E1F" w:rsidRDefault="00926BAA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>{</w:t>
      </w:r>
    </w:p>
    <w:p w14:paraId="351E6132" w14:textId="77777777" w:rsidR="00926BAA" w:rsidRPr="00823E1F" w:rsidRDefault="00926BAA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enable": false,</w:t>
      </w:r>
    </w:p>
    <w:p w14:paraId="698397B3" w14:textId="77777777" w:rsidR="00926BAA" w:rsidRPr="00823E1F" w:rsidRDefault="00926BAA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ssid</w:t>
      </w:r>
      <w:proofErr w:type="spellEnd"/>
      <w:r w:rsidRPr="00823E1F">
        <w:rPr>
          <w:sz w:val="24"/>
          <w:szCs w:val="24"/>
        </w:rPr>
        <w:t>": "GW040_2.4G_Guest2",</w:t>
      </w:r>
    </w:p>
    <w:p w14:paraId="785F9460" w14:textId="77777777" w:rsidR="00926BAA" w:rsidRPr="00823E1F" w:rsidRDefault="00926BAA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authMode</w:t>
      </w:r>
      <w:proofErr w:type="spellEnd"/>
      <w:r w:rsidRPr="00823E1F">
        <w:rPr>
          <w:sz w:val="24"/>
          <w:szCs w:val="24"/>
        </w:rPr>
        <w:t>": "None",</w:t>
      </w:r>
    </w:p>
    <w:p w14:paraId="05CC2BBA" w14:textId="77777777" w:rsidR="00926BAA" w:rsidRPr="00823E1F" w:rsidRDefault="00926BAA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password": "",</w:t>
      </w:r>
    </w:p>
    <w:p w14:paraId="04B63400" w14:textId="77777777" w:rsidR="00926BAA" w:rsidRPr="00823E1F" w:rsidRDefault="00926BAA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encrypt": "",</w:t>
      </w:r>
    </w:p>
    <w:p w14:paraId="5CF584AB" w14:textId="77777777" w:rsidR="00926BAA" w:rsidRPr="00823E1F" w:rsidRDefault="00926BAA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type": "Wireless 2.4G",</w:t>
      </w:r>
    </w:p>
    <w:p w14:paraId="51EF7574" w14:textId="77777777" w:rsidR="00926BAA" w:rsidRPr="00823E1F" w:rsidRDefault="00926BAA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index": 2</w:t>
      </w:r>
    </w:p>
    <w:p w14:paraId="6A79BB1B" w14:textId="021CDCA2" w:rsidR="00926BAA" w:rsidRPr="00823E1F" w:rsidRDefault="00926BAA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>},</w:t>
      </w:r>
    </w:p>
    <w:p w14:paraId="5B0BDE16" w14:textId="2865E397" w:rsidR="00926BAA" w:rsidRPr="00823E1F" w:rsidRDefault="00926BAA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>{</w:t>
      </w:r>
    </w:p>
    <w:p w14:paraId="7153E5AE" w14:textId="77777777" w:rsidR="00926BAA" w:rsidRPr="00823E1F" w:rsidRDefault="00926BAA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enable": false,</w:t>
      </w:r>
    </w:p>
    <w:p w14:paraId="3A9F2F6F" w14:textId="77777777" w:rsidR="00926BAA" w:rsidRPr="00823E1F" w:rsidRDefault="00926BAA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ssid</w:t>
      </w:r>
      <w:proofErr w:type="spellEnd"/>
      <w:r w:rsidRPr="00823E1F">
        <w:rPr>
          <w:sz w:val="24"/>
          <w:szCs w:val="24"/>
        </w:rPr>
        <w:t>": "</w:t>
      </w:r>
      <w:proofErr w:type="spellStart"/>
      <w:r w:rsidRPr="00823E1F">
        <w:rPr>
          <w:sz w:val="24"/>
          <w:szCs w:val="24"/>
        </w:rPr>
        <w:t>Vinaphone_Wifi</w:t>
      </w:r>
      <w:proofErr w:type="spellEnd"/>
      <w:r w:rsidRPr="00823E1F">
        <w:rPr>
          <w:sz w:val="24"/>
          <w:szCs w:val="24"/>
        </w:rPr>
        <w:t>",</w:t>
      </w:r>
    </w:p>
    <w:p w14:paraId="07EB8C78" w14:textId="77777777" w:rsidR="00926BAA" w:rsidRPr="00823E1F" w:rsidRDefault="00926BAA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authMode</w:t>
      </w:r>
      <w:proofErr w:type="spellEnd"/>
      <w:r w:rsidRPr="00823E1F">
        <w:rPr>
          <w:sz w:val="24"/>
          <w:szCs w:val="24"/>
        </w:rPr>
        <w:t>": "None",</w:t>
      </w:r>
    </w:p>
    <w:p w14:paraId="72789495" w14:textId="77777777" w:rsidR="00926BAA" w:rsidRPr="00823E1F" w:rsidRDefault="00926BAA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password": "",</w:t>
      </w:r>
    </w:p>
    <w:p w14:paraId="16E912CA" w14:textId="77777777" w:rsidR="00926BAA" w:rsidRPr="00823E1F" w:rsidRDefault="00926BAA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encrypt": "",</w:t>
      </w:r>
    </w:p>
    <w:p w14:paraId="06829033" w14:textId="77777777" w:rsidR="00926BAA" w:rsidRPr="00823E1F" w:rsidRDefault="00926BAA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lastRenderedPageBreak/>
        <w:t xml:space="preserve">        "type": "Wireless 2.4G",</w:t>
      </w:r>
    </w:p>
    <w:p w14:paraId="59E2AC93" w14:textId="77777777" w:rsidR="00926BAA" w:rsidRPr="00823E1F" w:rsidRDefault="00926BAA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index": 3</w:t>
      </w:r>
    </w:p>
    <w:p w14:paraId="68035825" w14:textId="5587DCA2" w:rsidR="00926BAA" w:rsidRPr="00823E1F" w:rsidRDefault="00926BAA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>},</w:t>
      </w:r>
    </w:p>
    <w:p w14:paraId="63596DFD" w14:textId="7B0E8A81" w:rsidR="00926BAA" w:rsidRPr="00823E1F" w:rsidRDefault="00926BAA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>{</w:t>
      </w:r>
    </w:p>
    <w:p w14:paraId="78DD67FC" w14:textId="77777777" w:rsidR="00926BAA" w:rsidRPr="00823E1F" w:rsidRDefault="00926BAA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enable": true,</w:t>
      </w:r>
    </w:p>
    <w:p w14:paraId="60EB3005" w14:textId="77777777" w:rsidR="00926BAA" w:rsidRPr="00823E1F" w:rsidRDefault="00926BAA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ssid</w:t>
      </w:r>
      <w:proofErr w:type="spellEnd"/>
      <w:r w:rsidRPr="00823E1F">
        <w:rPr>
          <w:sz w:val="24"/>
          <w:szCs w:val="24"/>
        </w:rPr>
        <w:t>": "GW040_5G_992F28",</w:t>
      </w:r>
    </w:p>
    <w:p w14:paraId="399E2B39" w14:textId="77777777" w:rsidR="00926BAA" w:rsidRPr="00823E1F" w:rsidRDefault="00926BAA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authMode</w:t>
      </w:r>
      <w:proofErr w:type="spellEnd"/>
      <w:r w:rsidRPr="00823E1F">
        <w:rPr>
          <w:sz w:val="24"/>
          <w:szCs w:val="24"/>
        </w:rPr>
        <w:t>": "None",</w:t>
      </w:r>
    </w:p>
    <w:p w14:paraId="03ED09C5" w14:textId="77777777" w:rsidR="00926BAA" w:rsidRPr="00823E1F" w:rsidRDefault="00926BAA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password": "",</w:t>
      </w:r>
    </w:p>
    <w:p w14:paraId="379C78CC" w14:textId="77777777" w:rsidR="00926BAA" w:rsidRPr="00823E1F" w:rsidRDefault="00926BAA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encrypt": "",</w:t>
      </w:r>
    </w:p>
    <w:p w14:paraId="08D306B9" w14:textId="77777777" w:rsidR="00926BAA" w:rsidRPr="00823E1F" w:rsidRDefault="00926BAA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type": "Wireless 5G",</w:t>
      </w:r>
    </w:p>
    <w:p w14:paraId="22B5AE2B" w14:textId="77777777" w:rsidR="00926BAA" w:rsidRPr="00823E1F" w:rsidRDefault="00926BAA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index": 4</w:t>
      </w:r>
    </w:p>
    <w:p w14:paraId="2EE75B9F" w14:textId="5B9CBE00" w:rsidR="00926BAA" w:rsidRPr="00823E1F" w:rsidRDefault="002C5472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 xml:space="preserve"> </w:t>
      </w:r>
      <w:r w:rsidR="00926BAA" w:rsidRPr="00823E1F">
        <w:rPr>
          <w:sz w:val="24"/>
          <w:szCs w:val="24"/>
        </w:rPr>
        <w:t>},</w:t>
      </w:r>
    </w:p>
    <w:p w14:paraId="7CB2BED8" w14:textId="190246FC" w:rsidR="00926BAA" w:rsidRPr="00823E1F" w:rsidRDefault="00926BAA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 xml:space="preserve">  {</w:t>
      </w:r>
    </w:p>
    <w:p w14:paraId="70506DBC" w14:textId="77777777" w:rsidR="00926BAA" w:rsidRPr="00823E1F" w:rsidRDefault="00926BAA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enable": false,</w:t>
      </w:r>
    </w:p>
    <w:p w14:paraId="588EBC82" w14:textId="77777777" w:rsidR="00926BAA" w:rsidRPr="00823E1F" w:rsidRDefault="00926BAA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ssid</w:t>
      </w:r>
      <w:proofErr w:type="spellEnd"/>
      <w:r w:rsidRPr="00823E1F">
        <w:rPr>
          <w:sz w:val="24"/>
          <w:szCs w:val="24"/>
        </w:rPr>
        <w:t>": "GW040_5G_Guest1",</w:t>
      </w:r>
    </w:p>
    <w:p w14:paraId="76E2A0C3" w14:textId="77777777" w:rsidR="00926BAA" w:rsidRPr="00823E1F" w:rsidRDefault="00926BAA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authMode</w:t>
      </w:r>
      <w:proofErr w:type="spellEnd"/>
      <w:r w:rsidRPr="00823E1F">
        <w:rPr>
          <w:sz w:val="24"/>
          <w:szCs w:val="24"/>
        </w:rPr>
        <w:t>": "WPA",</w:t>
      </w:r>
    </w:p>
    <w:p w14:paraId="6F3E5B5D" w14:textId="77777777" w:rsidR="00926BAA" w:rsidRPr="00823E1F" w:rsidRDefault="00926BAA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password": "",</w:t>
      </w:r>
    </w:p>
    <w:p w14:paraId="4643E8CF" w14:textId="77777777" w:rsidR="00926BAA" w:rsidRPr="00823E1F" w:rsidRDefault="00926BAA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encrypt": "</w:t>
      </w:r>
      <w:proofErr w:type="spellStart"/>
      <w:r w:rsidRPr="00823E1F">
        <w:rPr>
          <w:sz w:val="24"/>
          <w:szCs w:val="24"/>
        </w:rPr>
        <w:t>AESEncryption</w:t>
      </w:r>
      <w:proofErr w:type="spellEnd"/>
      <w:r w:rsidRPr="00823E1F">
        <w:rPr>
          <w:sz w:val="24"/>
          <w:szCs w:val="24"/>
        </w:rPr>
        <w:t>",</w:t>
      </w:r>
    </w:p>
    <w:p w14:paraId="364727F0" w14:textId="77777777" w:rsidR="00926BAA" w:rsidRPr="00823E1F" w:rsidRDefault="00926BAA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type": "Wireless 5G",</w:t>
      </w:r>
    </w:p>
    <w:p w14:paraId="62D3FAC0" w14:textId="77777777" w:rsidR="00926BAA" w:rsidRPr="00823E1F" w:rsidRDefault="00926BAA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index": 5</w:t>
      </w:r>
    </w:p>
    <w:p w14:paraId="79478C69" w14:textId="28EE1177" w:rsidR="00926BAA" w:rsidRPr="00823E1F" w:rsidRDefault="00926BAA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 xml:space="preserve"> },</w:t>
      </w:r>
    </w:p>
    <w:p w14:paraId="48E2913A" w14:textId="7E7CE7A8" w:rsidR="00926BAA" w:rsidRPr="00823E1F" w:rsidRDefault="002C5472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 xml:space="preserve"> </w:t>
      </w:r>
      <w:r w:rsidR="00926BAA" w:rsidRPr="00823E1F">
        <w:rPr>
          <w:sz w:val="24"/>
          <w:szCs w:val="24"/>
        </w:rPr>
        <w:t>{</w:t>
      </w:r>
    </w:p>
    <w:p w14:paraId="36EA4C4A" w14:textId="77777777" w:rsidR="00926BAA" w:rsidRPr="00823E1F" w:rsidRDefault="00926BAA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enable": false,</w:t>
      </w:r>
    </w:p>
    <w:p w14:paraId="557D9424" w14:textId="77777777" w:rsidR="00926BAA" w:rsidRPr="00823E1F" w:rsidRDefault="00926BAA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ssid</w:t>
      </w:r>
      <w:proofErr w:type="spellEnd"/>
      <w:r w:rsidRPr="00823E1F">
        <w:rPr>
          <w:sz w:val="24"/>
          <w:szCs w:val="24"/>
        </w:rPr>
        <w:t>": "GW040_5G_Guest2",</w:t>
      </w:r>
    </w:p>
    <w:p w14:paraId="4DA8FA13" w14:textId="77777777" w:rsidR="00926BAA" w:rsidRPr="00823E1F" w:rsidRDefault="00926BAA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authMode</w:t>
      </w:r>
      <w:proofErr w:type="spellEnd"/>
      <w:r w:rsidRPr="00823E1F">
        <w:rPr>
          <w:sz w:val="24"/>
          <w:szCs w:val="24"/>
        </w:rPr>
        <w:t>": "WPA",</w:t>
      </w:r>
    </w:p>
    <w:p w14:paraId="668E924D" w14:textId="77777777" w:rsidR="00926BAA" w:rsidRPr="00823E1F" w:rsidRDefault="00926BAA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password": "",</w:t>
      </w:r>
    </w:p>
    <w:p w14:paraId="068F874B" w14:textId="77777777" w:rsidR="00926BAA" w:rsidRPr="00823E1F" w:rsidRDefault="00926BAA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encrypt": "</w:t>
      </w:r>
      <w:proofErr w:type="spellStart"/>
      <w:r w:rsidRPr="00823E1F">
        <w:rPr>
          <w:sz w:val="24"/>
          <w:szCs w:val="24"/>
        </w:rPr>
        <w:t>AESEncryption</w:t>
      </w:r>
      <w:proofErr w:type="spellEnd"/>
      <w:r w:rsidRPr="00823E1F">
        <w:rPr>
          <w:sz w:val="24"/>
          <w:szCs w:val="24"/>
        </w:rPr>
        <w:t>",</w:t>
      </w:r>
    </w:p>
    <w:p w14:paraId="4B45EA43" w14:textId="77777777" w:rsidR="00926BAA" w:rsidRPr="00823E1F" w:rsidRDefault="00926BAA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type": "Wireless 5G",</w:t>
      </w:r>
    </w:p>
    <w:p w14:paraId="5438F803" w14:textId="77777777" w:rsidR="00926BAA" w:rsidRPr="00823E1F" w:rsidRDefault="00926BAA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index": 6</w:t>
      </w:r>
    </w:p>
    <w:p w14:paraId="288F659B" w14:textId="0FEB3DBC" w:rsidR="00926BAA" w:rsidRPr="00823E1F" w:rsidRDefault="00926BAA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lastRenderedPageBreak/>
        <w:t xml:space="preserve"> },</w:t>
      </w:r>
    </w:p>
    <w:p w14:paraId="2039AEF9" w14:textId="6E2ADD91" w:rsidR="00926BAA" w:rsidRPr="00823E1F" w:rsidRDefault="002C5472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 xml:space="preserve"> </w:t>
      </w:r>
      <w:r w:rsidR="00926BAA" w:rsidRPr="00823E1F">
        <w:rPr>
          <w:sz w:val="24"/>
          <w:szCs w:val="24"/>
        </w:rPr>
        <w:t>{</w:t>
      </w:r>
    </w:p>
    <w:p w14:paraId="5FFA3AC1" w14:textId="77777777" w:rsidR="00926BAA" w:rsidRPr="00823E1F" w:rsidRDefault="00926BAA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enable": true,</w:t>
      </w:r>
    </w:p>
    <w:p w14:paraId="1DACF613" w14:textId="77777777" w:rsidR="00926BAA" w:rsidRPr="00823E1F" w:rsidRDefault="00926BAA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ssid</w:t>
      </w:r>
      <w:proofErr w:type="spellEnd"/>
      <w:r w:rsidRPr="00823E1F">
        <w:rPr>
          <w:sz w:val="24"/>
          <w:szCs w:val="24"/>
        </w:rPr>
        <w:t>": "GW040_5G_AHIHI",</w:t>
      </w:r>
    </w:p>
    <w:p w14:paraId="0F690954" w14:textId="77777777" w:rsidR="00926BAA" w:rsidRPr="00823E1F" w:rsidRDefault="00926BAA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authMode</w:t>
      </w:r>
      <w:proofErr w:type="spellEnd"/>
      <w:r w:rsidRPr="00823E1F">
        <w:rPr>
          <w:sz w:val="24"/>
          <w:szCs w:val="24"/>
        </w:rPr>
        <w:t>": "WPA",</w:t>
      </w:r>
    </w:p>
    <w:p w14:paraId="4B978780" w14:textId="77777777" w:rsidR="00926BAA" w:rsidRPr="00823E1F" w:rsidRDefault="00926BAA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password": "",</w:t>
      </w:r>
    </w:p>
    <w:p w14:paraId="0F3604E2" w14:textId="77777777" w:rsidR="00926BAA" w:rsidRPr="00823E1F" w:rsidRDefault="00926BAA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encrypt": "</w:t>
      </w:r>
      <w:proofErr w:type="spellStart"/>
      <w:r w:rsidRPr="00823E1F">
        <w:rPr>
          <w:sz w:val="24"/>
          <w:szCs w:val="24"/>
        </w:rPr>
        <w:t>AESEncryption</w:t>
      </w:r>
      <w:proofErr w:type="spellEnd"/>
      <w:r w:rsidRPr="00823E1F">
        <w:rPr>
          <w:sz w:val="24"/>
          <w:szCs w:val="24"/>
        </w:rPr>
        <w:t>",</w:t>
      </w:r>
    </w:p>
    <w:p w14:paraId="2665FB3D" w14:textId="77777777" w:rsidR="00926BAA" w:rsidRPr="00823E1F" w:rsidRDefault="00926BAA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type": "Wireless 5G",</w:t>
      </w:r>
    </w:p>
    <w:p w14:paraId="31642249" w14:textId="77777777" w:rsidR="00926BAA" w:rsidRPr="00823E1F" w:rsidRDefault="00926BAA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index": 7</w:t>
      </w:r>
    </w:p>
    <w:p w14:paraId="69841D2A" w14:textId="7B9D7715" w:rsidR="00926BAA" w:rsidRPr="00823E1F" w:rsidRDefault="002C5472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 xml:space="preserve"> </w:t>
      </w:r>
      <w:r w:rsidR="00926BAA" w:rsidRPr="00823E1F">
        <w:rPr>
          <w:sz w:val="24"/>
          <w:szCs w:val="24"/>
        </w:rPr>
        <w:t>}</w:t>
      </w:r>
    </w:p>
    <w:p w14:paraId="19BCBE74" w14:textId="49E1B8E8" w:rsidR="00894732" w:rsidRPr="00823E1F" w:rsidRDefault="002C5472" w:rsidP="00E87708">
      <w:pPr>
        <w:spacing w:before="120"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}</w:t>
      </w:r>
    </w:p>
    <w:p w14:paraId="73DFF6CF" w14:textId="1B15CC23" w:rsidR="008D5279" w:rsidRPr="00823E1F" w:rsidRDefault="008D5279" w:rsidP="00E87708">
      <w:pPr>
        <w:pStyle w:val="Heading3"/>
        <w:spacing w:line="288" w:lineRule="auto"/>
        <w:rPr>
          <w:sz w:val="24"/>
          <w:szCs w:val="24"/>
        </w:rPr>
      </w:pPr>
      <w:bookmarkStart w:id="71" w:name="_Toc111126312"/>
      <w:commentRangeStart w:id="72"/>
      <w:r w:rsidRPr="00823E1F">
        <w:rPr>
          <w:sz w:val="24"/>
          <w:szCs w:val="24"/>
        </w:rPr>
        <w:t>API</w:t>
      </w:r>
      <w:commentRangeEnd w:id="72"/>
      <w:r w:rsidR="00A11370" w:rsidRPr="00823E1F">
        <w:rPr>
          <w:rStyle w:val="CommentReference"/>
          <w:b w:val="0"/>
          <w:lang w:val="en-US"/>
        </w:rPr>
        <w:commentReference w:id="72"/>
      </w:r>
      <w:r w:rsidRPr="00823E1F">
        <w:rPr>
          <w:sz w:val="24"/>
          <w:szCs w:val="24"/>
        </w:rPr>
        <w:t xml:space="preserve"> cấu hình Wifi</w:t>
      </w:r>
      <w:bookmarkEnd w:id="71"/>
    </w:p>
    <w:p w14:paraId="720C62F3" w14:textId="77777777" w:rsidR="008D5279" w:rsidRPr="00823E1F" w:rsidRDefault="008D5279" w:rsidP="00E87708">
      <w:pPr>
        <w:pStyle w:val="Heading4"/>
        <w:spacing w:line="288" w:lineRule="auto"/>
        <w:rPr>
          <w:sz w:val="24"/>
          <w:szCs w:val="24"/>
        </w:rPr>
      </w:pPr>
      <w:proofErr w:type="spellStart"/>
      <w:r w:rsidRPr="00823E1F">
        <w:rPr>
          <w:sz w:val="24"/>
          <w:szCs w:val="24"/>
        </w:rPr>
        <w:t>Mô</w:t>
      </w:r>
      <w:proofErr w:type="spellEnd"/>
      <w:r w:rsidRPr="00823E1F">
        <w:rPr>
          <w:sz w:val="24"/>
          <w:szCs w:val="24"/>
        </w:rPr>
        <w:t xml:space="preserve"> tả API</w:t>
      </w:r>
    </w:p>
    <w:tbl>
      <w:tblPr>
        <w:tblStyle w:val="TableGridLight1"/>
        <w:tblW w:w="5000" w:type="pct"/>
        <w:tblLayout w:type="fixed"/>
        <w:tblLook w:val="0480" w:firstRow="0" w:lastRow="0" w:firstColumn="1" w:lastColumn="0" w:noHBand="0" w:noVBand="1"/>
      </w:tblPr>
      <w:tblGrid>
        <w:gridCol w:w="2968"/>
        <w:gridCol w:w="6667"/>
      </w:tblGrid>
      <w:tr w:rsidR="008D5279" w:rsidRPr="00823E1F" w14:paraId="5A780D28" w14:textId="77777777" w:rsidTr="006B0A7C">
        <w:trPr>
          <w:trHeight w:val="567"/>
        </w:trPr>
        <w:tc>
          <w:tcPr>
            <w:tcW w:w="1540" w:type="pct"/>
            <w:shd w:val="clear" w:color="auto" w:fill="BFBFBF" w:themeFill="background1" w:themeFillShade="BF"/>
            <w:vAlign w:val="center"/>
          </w:tcPr>
          <w:p w14:paraId="603CF8F0" w14:textId="77777777" w:rsidR="008D5279" w:rsidRPr="00823E1F" w:rsidRDefault="008D5279" w:rsidP="00E87708">
            <w:pPr>
              <w:pStyle w:val="ANSVNormal"/>
              <w:spacing w:line="288" w:lineRule="auto"/>
              <w:jc w:val="center"/>
              <w:rPr>
                <w:b/>
                <w:sz w:val="24"/>
                <w:szCs w:val="24"/>
              </w:rPr>
            </w:pPr>
            <w:r w:rsidRPr="00823E1F">
              <w:rPr>
                <w:b/>
                <w:sz w:val="24"/>
                <w:szCs w:val="24"/>
              </w:rPr>
              <w:t>API</w:t>
            </w:r>
          </w:p>
        </w:tc>
        <w:tc>
          <w:tcPr>
            <w:tcW w:w="3460" w:type="pct"/>
            <w:shd w:val="clear" w:color="auto" w:fill="BFBFBF" w:themeFill="background1" w:themeFillShade="BF"/>
            <w:vAlign w:val="center"/>
          </w:tcPr>
          <w:p w14:paraId="1E270859" w14:textId="77777777" w:rsidR="008D5279" w:rsidRPr="00823E1F" w:rsidRDefault="008D5279" w:rsidP="00E87708">
            <w:pPr>
              <w:pStyle w:val="ANSVNormal"/>
              <w:spacing w:line="288" w:lineRule="auto"/>
              <w:jc w:val="center"/>
              <w:rPr>
                <w:b/>
                <w:sz w:val="24"/>
                <w:szCs w:val="24"/>
              </w:rPr>
            </w:pPr>
            <w:r w:rsidRPr="00823E1F">
              <w:rPr>
                <w:b/>
                <w:sz w:val="24"/>
                <w:szCs w:val="24"/>
              </w:rPr>
              <w:t>Description</w:t>
            </w:r>
          </w:p>
        </w:tc>
      </w:tr>
      <w:tr w:rsidR="008D5279" w:rsidRPr="00823E1F" w14:paraId="04DA06A8" w14:textId="77777777" w:rsidTr="006B0A7C">
        <w:trPr>
          <w:trHeight w:val="362"/>
        </w:trPr>
        <w:tc>
          <w:tcPr>
            <w:tcW w:w="1540" w:type="pct"/>
            <w:vAlign w:val="center"/>
          </w:tcPr>
          <w:p w14:paraId="4A9D94AB" w14:textId="77777777" w:rsidR="008D5279" w:rsidRPr="00823E1F" w:rsidRDefault="008D5279" w:rsidP="00E87708">
            <w:pPr>
              <w:spacing w:line="288" w:lineRule="auto"/>
              <w:rPr>
                <w:color w:val="000000"/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deviceConfig</w:t>
            </w:r>
            <w:proofErr w:type="spellEnd"/>
          </w:p>
        </w:tc>
        <w:tc>
          <w:tcPr>
            <w:tcW w:w="3460" w:type="pct"/>
            <w:vAlign w:val="center"/>
          </w:tcPr>
          <w:p w14:paraId="1A5D357F" w14:textId="77777777" w:rsidR="008D5279" w:rsidRPr="00823E1F" w:rsidRDefault="008D5279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https://203.162.94.34:8443/one-link/deviceConfig</w:t>
            </w:r>
          </w:p>
        </w:tc>
      </w:tr>
      <w:tr w:rsidR="008D5279" w:rsidRPr="00823E1F" w14:paraId="0722CDD7" w14:textId="77777777" w:rsidTr="006B0A7C">
        <w:tc>
          <w:tcPr>
            <w:tcW w:w="1540" w:type="pct"/>
            <w:vAlign w:val="center"/>
          </w:tcPr>
          <w:p w14:paraId="3B3E1361" w14:textId="77777777" w:rsidR="008D5279" w:rsidRPr="00823E1F" w:rsidRDefault="008D5279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 xml:space="preserve">Request </w:t>
            </w:r>
          </w:p>
        </w:tc>
        <w:tc>
          <w:tcPr>
            <w:tcW w:w="3460" w:type="pct"/>
            <w:vAlign w:val="center"/>
          </w:tcPr>
          <w:p w14:paraId="577A3A7E" w14:textId="77777777" w:rsidR="008D5279" w:rsidRPr="00823E1F" w:rsidRDefault="008D5279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POST</w:t>
            </w:r>
          </w:p>
        </w:tc>
      </w:tr>
      <w:tr w:rsidR="008D5279" w:rsidRPr="00823E1F" w14:paraId="08C9D847" w14:textId="77777777" w:rsidTr="006B0A7C">
        <w:tc>
          <w:tcPr>
            <w:tcW w:w="1540" w:type="pct"/>
            <w:vAlign w:val="center"/>
          </w:tcPr>
          <w:p w14:paraId="5D3F7151" w14:textId="77777777" w:rsidR="008D5279" w:rsidRPr="00823E1F" w:rsidRDefault="008D5279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Response</w:t>
            </w:r>
          </w:p>
        </w:tc>
        <w:tc>
          <w:tcPr>
            <w:tcW w:w="3460" w:type="pct"/>
            <w:vAlign w:val="center"/>
          </w:tcPr>
          <w:p w14:paraId="65EB23D0" w14:textId="77777777" w:rsidR="008D5279" w:rsidRPr="00823E1F" w:rsidRDefault="008D5279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JSON object</w:t>
            </w:r>
          </w:p>
        </w:tc>
      </w:tr>
    </w:tbl>
    <w:p w14:paraId="427ADCFB" w14:textId="77777777" w:rsidR="008D5279" w:rsidRPr="00823E1F" w:rsidRDefault="008D5279" w:rsidP="00E87708">
      <w:pPr>
        <w:pStyle w:val="Heading4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Request</w:t>
      </w:r>
    </w:p>
    <w:tbl>
      <w:tblPr>
        <w:tblW w:w="5000" w:type="pct"/>
        <w:tblLook w:val="0000" w:firstRow="0" w:lastRow="0" w:firstColumn="0" w:lastColumn="0" w:noHBand="0" w:noVBand="0"/>
      </w:tblPr>
      <w:tblGrid>
        <w:gridCol w:w="511"/>
        <w:gridCol w:w="1523"/>
        <w:gridCol w:w="1376"/>
        <w:gridCol w:w="1175"/>
        <w:gridCol w:w="1260"/>
        <w:gridCol w:w="3790"/>
      </w:tblGrid>
      <w:tr w:rsidR="00810C79" w:rsidRPr="00823E1F" w14:paraId="18E7C941" w14:textId="77777777" w:rsidTr="00810C79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7C6411" w14:textId="77777777" w:rsidR="00810C79" w:rsidRPr="00823E1F" w:rsidRDefault="00810C79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No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17ED0B" w14:textId="77777777" w:rsidR="00810C79" w:rsidRPr="00823E1F" w:rsidRDefault="00810C79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Parameter</w:t>
            </w:r>
          </w:p>
        </w:tc>
        <w:tc>
          <w:tcPr>
            <w:tcW w:w="7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ED850F" w14:textId="77777777" w:rsidR="00810C79" w:rsidRPr="00823E1F" w:rsidRDefault="00810C79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0163D8F" w14:textId="77777777" w:rsidR="00810C79" w:rsidRPr="00823E1F" w:rsidRDefault="00810C79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Type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A6A12" w14:textId="168B70FA" w:rsidR="00810C79" w:rsidRPr="00823E1F" w:rsidRDefault="00810C79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x Length</w:t>
            </w:r>
          </w:p>
        </w:tc>
        <w:tc>
          <w:tcPr>
            <w:tcW w:w="1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4457C4" w14:textId="1D9AE546" w:rsidR="00810C79" w:rsidRPr="00823E1F" w:rsidRDefault="00810C79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Description</w:t>
            </w:r>
          </w:p>
        </w:tc>
      </w:tr>
      <w:tr w:rsidR="00810C79" w:rsidRPr="00823E1F" w14:paraId="28CA9714" w14:textId="77777777" w:rsidTr="00810C79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208E4B" w14:textId="77777777" w:rsidR="00810C79" w:rsidRPr="00823E1F" w:rsidRDefault="00810C79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1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FF9841" w14:textId="77777777" w:rsidR="00810C79" w:rsidRPr="00823E1F" w:rsidRDefault="00810C79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</w:rPr>
              <w:t>serialNumber</w:t>
            </w:r>
            <w:proofErr w:type="spellEnd"/>
          </w:p>
        </w:tc>
        <w:tc>
          <w:tcPr>
            <w:tcW w:w="7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80DA9D" w14:textId="77777777" w:rsidR="00810C79" w:rsidRPr="00823E1F" w:rsidRDefault="00810C79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04FB38C" w14:textId="77777777" w:rsidR="00810C79" w:rsidRPr="00823E1F" w:rsidRDefault="00810C79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26CA1E" w14:textId="193DE453" w:rsidR="00810C79" w:rsidRPr="00823E1F" w:rsidRDefault="00810C79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16</w:t>
            </w:r>
          </w:p>
        </w:tc>
        <w:tc>
          <w:tcPr>
            <w:tcW w:w="1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A7B4A9" w14:textId="59A424DB" w:rsidR="00810C79" w:rsidRPr="00823E1F" w:rsidRDefault="00810C79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erial Number của thiết bị</w:t>
            </w:r>
          </w:p>
        </w:tc>
      </w:tr>
      <w:tr w:rsidR="00810C79" w:rsidRPr="00823E1F" w14:paraId="0566D35C" w14:textId="77777777" w:rsidTr="00810C79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12B261" w14:textId="77777777" w:rsidR="00810C79" w:rsidRPr="00823E1F" w:rsidRDefault="00810C79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2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522475" w14:textId="77777777" w:rsidR="00810C79" w:rsidRPr="00823E1F" w:rsidRDefault="00810C79" w:rsidP="00E87708">
            <w:pPr>
              <w:spacing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modelName</w:t>
            </w:r>
            <w:proofErr w:type="spellEnd"/>
          </w:p>
        </w:tc>
        <w:tc>
          <w:tcPr>
            <w:tcW w:w="7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4D61A9" w14:textId="77777777" w:rsidR="00810C79" w:rsidRPr="00823E1F" w:rsidRDefault="00810C79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8A88355" w14:textId="77777777" w:rsidR="00810C79" w:rsidRPr="00823E1F" w:rsidRDefault="00810C79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FE4854" w14:textId="120A4464" w:rsidR="00810C79" w:rsidRPr="00823E1F" w:rsidRDefault="00810C79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16</w:t>
            </w:r>
          </w:p>
        </w:tc>
        <w:tc>
          <w:tcPr>
            <w:tcW w:w="1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C34625" w14:textId="30248B3C" w:rsidR="00810C79" w:rsidRPr="00823E1F" w:rsidRDefault="00810C79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 xml:space="preserve">Tên </w:t>
            </w:r>
            <w:proofErr w:type="spellStart"/>
            <w:r w:rsidRPr="00823E1F">
              <w:rPr>
                <w:sz w:val="24"/>
                <w:szCs w:val="24"/>
                <w:lang w:eastAsia="en-AU"/>
              </w:rPr>
              <w:t>mô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hình của thiết bị</w:t>
            </w:r>
          </w:p>
        </w:tc>
      </w:tr>
      <w:tr w:rsidR="00810C79" w:rsidRPr="00823E1F" w14:paraId="4C4B5452" w14:textId="77777777" w:rsidTr="00810C79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C722B3" w14:textId="77777777" w:rsidR="00810C79" w:rsidRPr="00823E1F" w:rsidRDefault="00810C79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3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8B024B" w14:textId="77777777" w:rsidR="00810C79" w:rsidRPr="00823E1F" w:rsidRDefault="00810C79" w:rsidP="00E87708">
            <w:pPr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command</w:t>
            </w:r>
          </w:p>
        </w:tc>
        <w:tc>
          <w:tcPr>
            <w:tcW w:w="7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E3EC35" w14:textId="77777777" w:rsidR="00810C79" w:rsidRPr="00823E1F" w:rsidRDefault="00810C79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BE99BEC" w14:textId="77777777" w:rsidR="00810C79" w:rsidRPr="00823E1F" w:rsidRDefault="00810C79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0E8BE" w14:textId="07FC6A22" w:rsidR="00810C79" w:rsidRPr="00823E1F" w:rsidRDefault="00810C79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32</w:t>
            </w:r>
          </w:p>
        </w:tc>
        <w:tc>
          <w:tcPr>
            <w:tcW w:w="1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2671DA" w14:textId="77777777" w:rsidR="00810C79" w:rsidRPr="00823E1F" w:rsidRDefault="00810C79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Lệnh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tác </w:t>
            </w:r>
            <w:proofErr w:type="spellStart"/>
            <w:r w:rsidRPr="00823E1F">
              <w:rPr>
                <w:sz w:val="24"/>
                <w:szCs w:val="24"/>
                <w:lang w:eastAsia="en-AU"/>
              </w:rPr>
              <w:t>động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xuống thiết bị</w:t>
            </w:r>
          </w:p>
          <w:p w14:paraId="0C0F9171" w14:textId="13CE37A2" w:rsidR="00704F67" w:rsidRPr="00823E1F" w:rsidRDefault="00704F67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 xml:space="preserve">Command = </w:t>
            </w:r>
            <w:proofErr w:type="spellStart"/>
            <w:r w:rsidRPr="00823E1F">
              <w:rPr>
                <w:sz w:val="24"/>
                <w:szCs w:val="24"/>
                <w:lang w:eastAsia="en-AU"/>
              </w:rPr>
              <w:t>wifiConfig</w:t>
            </w:r>
            <w:proofErr w:type="spellEnd"/>
          </w:p>
        </w:tc>
      </w:tr>
      <w:tr w:rsidR="00810C79" w:rsidRPr="00823E1F" w14:paraId="6233CF96" w14:textId="77777777" w:rsidTr="00810C79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EEB771" w14:textId="77777777" w:rsidR="00810C79" w:rsidRPr="00823E1F" w:rsidRDefault="00810C79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4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0021DF" w14:textId="77777777" w:rsidR="00810C79" w:rsidRPr="00823E1F" w:rsidRDefault="00810C79" w:rsidP="00E87708">
            <w:pPr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body</w:t>
            </w:r>
          </w:p>
        </w:tc>
        <w:tc>
          <w:tcPr>
            <w:tcW w:w="7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204E37" w14:textId="77777777" w:rsidR="00810C79" w:rsidRPr="00823E1F" w:rsidRDefault="00810C79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B656FFE" w14:textId="77777777" w:rsidR="00810C79" w:rsidRPr="00823E1F" w:rsidRDefault="00810C79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JSON Object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3EF4C" w14:textId="77777777" w:rsidR="00810C79" w:rsidRPr="00823E1F" w:rsidRDefault="00810C79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</w:p>
        </w:tc>
        <w:tc>
          <w:tcPr>
            <w:tcW w:w="1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863F36" w14:textId="393D6E0E" w:rsidR="00810C79" w:rsidRPr="00823E1F" w:rsidRDefault="00810C79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 xml:space="preserve">Object cần </w:t>
            </w:r>
            <w:proofErr w:type="spellStart"/>
            <w:r w:rsidRPr="00823E1F">
              <w:rPr>
                <w:sz w:val="24"/>
                <w:szCs w:val="24"/>
                <w:lang w:eastAsia="en-AU"/>
              </w:rPr>
              <w:t>cấu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hình</w:t>
            </w:r>
          </w:p>
        </w:tc>
      </w:tr>
    </w:tbl>
    <w:p w14:paraId="78AF8694" w14:textId="77777777" w:rsidR="008D5279" w:rsidRPr="00823E1F" w:rsidRDefault="008D5279" w:rsidP="00E87708">
      <w:pPr>
        <w:spacing w:line="288" w:lineRule="auto"/>
      </w:pPr>
    </w:p>
    <w:p w14:paraId="00CADAD9" w14:textId="77777777" w:rsidR="008D5279" w:rsidRPr="00823E1F" w:rsidRDefault="008D5279" w:rsidP="00E87708">
      <w:pPr>
        <w:pStyle w:val="Heading4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lastRenderedPageBreak/>
        <w:t>Response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11"/>
        <w:gridCol w:w="1523"/>
        <w:gridCol w:w="1376"/>
        <w:gridCol w:w="1175"/>
        <w:gridCol w:w="1260"/>
        <w:gridCol w:w="3790"/>
      </w:tblGrid>
      <w:tr w:rsidR="00810C79" w:rsidRPr="00823E1F" w14:paraId="76F110C8" w14:textId="77777777" w:rsidTr="00810C79">
        <w:trPr>
          <w:trHeight w:val="255"/>
        </w:trPr>
        <w:tc>
          <w:tcPr>
            <w:tcW w:w="265" w:type="pct"/>
            <w:vAlign w:val="center"/>
          </w:tcPr>
          <w:p w14:paraId="013A6CB6" w14:textId="77777777" w:rsidR="00810C79" w:rsidRPr="00823E1F" w:rsidRDefault="00810C79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No</w:t>
            </w:r>
          </w:p>
        </w:tc>
        <w:tc>
          <w:tcPr>
            <w:tcW w:w="790" w:type="pct"/>
            <w:shd w:val="clear" w:color="auto" w:fill="auto"/>
            <w:noWrap/>
            <w:vAlign w:val="center"/>
          </w:tcPr>
          <w:p w14:paraId="3969263C" w14:textId="77777777" w:rsidR="00810C79" w:rsidRPr="00823E1F" w:rsidRDefault="00810C79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Parameter</w:t>
            </w: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11EC9FE8" w14:textId="77777777" w:rsidR="00810C79" w:rsidRPr="00823E1F" w:rsidRDefault="00810C79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10" w:type="pct"/>
            <w:vAlign w:val="center"/>
          </w:tcPr>
          <w:p w14:paraId="3DBF32D1" w14:textId="77777777" w:rsidR="00810C79" w:rsidRPr="00823E1F" w:rsidRDefault="00810C79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Type</w:t>
            </w:r>
          </w:p>
        </w:tc>
        <w:tc>
          <w:tcPr>
            <w:tcW w:w="654" w:type="pct"/>
          </w:tcPr>
          <w:p w14:paraId="5A297CC7" w14:textId="469523D7" w:rsidR="00810C79" w:rsidRPr="00823E1F" w:rsidRDefault="00810C79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x Length</w:t>
            </w:r>
          </w:p>
        </w:tc>
        <w:tc>
          <w:tcPr>
            <w:tcW w:w="1967" w:type="pct"/>
            <w:shd w:val="clear" w:color="auto" w:fill="auto"/>
            <w:noWrap/>
            <w:vAlign w:val="center"/>
          </w:tcPr>
          <w:p w14:paraId="6B0D43DB" w14:textId="14DC154A" w:rsidR="00810C79" w:rsidRPr="00823E1F" w:rsidRDefault="00810C79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Description</w:t>
            </w:r>
          </w:p>
        </w:tc>
      </w:tr>
      <w:tr w:rsidR="00810C79" w:rsidRPr="00823E1F" w14:paraId="40E45C23" w14:textId="77777777" w:rsidTr="00810C79">
        <w:trPr>
          <w:trHeight w:val="255"/>
        </w:trPr>
        <w:tc>
          <w:tcPr>
            <w:tcW w:w="265" w:type="pct"/>
            <w:vAlign w:val="center"/>
          </w:tcPr>
          <w:p w14:paraId="191DBBF9" w14:textId="77777777" w:rsidR="00810C79" w:rsidRPr="00823E1F" w:rsidRDefault="00810C79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1</w:t>
            </w:r>
          </w:p>
        </w:tc>
        <w:tc>
          <w:tcPr>
            <w:tcW w:w="790" w:type="pct"/>
            <w:shd w:val="clear" w:color="auto" w:fill="auto"/>
            <w:noWrap/>
            <w:vAlign w:val="center"/>
          </w:tcPr>
          <w:p w14:paraId="24C107EA" w14:textId="77777777" w:rsidR="00810C79" w:rsidRPr="00823E1F" w:rsidRDefault="00810C79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errorCode</w:t>
            </w:r>
            <w:proofErr w:type="spellEnd"/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1C59684A" w14:textId="77777777" w:rsidR="00810C79" w:rsidRPr="00823E1F" w:rsidRDefault="00810C79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10" w:type="pct"/>
          </w:tcPr>
          <w:p w14:paraId="2D028EEA" w14:textId="77777777" w:rsidR="00810C79" w:rsidRPr="00823E1F" w:rsidRDefault="00810C79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654" w:type="pct"/>
          </w:tcPr>
          <w:p w14:paraId="3DC1775A" w14:textId="00C71B2D" w:rsidR="00810C79" w:rsidRPr="00823E1F" w:rsidRDefault="00810C79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4</w:t>
            </w:r>
          </w:p>
        </w:tc>
        <w:tc>
          <w:tcPr>
            <w:tcW w:w="1967" w:type="pct"/>
            <w:shd w:val="clear" w:color="auto" w:fill="auto"/>
            <w:noWrap/>
            <w:vAlign w:val="center"/>
          </w:tcPr>
          <w:p w14:paraId="56316B0B" w14:textId="04A4B507" w:rsidR="00810C79" w:rsidRPr="00823E1F" w:rsidRDefault="00810C79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Mã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lỗi</w:t>
            </w:r>
          </w:p>
        </w:tc>
      </w:tr>
      <w:tr w:rsidR="00810C79" w:rsidRPr="00823E1F" w14:paraId="0D712596" w14:textId="77777777" w:rsidTr="00810C79">
        <w:trPr>
          <w:trHeight w:val="255"/>
        </w:trPr>
        <w:tc>
          <w:tcPr>
            <w:tcW w:w="265" w:type="pct"/>
            <w:vAlign w:val="center"/>
          </w:tcPr>
          <w:p w14:paraId="13AF8E13" w14:textId="77777777" w:rsidR="00810C79" w:rsidRPr="00823E1F" w:rsidRDefault="00810C79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2</w:t>
            </w:r>
          </w:p>
        </w:tc>
        <w:tc>
          <w:tcPr>
            <w:tcW w:w="790" w:type="pct"/>
            <w:shd w:val="clear" w:color="auto" w:fill="auto"/>
            <w:noWrap/>
            <w:vAlign w:val="center"/>
          </w:tcPr>
          <w:p w14:paraId="50EA1CD5" w14:textId="77777777" w:rsidR="00810C79" w:rsidRPr="00823E1F" w:rsidRDefault="00810C79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errorMessage</w:t>
            </w:r>
            <w:proofErr w:type="spellEnd"/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4060FE7B" w14:textId="77777777" w:rsidR="00810C79" w:rsidRPr="00823E1F" w:rsidRDefault="00810C79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Optional</w:t>
            </w:r>
          </w:p>
        </w:tc>
        <w:tc>
          <w:tcPr>
            <w:tcW w:w="610" w:type="pct"/>
          </w:tcPr>
          <w:p w14:paraId="640F8C1F" w14:textId="77777777" w:rsidR="00810C79" w:rsidRPr="00823E1F" w:rsidRDefault="00810C79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654" w:type="pct"/>
          </w:tcPr>
          <w:p w14:paraId="79432EE7" w14:textId="69898826" w:rsidR="00810C79" w:rsidRPr="00823E1F" w:rsidRDefault="00810C79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64</w:t>
            </w:r>
          </w:p>
        </w:tc>
        <w:tc>
          <w:tcPr>
            <w:tcW w:w="1967" w:type="pct"/>
            <w:shd w:val="clear" w:color="auto" w:fill="auto"/>
            <w:noWrap/>
            <w:vAlign w:val="center"/>
          </w:tcPr>
          <w:p w14:paraId="437F807D" w14:textId="420C9F2C" w:rsidR="00810C79" w:rsidRPr="00823E1F" w:rsidRDefault="00810C79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Mô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tả lỗi</w:t>
            </w:r>
          </w:p>
        </w:tc>
      </w:tr>
    </w:tbl>
    <w:p w14:paraId="48BBADBB" w14:textId="77777777" w:rsidR="008D5279" w:rsidRPr="00823E1F" w:rsidRDefault="008D5279" w:rsidP="00E87708">
      <w:pPr>
        <w:spacing w:line="288" w:lineRule="auto"/>
      </w:pPr>
    </w:p>
    <w:p w14:paraId="6304A849" w14:textId="77777777" w:rsidR="008D5279" w:rsidRPr="00823E1F" w:rsidRDefault="008D5279" w:rsidP="00E87708">
      <w:pPr>
        <w:pStyle w:val="Heading4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Example</w:t>
      </w:r>
    </w:p>
    <w:p w14:paraId="44B8F20E" w14:textId="43506C37" w:rsidR="008D5279" w:rsidRPr="00823E1F" w:rsidRDefault="008D5279" w:rsidP="00E87708">
      <w:pPr>
        <w:spacing w:line="288" w:lineRule="auto"/>
        <w:rPr>
          <w:b/>
          <w:bCs/>
          <w:sz w:val="24"/>
          <w:szCs w:val="24"/>
        </w:rPr>
      </w:pPr>
      <w:r w:rsidRPr="00823E1F">
        <w:rPr>
          <w:b/>
          <w:bCs/>
          <w:sz w:val="24"/>
          <w:szCs w:val="24"/>
        </w:rPr>
        <w:t>Request:</w:t>
      </w:r>
    </w:p>
    <w:p w14:paraId="53A95A29" w14:textId="77777777" w:rsidR="000373C9" w:rsidRPr="00823E1F" w:rsidRDefault="000373C9" w:rsidP="00E87708">
      <w:pPr>
        <w:pStyle w:val="ANSVNormal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https://203.162.94.34:8443/one-link/deviceConfig</w:t>
      </w:r>
    </w:p>
    <w:p w14:paraId="2D16CB4A" w14:textId="77777777" w:rsidR="00C0064A" w:rsidRPr="00823E1F" w:rsidRDefault="00C0064A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{</w:t>
      </w:r>
    </w:p>
    <w:p w14:paraId="5E81A588" w14:textId="0AD6D8E1" w:rsidR="00C0064A" w:rsidRPr="00823E1F" w:rsidRDefault="0090317E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command": 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wifi</w:t>
      </w:r>
      <w:r w:rsidR="00C0064A" w:rsidRPr="00823E1F">
        <w:rPr>
          <w:rFonts w:ascii="Times New Roman" w:hAnsi="Times New Roman" w:cs="Times New Roman"/>
          <w:sz w:val="24"/>
          <w:szCs w:val="24"/>
        </w:rPr>
        <w:t>Config</w:t>
      </w:r>
      <w:proofErr w:type="spellEnd"/>
      <w:r w:rsidR="00C0064A" w:rsidRPr="00823E1F">
        <w:rPr>
          <w:rFonts w:ascii="Times New Roman" w:hAnsi="Times New Roman" w:cs="Times New Roman"/>
          <w:sz w:val="24"/>
          <w:szCs w:val="24"/>
        </w:rPr>
        <w:t>",</w:t>
      </w:r>
    </w:p>
    <w:p w14:paraId="2EB82F78" w14:textId="77777777" w:rsidR="00C0064A" w:rsidRPr="00823E1F" w:rsidRDefault="00C0064A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serialNumber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VNPT123456",</w:t>
      </w:r>
    </w:p>
    <w:p w14:paraId="6B01D8FF" w14:textId="5BC72427" w:rsidR="00C0064A" w:rsidRPr="00823E1F" w:rsidRDefault="00C0064A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modelNam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GW040</w:t>
      </w:r>
      <w:r w:rsidR="000373C9" w:rsidRPr="00823E1F">
        <w:rPr>
          <w:rFonts w:ascii="Times New Roman" w:hAnsi="Times New Roman" w:cs="Times New Roman"/>
          <w:sz w:val="24"/>
          <w:szCs w:val="24"/>
        </w:rPr>
        <w:t>H</w:t>
      </w:r>
      <w:r w:rsidRPr="00823E1F">
        <w:rPr>
          <w:rFonts w:ascii="Times New Roman" w:hAnsi="Times New Roman" w:cs="Times New Roman"/>
          <w:sz w:val="24"/>
          <w:szCs w:val="24"/>
        </w:rPr>
        <w:t>",</w:t>
      </w:r>
    </w:p>
    <w:p w14:paraId="40EE96A3" w14:textId="77777777" w:rsidR="00C0064A" w:rsidRPr="00823E1F" w:rsidRDefault="00C0064A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 xml:space="preserve">“body”: </w:t>
      </w:r>
    </w:p>
    <w:p w14:paraId="4866A0B1" w14:textId="77777777" w:rsidR="00C0064A" w:rsidRPr="00823E1F" w:rsidRDefault="00C0064A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{</w:t>
      </w:r>
    </w:p>
    <w:p w14:paraId="0B6C9BC9" w14:textId="2DFC7022" w:rsidR="00C0064A" w:rsidRPr="00823E1F" w:rsidRDefault="00C0064A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enable": false,</w:t>
      </w:r>
    </w:p>
    <w:p w14:paraId="60A1217E" w14:textId="51476E55" w:rsidR="00C0064A" w:rsidRPr="00823E1F" w:rsidRDefault="00C0064A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ssid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040H_API",</w:t>
      </w:r>
    </w:p>
    <w:p w14:paraId="208ED6D0" w14:textId="22A03F93" w:rsidR="00C0064A" w:rsidRPr="00823E1F" w:rsidRDefault="00C0064A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authMod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WPA",</w:t>
      </w:r>
    </w:p>
    <w:p w14:paraId="22D39C97" w14:textId="6060D566" w:rsidR="00C0064A" w:rsidRPr="00823E1F" w:rsidRDefault="00C0064A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password": "12345678",</w:t>
      </w:r>
    </w:p>
    <w:p w14:paraId="2B2B1B15" w14:textId="42B372A8" w:rsidR="00C0064A" w:rsidRPr="00823E1F" w:rsidRDefault="00C0064A" w:rsidP="00E87708">
      <w:pPr>
        <w:pStyle w:val="HTMLPreformatted"/>
        <w:spacing w:line="288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"encrypt": 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TKIPandAESEncryption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,</w:t>
      </w:r>
    </w:p>
    <w:p w14:paraId="2FBAC062" w14:textId="5499BA0D" w:rsidR="00C0064A" w:rsidRPr="00823E1F" w:rsidRDefault="00C0064A" w:rsidP="00E87708">
      <w:pPr>
        <w:pStyle w:val="HTMLPreformatted"/>
        <w:spacing w:line="288" w:lineRule="auto"/>
        <w:ind w:left="1440"/>
      </w:pPr>
      <w:r w:rsidRPr="00823E1F">
        <w:rPr>
          <w:rFonts w:ascii="Times New Roman" w:hAnsi="Times New Roman" w:cs="Times New Roman"/>
          <w:sz w:val="24"/>
          <w:szCs w:val="24"/>
        </w:rPr>
        <w:t>“index": 1</w:t>
      </w:r>
    </w:p>
    <w:p w14:paraId="00426353" w14:textId="708578FC" w:rsidR="008D5279" w:rsidRPr="00823E1F" w:rsidRDefault="00C0064A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</w:r>
      <w:r w:rsidR="008D5279" w:rsidRPr="00823E1F">
        <w:rPr>
          <w:rFonts w:ascii="Times New Roman" w:hAnsi="Times New Roman" w:cs="Times New Roman"/>
          <w:sz w:val="24"/>
          <w:szCs w:val="24"/>
        </w:rPr>
        <w:t>}</w:t>
      </w:r>
    </w:p>
    <w:p w14:paraId="0DE905E0" w14:textId="77777777" w:rsidR="008D5279" w:rsidRPr="00823E1F" w:rsidRDefault="008D5279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}</w:t>
      </w:r>
    </w:p>
    <w:p w14:paraId="3F9327FC" w14:textId="77777777" w:rsidR="008D5279" w:rsidRPr="00823E1F" w:rsidRDefault="008D5279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</w:p>
    <w:p w14:paraId="0B71CCF1" w14:textId="77777777" w:rsidR="008D5279" w:rsidRPr="00823E1F" w:rsidRDefault="008D5279" w:rsidP="00E87708">
      <w:pPr>
        <w:spacing w:line="288" w:lineRule="auto"/>
        <w:rPr>
          <w:b/>
          <w:bCs/>
          <w:sz w:val="24"/>
          <w:szCs w:val="24"/>
        </w:rPr>
      </w:pPr>
      <w:r w:rsidRPr="00823E1F">
        <w:rPr>
          <w:b/>
          <w:bCs/>
          <w:sz w:val="24"/>
          <w:szCs w:val="24"/>
        </w:rPr>
        <w:t>Response:</w:t>
      </w:r>
    </w:p>
    <w:p w14:paraId="27CFEFCD" w14:textId="77777777" w:rsidR="008D5279" w:rsidRPr="00823E1F" w:rsidRDefault="008D5279" w:rsidP="00E87708">
      <w:pPr>
        <w:shd w:val="clear" w:color="auto" w:fill="FFFFFE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{  </w:t>
      </w:r>
    </w:p>
    <w:p w14:paraId="6F2F526D" w14:textId="77777777" w:rsidR="008D5279" w:rsidRPr="00823E1F" w:rsidRDefault="008D5279" w:rsidP="00E87708">
      <w:pPr>
        <w:shd w:val="clear" w:color="auto" w:fill="FFFFFE"/>
        <w:spacing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>"</w:t>
      </w:r>
      <w:proofErr w:type="spellStart"/>
      <w:r w:rsidRPr="00823E1F">
        <w:rPr>
          <w:sz w:val="24"/>
          <w:szCs w:val="24"/>
        </w:rPr>
        <w:t>errorCode</w:t>
      </w:r>
      <w:proofErr w:type="spellEnd"/>
      <w:r w:rsidRPr="00823E1F">
        <w:rPr>
          <w:sz w:val="24"/>
          <w:szCs w:val="24"/>
        </w:rPr>
        <w:t>": "200",</w:t>
      </w:r>
    </w:p>
    <w:p w14:paraId="057A2054" w14:textId="77777777" w:rsidR="008D5279" w:rsidRPr="00823E1F" w:rsidRDefault="008D5279" w:rsidP="00E87708">
      <w:pPr>
        <w:shd w:val="clear" w:color="auto" w:fill="FFFFFE"/>
        <w:spacing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>"</w:t>
      </w:r>
      <w:proofErr w:type="spellStart"/>
      <w:r w:rsidRPr="00823E1F">
        <w:rPr>
          <w:sz w:val="24"/>
          <w:szCs w:val="24"/>
        </w:rPr>
        <w:t>errorMessage</w:t>
      </w:r>
      <w:proofErr w:type="spellEnd"/>
      <w:r w:rsidRPr="00823E1F">
        <w:rPr>
          <w:sz w:val="24"/>
          <w:szCs w:val="24"/>
        </w:rPr>
        <w:t>": "SUCCESS"</w:t>
      </w:r>
    </w:p>
    <w:p w14:paraId="7602026B" w14:textId="7D94DC76" w:rsidR="00A0224F" w:rsidRPr="00823E1F" w:rsidRDefault="008D5279" w:rsidP="00E87708">
      <w:pPr>
        <w:spacing w:before="120"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}</w:t>
      </w:r>
    </w:p>
    <w:p w14:paraId="5AE4317E" w14:textId="7BCCFAB9" w:rsidR="006B1246" w:rsidRPr="00823E1F" w:rsidRDefault="006B1246" w:rsidP="00E87708">
      <w:pPr>
        <w:pStyle w:val="Heading3"/>
        <w:spacing w:line="288" w:lineRule="auto"/>
        <w:rPr>
          <w:sz w:val="24"/>
          <w:szCs w:val="24"/>
        </w:rPr>
      </w:pPr>
      <w:bookmarkStart w:id="73" w:name="_Toc111126313"/>
      <w:r w:rsidRPr="00823E1F">
        <w:rPr>
          <w:sz w:val="24"/>
          <w:szCs w:val="24"/>
        </w:rPr>
        <w:lastRenderedPageBreak/>
        <w:t xml:space="preserve">API </w:t>
      </w:r>
      <w:r w:rsidRPr="00823E1F">
        <w:rPr>
          <w:sz w:val="24"/>
          <w:szCs w:val="24"/>
          <w:lang w:val="en-US"/>
        </w:rPr>
        <w:t xml:space="preserve">lấy </w:t>
      </w:r>
      <w:r w:rsidR="00BD1EF6" w:rsidRPr="00823E1F">
        <w:rPr>
          <w:sz w:val="24"/>
          <w:szCs w:val="24"/>
          <w:lang w:val="en-US"/>
        </w:rPr>
        <w:t>thông tin</w:t>
      </w:r>
      <w:r w:rsidRPr="00823E1F">
        <w:rPr>
          <w:sz w:val="24"/>
          <w:szCs w:val="24"/>
          <w:lang w:val="en-US"/>
        </w:rPr>
        <w:t xml:space="preserve"> Port Forwarding hiện có của thiết bị</w:t>
      </w:r>
      <w:bookmarkEnd w:id="73"/>
    </w:p>
    <w:p w14:paraId="7F4B945F" w14:textId="77777777" w:rsidR="006B1246" w:rsidRPr="00823E1F" w:rsidRDefault="006B1246" w:rsidP="00E87708">
      <w:pPr>
        <w:pStyle w:val="Heading4"/>
        <w:spacing w:line="288" w:lineRule="auto"/>
        <w:rPr>
          <w:sz w:val="24"/>
          <w:szCs w:val="24"/>
        </w:rPr>
      </w:pPr>
      <w:proofErr w:type="spellStart"/>
      <w:r w:rsidRPr="00823E1F">
        <w:rPr>
          <w:sz w:val="24"/>
          <w:szCs w:val="24"/>
        </w:rPr>
        <w:t>Mô</w:t>
      </w:r>
      <w:proofErr w:type="spellEnd"/>
      <w:r w:rsidRPr="00823E1F">
        <w:rPr>
          <w:sz w:val="24"/>
          <w:szCs w:val="24"/>
        </w:rPr>
        <w:t xml:space="preserve"> tả API</w:t>
      </w:r>
    </w:p>
    <w:tbl>
      <w:tblPr>
        <w:tblStyle w:val="TableGridLight1"/>
        <w:tblW w:w="5000" w:type="pct"/>
        <w:tblLayout w:type="fixed"/>
        <w:tblLook w:val="0480" w:firstRow="0" w:lastRow="0" w:firstColumn="1" w:lastColumn="0" w:noHBand="0" w:noVBand="1"/>
      </w:tblPr>
      <w:tblGrid>
        <w:gridCol w:w="2968"/>
        <w:gridCol w:w="6667"/>
      </w:tblGrid>
      <w:tr w:rsidR="006B1246" w:rsidRPr="00823E1F" w14:paraId="50989E5F" w14:textId="77777777" w:rsidTr="00AA5866">
        <w:trPr>
          <w:trHeight w:val="567"/>
        </w:trPr>
        <w:tc>
          <w:tcPr>
            <w:tcW w:w="1540" w:type="pct"/>
            <w:shd w:val="clear" w:color="auto" w:fill="BFBFBF" w:themeFill="background1" w:themeFillShade="BF"/>
            <w:vAlign w:val="center"/>
          </w:tcPr>
          <w:p w14:paraId="11880C68" w14:textId="77777777" w:rsidR="006B1246" w:rsidRPr="00823E1F" w:rsidRDefault="006B1246" w:rsidP="00E87708">
            <w:pPr>
              <w:pStyle w:val="ANSVNormal"/>
              <w:spacing w:line="288" w:lineRule="auto"/>
              <w:jc w:val="center"/>
              <w:rPr>
                <w:b/>
                <w:sz w:val="24"/>
                <w:szCs w:val="24"/>
              </w:rPr>
            </w:pPr>
            <w:r w:rsidRPr="00823E1F">
              <w:rPr>
                <w:b/>
                <w:sz w:val="24"/>
                <w:szCs w:val="24"/>
              </w:rPr>
              <w:t>API</w:t>
            </w:r>
          </w:p>
        </w:tc>
        <w:tc>
          <w:tcPr>
            <w:tcW w:w="3460" w:type="pct"/>
            <w:shd w:val="clear" w:color="auto" w:fill="BFBFBF" w:themeFill="background1" w:themeFillShade="BF"/>
            <w:vAlign w:val="center"/>
          </w:tcPr>
          <w:p w14:paraId="2B50AA0E" w14:textId="77777777" w:rsidR="006B1246" w:rsidRPr="00823E1F" w:rsidRDefault="006B1246" w:rsidP="00E87708">
            <w:pPr>
              <w:pStyle w:val="ANSVNormal"/>
              <w:spacing w:line="288" w:lineRule="auto"/>
              <w:jc w:val="center"/>
              <w:rPr>
                <w:b/>
                <w:sz w:val="24"/>
                <w:szCs w:val="24"/>
              </w:rPr>
            </w:pPr>
            <w:r w:rsidRPr="00823E1F">
              <w:rPr>
                <w:b/>
                <w:sz w:val="24"/>
                <w:szCs w:val="24"/>
              </w:rPr>
              <w:t>Description</w:t>
            </w:r>
          </w:p>
        </w:tc>
      </w:tr>
      <w:tr w:rsidR="006B1246" w:rsidRPr="00823E1F" w14:paraId="111E9F33" w14:textId="77777777" w:rsidTr="00AA5866">
        <w:trPr>
          <w:trHeight w:val="362"/>
        </w:trPr>
        <w:tc>
          <w:tcPr>
            <w:tcW w:w="1540" w:type="pct"/>
            <w:vAlign w:val="center"/>
          </w:tcPr>
          <w:p w14:paraId="0A0080B3" w14:textId="77777777" w:rsidR="006B1246" w:rsidRPr="00823E1F" w:rsidRDefault="006B1246" w:rsidP="00E87708">
            <w:pPr>
              <w:spacing w:line="288" w:lineRule="auto"/>
              <w:rPr>
                <w:color w:val="000000"/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getDeviceConfig</w:t>
            </w:r>
            <w:proofErr w:type="spellEnd"/>
          </w:p>
        </w:tc>
        <w:tc>
          <w:tcPr>
            <w:tcW w:w="3460" w:type="pct"/>
            <w:vAlign w:val="center"/>
          </w:tcPr>
          <w:p w14:paraId="505612DE" w14:textId="77777777" w:rsidR="006B1246" w:rsidRPr="00823E1F" w:rsidRDefault="006B1246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https://203.162.94.34:8443/one-link/getDeviceConfig</w:t>
            </w:r>
          </w:p>
        </w:tc>
      </w:tr>
      <w:tr w:rsidR="006B1246" w:rsidRPr="00823E1F" w14:paraId="417854E6" w14:textId="77777777" w:rsidTr="00AA5866">
        <w:tc>
          <w:tcPr>
            <w:tcW w:w="1540" w:type="pct"/>
            <w:vAlign w:val="center"/>
          </w:tcPr>
          <w:p w14:paraId="5ECE251E" w14:textId="77777777" w:rsidR="006B1246" w:rsidRPr="00823E1F" w:rsidRDefault="006B1246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 xml:space="preserve">Request </w:t>
            </w:r>
          </w:p>
        </w:tc>
        <w:tc>
          <w:tcPr>
            <w:tcW w:w="3460" w:type="pct"/>
            <w:vAlign w:val="center"/>
          </w:tcPr>
          <w:p w14:paraId="2572D594" w14:textId="77777777" w:rsidR="006B1246" w:rsidRPr="00823E1F" w:rsidRDefault="006B1246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GET</w:t>
            </w:r>
          </w:p>
        </w:tc>
      </w:tr>
      <w:tr w:rsidR="006B1246" w:rsidRPr="00823E1F" w14:paraId="479AF94D" w14:textId="77777777" w:rsidTr="00AA5866">
        <w:tc>
          <w:tcPr>
            <w:tcW w:w="1540" w:type="pct"/>
            <w:vAlign w:val="center"/>
          </w:tcPr>
          <w:p w14:paraId="405DD5FE" w14:textId="77777777" w:rsidR="006B1246" w:rsidRPr="00823E1F" w:rsidRDefault="006B1246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Response</w:t>
            </w:r>
          </w:p>
        </w:tc>
        <w:tc>
          <w:tcPr>
            <w:tcW w:w="3460" w:type="pct"/>
            <w:vAlign w:val="center"/>
          </w:tcPr>
          <w:p w14:paraId="6AE75454" w14:textId="77777777" w:rsidR="006B1246" w:rsidRPr="00823E1F" w:rsidRDefault="006B1246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JSON object</w:t>
            </w:r>
          </w:p>
        </w:tc>
      </w:tr>
    </w:tbl>
    <w:p w14:paraId="1F5AD046" w14:textId="77777777" w:rsidR="006B1246" w:rsidRPr="00823E1F" w:rsidRDefault="006B1246" w:rsidP="00E87708">
      <w:pPr>
        <w:pStyle w:val="Heading4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Request</w:t>
      </w:r>
    </w:p>
    <w:tbl>
      <w:tblPr>
        <w:tblW w:w="5000" w:type="pct"/>
        <w:tblLook w:val="0000" w:firstRow="0" w:lastRow="0" w:firstColumn="0" w:lastColumn="0" w:noHBand="0" w:noVBand="0"/>
      </w:tblPr>
      <w:tblGrid>
        <w:gridCol w:w="511"/>
        <w:gridCol w:w="1523"/>
        <w:gridCol w:w="1376"/>
        <w:gridCol w:w="1175"/>
        <w:gridCol w:w="1260"/>
        <w:gridCol w:w="3790"/>
      </w:tblGrid>
      <w:tr w:rsidR="006B1246" w:rsidRPr="00823E1F" w14:paraId="46F1FC9A" w14:textId="77777777" w:rsidTr="00AA5866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F4C3F9" w14:textId="77777777" w:rsidR="006B1246" w:rsidRPr="00823E1F" w:rsidRDefault="006B1246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No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0F30A7" w14:textId="77777777" w:rsidR="006B1246" w:rsidRPr="00823E1F" w:rsidRDefault="006B1246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Parameter</w:t>
            </w:r>
          </w:p>
        </w:tc>
        <w:tc>
          <w:tcPr>
            <w:tcW w:w="7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CA409F" w14:textId="77777777" w:rsidR="006B1246" w:rsidRPr="00823E1F" w:rsidRDefault="006B1246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51DF851" w14:textId="77777777" w:rsidR="006B1246" w:rsidRPr="00823E1F" w:rsidRDefault="006B1246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Type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C0C1F" w14:textId="77777777" w:rsidR="006B1246" w:rsidRPr="00823E1F" w:rsidRDefault="006B1246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x Length</w:t>
            </w:r>
          </w:p>
        </w:tc>
        <w:tc>
          <w:tcPr>
            <w:tcW w:w="1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F9F328" w14:textId="77777777" w:rsidR="006B1246" w:rsidRPr="00823E1F" w:rsidRDefault="006B1246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Description</w:t>
            </w:r>
          </w:p>
        </w:tc>
      </w:tr>
      <w:tr w:rsidR="006B1246" w:rsidRPr="00823E1F" w14:paraId="3D97649F" w14:textId="77777777" w:rsidTr="00AA5866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748D31" w14:textId="77777777" w:rsidR="006B1246" w:rsidRPr="00823E1F" w:rsidRDefault="006B124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1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596433" w14:textId="77777777" w:rsidR="006B1246" w:rsidRPr="00823E1F" w:rsidRDefault="006B124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</w:rPr>
              <w:t>serialNumber</w:t>
            </w:r>
            <w:proofErr w:type="spellEnd"/>
          </w:p>
        </w:tc>
        <w:tc>
          <w:tcPr>
            <w:tcW w:w="7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65B25F" w14:textId="77777777" w:rsidR="006B1246" w:rsidRPr="00823E1F" w:rsidRDefault="006B124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678C90A" w14:textId="77777777" w:rsidR="006B1246" w:rsidRPr="00823E1F" w:rsidRDefault="006B124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57F5E" w14:textId="77777777" w:rsidR="006B1246" w:rsidRPr="00823E1F" w:rsidRDefault="006B124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16</w:t>
            </w:r>
          </w:p>
        </w:tc>
        <w:tc>
          <w:tcPr>
            <w:tcW w:w="1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B40101" w14:textId="77777777" w:rsidR="006B1246" w:rsidRPr="00823E1F" w:rsidRDefault="006B124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erial Number của thiết bị</w:t>
            </w:r>
          </w:p>
        </w:tc>
      </w:tr>
      <w:tr w:rsidR="006B1246" w:rsidRPr="00823E1F" w14:paraId="122DCC6E" w14:textId="77777777" w:rsidTr="00AA5866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FBF8C2" w14:textId="77777777" w:rsidR="006B1246" w:rsidRPr="00823E1F" w:rsidRDefault="006B124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2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8311E1" w14:textId="77777777" w:rsidR="006B1246" w:rsidRPr="00823E1F" w:rsidRDefault="006B1246" w:rsidP="00E87708">
            <w:pPr>
              <w:spacing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modelName</w:t>
            </w:r>
            <w:proofErr w:type="spellEnd"/>
          </w:p>
        </w:tc>
        <w:tc>
          <w:tcPr>
            <w:tcW w:w="7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51B1B0" w14:textId="77777777" w:rsidR="006B1246" w:rsidRPr="00823E1F" w:rsidRDefault="006B124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01A9BB0" w14:textId="77777777" w:rsidR="006B1246" w:rsidRPr="00823E1F" w:rsidRDefault="006B124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34DE3" w14:textId="77777777" w:rsidR="006B1246" w:rsidRPr="00823E1F" w:rsidRDefault="006B124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16</w:t>
            </w:r>
          </w:p>
        </w:tc>
        <w:tc>
          <w:tcPr>
            <w:tcW w:w="1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5FB19E" w14:textId="77777777" w:rsidR="006B1246" w:rsidRPr="00823E1F" w:rsidRDefault="006B124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 xml:space="preserve">Tên </w:t>
            </w:r>
            <w:proofErr w:type="spellStart"/>
            <w:r w:rsidRPr="00823E1F">
              <w:rPr>
                <w:sz w:val="24"/>
                <w:szCs w:val="24"/>
                <w:lang w:eastAsia="en-AU"/>
              </w:rPr>
              <w:t>mô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hình của thiết bị</w:t>
            </w:r>
          </w:p>
        </w:tc>
      </w:tr>
      <w:tr w:rsidR="006B1246" w:rsidRPr="00823E1F" w14:paraId="5F8A0E1E" w14:textId="77777777" w:rsidTr="00AA5866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084F56" w14:textId="77777777" w:rsidR="006B1246" w:rsidRPr="00823E1F" w:rsidRDefault="006B124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3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D852A3" w14:textId="77777777" w:rsidR="006B1246" w:rsidRPr="00823E1F" w:rsidRDefault="006B1246" w:rsidP="00E87708">
            <w:pPr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command</w:t>
            </w:r>
          </w:p>
        </w:tc>
        <w:tc>
          <w:tcPr>
            <w:tcW w:w="7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E6FA20" w14:textId="77777777" w:rsidR="006B1246" w:rsidRPr="00823E1F" w:rsidRDefault="006B124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4169655" w14:textId="77777777" w:rsidR="006B1246" w:rsidRPr="00823E1F" w:rsidRDefault="006B124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22CB2" w14:textId="77777777" w:rsidR="006B1246" w:rsidRPr="00823E1F" w:rsidRDefault="006B124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32</w:t>
            </w:r>
          </w:p>
        </w:tc>
        <w:tc>
          <w:tcPr>
            <w:tcW w:w="1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C97F34" w14:textId="77777777" w:rsidR="006B1246" w:rsidRPr="00823E1F" w:rsidRDefault="006B124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Lệnh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tác </w:t>
            </w:r>
            <w:proofErr w:type="spellStart"/>
            <w:r w:rsidRPr="00823E1F">
              <w:rPr>
                <w:sz w:val="24"/>
                <w:szCs w:val="24"/>
                <w:lang w:eastAsia="en-AU"/>
              </w:rPr>
              <w:t>động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xuống thiết bị</w:t>
            </w:r>
          </w:p>
          <w:p w14:paraId="7021E639" w14:textId="0F166EB6" w:rsidR="006B1246" w:rsidRPr="00823E1F" w:rsidRDefault="006B124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 xml:space="preserve">Command = </w:t>
            </w:r>
            <w:proofErr w:type="spellStart"/>
            <w:r w:rsidRPr="00823E1F">
              <w:rPr>
                <w:sz w:val="24"/>
                <w:szCs w:val="24"/>
                <w:lang w:eastAsia="en-AU"/>
              </w:rPr>
              <w:t>getPortFwdConfig</w:t>
            </w:r>
            <w:proofErr w:type="spellEnd"/>
          </w:p>
        </w:tc>
      </w:tr>
    </w:tbl>
    <w:p w14:paraId="4E4C8704" w14:textId="77777777" w:rsidR="006B1246" w:rsidRPr="00823E1F" w:rsidRDefault="006B1246" w:rsidP="00E87708">
      <w:pPr>
        <w:spacing w:line="288" w:lineRule="auto"/>
      </w:pPr>
    </w:p>
    <w:p w14:paraId="68E4706E" w14:textId="77777777" w:rsidR="006B1246" w:rsidRPr="00823E1F" w:rsidRDefault="006B1246" w:rsidP="00E87708">
      <w:pPr>
        <w:pStyle w:val="Heading4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Response</w:t>
      </w:r>
    </w:p>
    <w:p w14:paraId="1EBA0CD8" w14:textId="77777777" w:rsidR="006B1246" w:rsidRPr="00823E1F" w:rsidRDefault="006B1246" w:rsidP="00E87708">
      <w:pPr>
        <w:spacing w:before="120"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 xml:space="preserve">Kết quả trả về là </w:t>
      </w:r>
      <w:proofErr w:type="spellStart"/>
      <w:r w:rsidRPr="00823E1F">
        <w:rPr>
          <w:sz w:val="24"/>
          <w:szCs w:val="24"/>
        </w:rPr>
        <w:t>một</w:t>
      </w:r>
      <w:proofErr w:type="spellEnd"/>
      <w:r w:rsidRPr="00823E1F">
        <w:rPr>
          <w:sz w:val="24"/>
          <w:szCs w:val="24"/>
        </w:rPr>
        <w:t xml:space="preserve"> </w:t>
      </w:r>
      <w:proofErr w:type="spellStart"/>
      <w:r w:rsidRPr="00823E1F">
        <w:rPr>
          <w:sz w:val="24"/>
          <w:szCs w:val="24"/>
        </w:rPr>
        <w:t>Json</w:t>
      </w:r>
      <w:proofErr w:type="spellEnd"/>
      <w:r w:rsidRPr="00823E1F">
        <w:rPr>
          <w:sz w:val="24"/>
          <w:szCs w:val="24"/>
        </w:rPr>
        <w:t xml:space="preserve"> object thông tin Lan của thiết bị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10"/>
        <w:gridCol w:w="1523"/>
        <w:gridCol w:w="1376"/>
        <w:gridCol w:w="896"/>
        <w:gridCol w:w="1034"/>
        <w:gridCol w:w="4296"/>
      </w:tblGrid>
      <w:tr w:rsidR="006B1246" w:rsidRPr="00823E1F" w14:paraId="123E6912" w14:textId="77777777" w:rsidTr="00AA5866">
        <w:trPr>
          <w:trHeight w:val="255"/>
        </w:trPr>
        <w:tc>
          <w:tcPr>
            <w:tcW w:w="265" w:type="pct"/>
            <w:vAlign w:val="center"/>
          </w:tcPr>
          <w:p w14:paraId="628B8EFC" w14:textId="77777777" w:rsidR="006B1246" w:rsidRPr="00823E1F" w:rsidRDefault="006B1246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No</w:t>
            </w:r>
          </w:p>
        </w:tc>
        <w:tc>
          <w:tcPr>
            <w:tcW w:w="790" w:type="pct"/>
            <w:shd w:val="clear" w:color="auto" w:fill="auto"/>
            <w:noWrap/>
            <w:vAlign w:val="center"/>
          </w:tcPr>
          <w:p w14:paraId="1EF9558E" w14:textId="77777777" w:rsidR="006B1246" w:rsidRPr="00823E1F" w:rsidRDefault="006B1246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Parameter</w:t>
            </w: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5E53F3AA" w14:textId="77777777" w:rsidR="006B1246" w:rsidRPr="00823E1F" w:rsidRDefault="006B1246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40" w:type="pct"/>
            <w:vAlign w:val="center"/>
          </w:tcPr>
          <w:p w14:paraId="55B79ABF" w14:textId="77777777" w:rsidR="006B1246" w:rsidRPr="00823E1F" w:rsidRDefault="006B1246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Type</w:t>
            </w:r>
          </w:p>
        </w:tc>
        <w:tc>
          <w:tcPr>
            <w:tcW w:w="624" w:type="pct"/>
          </w:tcPr>
          <w:p w14:paraId="7FB870FE" w14:textId="77777777" w:rsidR="006B1246" w:rsidRPr="00823E1F" w:rsidRDefault="006B1246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x Length</w:t>
            </w:r>
          </w:p>
        </w:tc>
        <w:tc>
          <w:tcPr>
            <w:tcW w:w="1967" w:type="pct"/>
            <w:shd w:val="clear" w:color="auto" w:fill="auto"/>
            <w:noWrap/>
            <w:vAlign w:val="center"/>
          </w:tcPr>
          <w:p w14:paraId="61D3B7C8" w14:textId="77777777" w:rsidR="006B1246" w:rsidRPr="00823E1F" w:rsidRDefault="006B1246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Description</w:t>
            </w:r>
          </w:p>
        </w:tc>
      </w:tr>
      <w:tr w:rsidR="006B1246" w:rsidRPr="00823E1F" w14:paraId="0835BEF0" w14:textId="77777777" w:rsidTr="00AA5866">
        <w:trPr>
          <w:trHeight w:val="255"/>
        </w:trPr>
        <w:tc>
          <w:tcPr>
            <w:tcW w:w="265" w:type="pct"/>
            <w:vAlign w:val="center"/>
          </w:tcPr>
          <w:p w14:paraId="7F51A337" w14:textId="77777777" w:rsidR="006B1246" w:rsidRPr="00823E1F" w:rsidRDefault="006B124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1</w:t>
            </w:r>
          </w:p>
        </w:tc>
        <w:tc>
          <w:tcPr>
            <w:tcW w:w="790" w:type="pct"/>
            <w:shd w:val="clear" w:color="auto" w:fill="auto"/>
            <w:noWrap/>
            <w:vAlign w:val="center"/>
          </w:tcPr>
          <w:p w14:paraId="79EF6059" w14:textId="77777777" w:rsidR="006B1246" w:rsidRPr="00823E1F" w:rsidRDefault="006B124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errorCode</w:t>
            </w:r>
            <w:proofErr w:type="spellEnd"/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6F5041C5" w14:textId="77777777" w:rsidR="006B1246" w:rsidRPr="00823E1F" w:rsidRDefault="006B124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40" w:type="pct"/>
            <w:vAlign w:val="center"/>
          </w:tcPr>
          <w:p w14:paraId="74F8241D" w14:textId="77777777" w:rsidR="006B1246" w:rsidRPr="00823E1F" w:rsidRDefault="006B124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624" w:type="pct"/>
          </w:tcPr>
          <w:p w14:paraId="6E8E6EFC" w14:textId="77777777" w:rsidR="006B1246" w:rsidRPr="00823E1F" w:rsidRDefault="006B124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4</w:t>
            </w:r>
          </w:p>
        </w:tc>
        <w:tc>
          <w:tcPr>
            <w:tcW w:w="1967" w:type="pct"/>
            <w:shd w:val="clear" w:color="auto" w:fill="auto"/>
            <w:noWrap/>
            <w:vAlign w:val="center"/>
          </w:tcPr>
          <w:p w14:paraId="69449C86" w14:textId="77777777" w:rsidR="006B1246" w:rsidRPr="00823E1F" w:rsidRDefault="006B124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</w:p>
        </w:tc>
      </w:tr>
      <w:tr w:rsidR="006B1246" w:rsidRPr="00823E1F" w14:paraId="20472DF2" w14:textId="77777777" w:rsidTr="00AA5866">
        <w:trPr>
          <w:trHeight w:val="255"/>
        </w:trPr>
        <w:tc>
          <w:tcPr>
            <w:tcW w:w="265" w:type="pct"/>
            <w:vAlign w:val="center"/>
          </w:tcPr>
          <w:p w14:paraId="10EAB324" w14:textId="77777777" w:rsidR="006B1246" w:rsidRPr="00823E1F" w:rsidRDefault="006B124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2</w:t>
            </w:r>
          </w:p>
        </w:tc>
        <w:tc>
          <w:tcPr>
            <w:tcW w:w="790" w:type="pct"/>
            <w:shd w:val="clear" w:color="auto" w:fill="auto"/>
            <w:noWrap/>
            <w:vAlign w:val="center"/>
          </w:tcPr>
          <w:p w14:paraId="16E7172A" w14:textId="77777777" w:rsidR="006B1246" w:rsidRPr="00823E1F" w:rsidRDefault="006B124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errorMessage</w:t>
            </w:r>
            <w:proofErr w:type="spellEnd"/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3A706ABE" w14:textId="77777777" w:rsidR="006B1246" w:rsidRPr="00823E1F" w:rsidRDefault="006B124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Optional</w:t>
            </w:r>
          </w:p>
        </w:tc>
        <w:tc>
          <w:tcPr>
            <w:tcW w:w="640" w:type="pct"/>
            <w:vAlign w:val="center"/>
          </w:tcPr>
          <w:p w14:paraId="05BBD59E" w14:textId="77777777" w:rsidR="006B1246" w:rsidRPr="00823E1F" w:rsidRDefault="006B124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624" w:type="pct"/>
          </w:tcPr>
          <w:p w14:paraId="11FEB2AB" w14:textId="77777777" w:rsidR="006B1246" w:rsidRPr="00823E1F" w:rsidRDefault="006B124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64</w:t>
            </w:r>
          </w:p>
        </w:tc>
        <w:tc>
          <w:tcPr>
            <w:tcW w:w="1967" w:type="pct"/>
            <w:shd w:val="clear" w:color="auto" w:fill="auto"/>
            <w:noWrap/>
            <w:vAlign w:val="center"/>
          </w:tcPr>
          <w:p w14:paraId="7318FA4C" w14:textId="77777777" w:rsidR="006B1246" w:rsidRPr="00823E1F" w:rsidRDefault="006B124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</w:p>
        </w:tc>
      </w:tr>
      <w:tr w:rsidR="006B1246" w:rsidRPr="00823E1F" w14:paraId="5E1E5ADA" w14:textId="77777777" w:rsidTr="00AA5866">
        <w:trPr>
          <w:trHeight w:val="255"/>
        </w:trPr>
        <w:tc>
          <w:tcPr>
            <w:tcW w:w="265" w:type="pct"/>
            <w:vAlign w:val="center"/>
          </w:tcPr>
          <w:p w14:paraId="65BA6BF6" w14:textId="77777777" w:rsidR="006B1246" w:rsidRPr="00823E1F" w:rsidRDefault="006B124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3</w:t>
            </w:r>
          </w:p>
        </w:tc>
        <w:tc>
          <w:tcPr>
            <w:tcW w:w="790" w:type="pct"/>
            <w:shd w:val="clear" w:color="auto" w:fill="auto"/>
            <w:noWrap/>
            <w:vAlign w:val="center"/>
          </w:tcPr>
          <w:p w14:paraId="3BCCAE69" w14:textId="77777777" w:rsidR="006B1246" w:rsidRPr="00823E1F" w:rsidRDefault="006B124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body</w:t>
            </w: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364BB728" w14:textId="77777777" w:rsidR="006B1246" w:rsidRPr="00823E1F" w:rsidRDefault="006B124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40" w:type="pct"/>
            <w:vAlign w:val="center"/>
          </w:tcPr>
          <w:p w14:paraId="11BE382D" w14:textId="77777777" w:rsidR="006B1246" w:rsidRPr="00823E1F" w:rsidRDefault="006B124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JSON Object</w:t>
            </w:r>
          </w:p>
        </w:tc>
        <w:tc>
          <w:tcPr>
            <w:tcW w:w="624" w:type="pct"/>
          </w:tcPr>
          <w:p w14:paraId="497DC421" w14:textId="77777777" w:rsidR="006B1246" w:rsidRPr="00823E1F" w:rsidRDefault="006B124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</w:p>
        </w:tc>
        <w:tc>
          <w:tcPr>
            <w:tcW w:w="1967" w:type="pct"/>
            <w:shd w:val="clear" w:color="auto" w:fill="auto"/>
            <w:noWrap/>
            <w:vAlign w:val="center"/>
          </w:tcPr>
          <w:p w14:paraId="78D9FF26" w14:textId="76F59ABC" w:rsidR="006B1246" w:rsidRPr="00823E1F" w:rsidRDefault="007C2F4B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 xml:space="preserve">Object thông tin </w:t>
            </w:r>
            <w:proofErr w:type="spellStart"/>
            <w:r w:rsidRPr="00823E1F">
              <w:rPr>
                <w:sz w:val="24"/>
                <w:szCs w:val="24"/>
                <w:lang w:eastAsia="en-AU"/>
              </w:rPr>
              <w:t>cấu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hình Port Forwarding</w:t>
            </w:r>
          </w:p>
        </w:tc>
      </w:tr>
    </w:tbl>
    <w:p w14:paraId="4D903563" w14:textId="77777777" w:rsidR="006B1246" w:rsidRPr="00823E1F" w:rsidRDefault="006B1246" w:rsidP="00E87708">
      <w:pPr>
        <w:spacing w:line="288" w:lineRule="auto"/>
      </w:pPr>
    </w:p>
    <w:p w14:paraId="305CE8CA" w14:textId="77777777" w:rsidR="006B1246" w:rsidRPr="00823E1F" w:rsidRDefault="006B1246" w:rsidP="00E87708">
      <w:pPr>
        <w:pStyle w:val="Heading4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Example</w:t>
      </w:r>
    </w:p>
    <w:p w14:paraId="775B4E58" w14:textId="77777777" w:rsidR="006B1246" w:rsidRPr="00823E1F" w:rsidRDefault="006B1246" w:rsidP="00E87708">
      <w:pPr>
        <w:spacing w:line="288" w:lineRule="auto"/>
        <w:rPr>
          <w:b/>
          <w:bCs/>
          <w:sz w:val="24"/>
          <w:szCs w:val="24"/>
        </w:rPr>
      </w:pPr>
      <w:r w:rsidRPr="00823E1F">
        <w:rPr>
          <w:b/>
          <w:bCs/>
          <w:sz w:val="24"/>
          <w:szCs w:val="24"/>
        </w:rPr>
        <w:t>Request:</w:t>
      </w:r>
    </w:p>
    <w:p w14:paraId="04D97252" w14:textId="77777777" w:rsidR="006B1246" w:rsidRPr="00823E1F" w:rsidRDefault="006B1246" w:rsidP="00E87708">
      <w:pPr>
        <w:pStyle w:val="ANSVNormal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https://203.162.94.34:8443/one-link/getDeviceConfig</w:t>
      </w:r>
    </w:p>
    <w:p w14:paraId="25035A14" w14:textId="77777777" w:rsidR="006B1246" w:rsidRPr="00823E1F" w:rsidRDefault="006B1246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{</w:t>
      </w:r>
    </w:p>
    <w:p w14:paraId="0CA38424" w14:textId="7D79CCCF" w:rsidR="006B1246" w:rsidRPr="00823E1F" w:rsidRDefault="006B1246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command": 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getPortFwdConfig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,</w:t>
      </w:r>
    </w:p>
    <w:p w14:paraId="78110881" w14:textId="77777777" w:rsidR="006B1246" w:rsidRPr="00823E1F" w:rsidRDefault="006B1246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lastRenderedPageBreak/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serialNumber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VNPT123456",</w:t>
      </w:r>
    </w:p>
    <w:p w14:paraId="40803C3E" w14:textId="77777777" w:rsidR="006B1246" w:rsidRPr="00823E1F" w:rsidRDefault="006B1246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modelNam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GW040H",</w:t>
      </w:r>
    </w:p>
    <w:p w14:paraId="1293E846" w14:textId="77777777" w:rsidR="006B1246" w:rsidRPr="00823E1F" w:rsidRDefault="006B1246" w:rsidP="00E87708">
      <w:pPr>
        <w:spacing w:line="288" w:lineRule="auto"/>
      </w:pPr>
      <w:r w:rsidRPr="00823E1F">
        <w:rPr>
          <w:sz w:val="24"/>
          <w:szCs w:val="24"/>
        </w:rPr>
        <w:t>}</w:t>
      </w:r>
    </w:p>
    <w:p w14:paraId="4F427F6C" w14:textId="77777777" w:rsidR="006B1246" w:rsidRPr="00823E1F" w:rsidRDefault="006B1246" w:rsidP="00E87708">
      <w:pPr>
        <w:spacing w:line="288" w:lineRule="auto"/>
        <w:rPr>
          <w:sz w:val="24"/>
          <w:szCs w:val="24"/>
        </w:rPr>
      </w:pPr>
    </w:p>
    <w:p w14:paraId="451F42B4" w14:textId="77777777" w:rsidR="006B1246" w:rsidRPr="00823E1F" w:rsidRDefault="006B1246" w:rsidP="00E87708">
      <w:pPr>
        <w:spacing w:line="288" w:lineRule="auto"/>
        <w:rPr>
          <w:b/>
          <w:bCs/>
          <w:sz w:val="24"/>
          <w:szCs w:val="24"/>
        </w:rPr>
      </w:pPr>
      <w:r w:rsidRPr="00823E1F">
        <w:rPr>
          <w:b/>
          <w:bCs/>
          <w:sz w:val="24"/>
          <w:szCs w:val="24"/>
        </w:rPr>
        <w:t>Response:</w:t>
      </w:r>
    </w:p>
    <w:p w14:paraId="5B4EBF84" w14:textId="77777777" w:rsidR="006B1246" w:rsidRPr="00823E1F" w:rsidRDefault="006B1246" w:rsidP="00E87708">
      <w:pPr>
        <w:shd w:val="clear" w:color="auto" w:fill="FFFFFE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{  </w:t>
      </w:r>
    </w:p>
    <w:p w14:paraId="771619C5" w14:textId="77777777" w:rsidR="006B1246" w:rsidRPr="00823E1F" w:rsidRDefault="006B1246" w:rsidP="00E87708">
      <w:pPr>
        <w:shd w:val="clear" w:color="auto" w:fill="FFFFFE"/>
        <w:spacing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>"</w:t>
      </w:r>
      <w:proofErr w:type="spellStart"/>
      <w:r w:rsidRPr="00823E1F">
        <w:rPr>
          <w:sz w:val="24"/>
          <w:szCs w:val="24"/>
        </w:rPr>
        <w:t>errorCode</w:t>
      </w:r>
      <w:proofErr w:type="spellEnd"/>
      <w:r w:rsidRPr="00823E1F">
        <w:rPr>
          <w:sz w:val="24"/>
          <w:szCs w:val="24"/>
        </w:rPr>
        <w:t>": "200",</w:t>
      </w:r>
    </w:p>
    <w:p w14:paraId="25E78D35" w14:textId="77777777" w:rsidR="006B1246" w:rsidRPr="00823E1F" w:rsidRDefault="006B1246" w:rsidP="00E87708">
      <w:pPr>
        <w:shd w:val="clear" w:color="auto" w:fill="FFFFFE"/>
        <w:spacing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>"</w:t>
      </w:r>
      <w:proofErr w:type="spellStart"/>
      <w:r w:rsidRPr="00823E1F">
        <w:rPr>
          <w:sz w:val="24"/>
          <w:szCs w:val="24"/>
        </w:rPr>
        <w:t>errorMessage</w:t>
      </w:r>
      <w:proofErr w:type="spellEnd"/>
      <w:r w:rsidRPr="00823E1F">
        <w:rPr>
          <w:sz w:val="24"/>
          <w:szCs w:val="24"/>
        </w:rPr>
        <w:t>": "SUCCESS",</w:t>
      </w:r>
    </w:p>
    <w:p w14:paraId="3F2100CC" w14:textId="77777777" w:rsidR="006B1246" w:rsidRPr="00823E1F" w:rsidRDefault="006B1246" w:rsidP="00E87708">
      <w:pPr>
        <w:spacing w:before="120" w:line="288" w:lineRule="auto"/>
        <w:ind w:firstLine="720"/>
        <w:rPr>
          <w:sz w:val="24"/>
          <w:szCs w:val="24"/>
        </w:rPr>
      </w:pPr>
      <w:r w:rsidRPr="00823E1F">
        <w:rPr>
          <w:sz w:val="24"/>
          <w:szCs w:val="24"/>
        </w:rPr>
        <w:t>“body”:</w:t>
      </w:r>
    </w:p>
    <w:p w14:paraId="70286414" w14:textId="77777777" w:rsidR="006B1246" w:rsidRPr="00823E1F" w:rsidRDefault="006B1246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>{</w:t>
      </w:r>
    </w:p>
    <w:p w14:paraId="1A587AB7" w14:textId="77777777" w:rsidR="007C2F4B" w:rsidRPr="00823E1F" w:rsidRDefault="007C2F4B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</w:r>
      <w:r w:rsidRPr="00823E1F">
        <w:rPr>
          <w:rFonts w:ascii="Times New Roman" w:hAnsi="Times New Roman" w:cs="Times New Roman"/>
          <w:sz w:val="24"/>
          <w:szCs w:val="24"/>
        </w:rPr>
        <w:tab/>
        <w:t>“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externalPort_Start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”: 8888,</w:t>
      </w:r>
    </w:p>
    <w:p w14:paraId="4F6884B0" w14:textId="77777777" w:rsidR="007C2F4B" w:rsidRPr="00823E1F" w:rsidRDefault="007C2F4B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</w:r>
      <w:r w:rsidRPr="00823E1F">
        <w:rPr>
          <w:rFonts w:ascii="Times New Roman" w:hAnsi="Times New Roman" w:cs="Times New Roman"/>
          <w:sz w:val="24"/>
          <w:szCs w:val="24"/>
        </w:rPr>
        <w:tab/>
        <w:t>“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externalPort_End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”: 8888,</w:t>
      </w:r>
    </w:p>
    <w:p w14:paraId="77B73557" w14:textId="77777777" w:rsidR="007C2F4B" w:rsidRPr="00823E1F" w:rsidRDefault="007C2F4B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</w:r>
      <w:r w:rsidRPr="00823E1F">
        <w:rPr>
          <w:rFonts w:ascii="Times New Roman" w:hAnsi="Times New Roman" w:cs="Times New Roman"/>
          <w:sz w:val="24"/>
          <w:szCs w:val="24"/>
        </w:rPr>
        <w:tab/>
        <w:t>“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internalPort_Start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”: 88,</w:t>
      </w:r>
    </w:p>
    <w:p w14:paraId="4A864FE7" w14:textId="77777777" w:rsidR="007C2F4B" w:rsidRPr="00823E1F" w:rsidRDefault="007C2F4B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</w:r>
      <w:r w:rsidRPr="00823E1F">
        <w:rPr>
          <w:rFonts w:ascii="Times New Roman" w:hAnsi="Times New Roman" w:cs="Times New Roman"/>
          <w:sz w:val="24"/>
          <w:szCs w:val="24"/>
        </w:rPr>
        <w:tab/>
        <w:t>“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internalPort_End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”: 88,</w:t>
      </w:r>
    </w:p>
    <w:p w14:paraId="1DB43027" w14:textId="77777777" w:rsidR="007C2F4B" w:rsidRPr="00823E1F" w:rsidRDefault="007C2F4B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</w:r>
      <w:r w:rsidRPr="00823E1F">
        <w:rPr>
          <w:rFonts w:ascii="Times New Roman" w:hAnsi="Times New Roman" w:cs="Times New Roman"/>
          <w:sz w:val="24"/>
          <w:szCs w:val="24"/>
        </w:rPr>
        <w:tab/>
        <w:t>“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internalClient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”: “192.168.88.3”,</w:t>
      </w:r>
    </w:p>
    <w:p w14:paraId="24A81CD7" w14:textId="5DB9895B" w:rsidR="007C2F4B" w:rsidRPr="00823E1F" w:rsidRDefault="000B5B60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</w:r>
      <w:r w:rsidRPr="00823E1F">
        <w:rPr>
          <w:rFonts w:ascii="Times New Roman" w:hAnsi="Times New Roman" w:cs="Times New Roman"/>
          <w:sz w:val="24"/>
          <w:szCs w:val="24"/>
        </w:rPr>
        <w:tab/>
        <w:t>“protocol”: “ALL”</w:t>
      </w:r>
    </w:p>
    <w:p w14:paraId="608E0369" w14:textId="77777777" w:rsidR="006B1246" w:rsidRPr="00823E1F" w:rsidRDefault="006B1246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>}</w:t>
      </w:r>
    </w:p>
    <w:p w14:paraId="2CCD51E3" w14:textId="4082D7E5" w:rsidR="006B1246" w:rsidRPr="00823E1F" w:rsidRDefault="006B1246" w:rsidP="00E87708">
      <w:pPr>
        <w:spacing w:before="120"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}</w:t>
      </w:r>
    </w:p>
    <w:p w14:paraId="1F6A2889" w14:textId="594F3EF9" w:rsidR="00FA5F46" w:rsidRPr="00823E1F" w:rsidRDefault="00FA5F46" w:rsidP="00E87708">
      <w:pPr>
        <w:pStyle w:val="Heading3"/>
        <w:spacing w:line="288" w:lineRule="auto"/>
        <w:rPr>
          <w:sz w:val="24"/>
          <w:szCs w:val="24"/>
        </w:rPr>
      </w:pPr>
      <w:bookmarkStart w:id="74" w:name="_Toc111126314"/>
      <w:r w:rsidRPr="00823E1F">
        <w:rPr>
          <w:sz w:val="24"/>
          <w:szCs w:val="24"/>
        </w:rPr>
        <w:t xml:space="preserve">API </w:t>
      </w:r>
      <w:r w:rsidRPr="00823E1F">
        <w:rPr>
          <w:sz w:val="24"/>
          <w:szCs w:val="24"/>
          <w:lang w:val="en-US"/>
        </w:rPr>
        <w:t>lấy thông tin DDNS hiện có của thiết bị</w:t>
      </w:r>
      <w:bookmarkEnd w:id="74"/>
    </w:p>
    <w:p w14:paraId="46A1C172" w14:textId="77777777" w:rsidR="00FA5F46" w:rsidRPr="00823E1F" w:rsidRDefault="00FA5F46" w:rsidP="00E87708">
      <w:pPr>
        <w:pStyle w:val="Heading4"/>
        <w:spacing w:line="288" w:lineRule="auto"/>
        <w:rPr>
          <w:sz w:val="24"/>
          <w:szCs w:val="24"/>
        </w:rPr>
      </w:pPr>
      <w:proofErr w:type="spellStart"/>
      <w:r w:rsidRPr="00823E1F">
        <w:rPr>
          <w:sz w:val="24"/>
          <w:szCs w:val="24"/>
        </w:rPr>
        <w:t>Mô</w:t>
      </w:r>
      <w:proofErr w:type="spellEnd"/>
      <w:r w:rsidRPr="00823E1F">
        <w:rPr>
          <w:sz w:val="24"/>
          <w:szCs w:val="24"/>
        </w:rPr>
        <w:t xml:space="preserve"> tả API</w:t>
      </w:r>
    </w:p>
    <w:tbl>
      <w:tblPr>
        <w:tblStyle w:val="TableGridLight1"/>
        <w:tblW w:w="5000" w:type="pct"/>
        <w:tblLayout w:type="fixed"/>
        <w:tblLook w:val="0480" w:firstRow="0" w:lastRow="0" w:firstColumn="1" w:lastColumn="0" w:noHBand="0" w:noVBand="1"/>
      </w:tblPr>
      <w:tblGrid>
        <w:gridCol w:w="2968"/>
        <w:gridCol w:w="6667"/>
      </w:tblGrid>
      <w:tr w:rsidR="00FA5F46" w:rsidRPr="00823E1F" w14:paraId="29A4BEF7" w14:textId="77777777" w:rsidTr="00DA4C5D">
        <w:trPr>
          <w:trHeight w:val="567"/>
        </w:trPr>
        <w:tc>
          <w:tcPr>
            <w:tcW w:w="1540" w:type="pct"/>
            <w:shd w:val="clear" w:color="auto" w:fill="BFBFBF" w:themeFill="background1" w:themeFillShade="BF"/>
            <w:vAlign w:val="center"/>
          </w:tcPr>
          <w:p w14:paraId="46871CAA" w14:textId="77777777" w:rsidR="00FA5F46" w:rsidRPr="00823E1F" w:rsidRDefault="00FA5F46" w:rsidP="00E87708">
            <w:pPr>
              <w:pStyle w:val="ANSVNormal"/>
              <w:spacing w:line="288" w:lineRule="auto"/>
              <w:jc w:val="center"/>
              <w:rPr>
                <w:b/>
                <w:sz w:val="24"/>
                <w:szCs w:val="24"/>
              </w:rPr>
            </w:pPr>
            <w:r w:rsidRPr="00823E1F">
              <w:rPr>
                <w:b/>
                <w:sz w:val="24"/>
                <w:szCs w:val="24"/>
              </w:rPr>
              <w:t>API</w:t>
            </w:r>
          </w:p>
        </w:tc>
        <w:tc>
          <w:tcPr>
            <w:tcW w:w="3460" w:type="pct"/>
            <w:shd w:val="clear" w:color="auto" w:fill="BFBFBF" w:themeFill="background1" w:themeFillShade="BF"/>
            <w:vAlign w:val="center"/>
          </w:tcPr>
          <w:p w14:paraId="48636EF6" w14:textId="77777777" w:rsidR="00FA5F46" w:rsidRPr="00823E1F" w:rsidRDefault="00FA5F46" w:rsidP="00E87708">
            <w:pPr>
              <w:pStyle w:val="ANSVNormal"/>
              <w:spacing w:line="288" w:lineRule="auto"/>
              <w:jc w:val="center"/>
              <w:rPr>
                <w:b/>
                <w:sz w:val="24"/>
                <w:szCs w:val="24"/>
              </w:rPr>
            </w:pPr>
            <w:r w:rsidRPr="00823E1F">
              <w:rPr>
                <w:b/>
                <w:sz w:val="24"/>
                <w:szCs w:val="24"/>
              </w:rPr>
              <w:t>Description</w:t>
            </w:r>
          </w:p>
        </w:tc>
      </w:tr>
      <w:tr w:rsidR="00FA5F46" w:rsidRPr="00823E1F" w14:paraId="1A0B45B2" w14:textId="77777777" w:rsidTr="00DA4C5D">
        <w:trPr>
          <w:trHeight w:val="362"/>
        </w:trPr>
        <w:tc>
          <w:tcPr>
            <w:tcW w:w="1540" w:type="pct"/>
            <w:vAlign w:val="center"/>
          </w:tcPr>
          <w:p w14:paraId="303EDD47" w14:textId="77777777" w:rsidR="00FA5F46" w:rsidRPr="00823E1F" w:rsidRDefault="00FA5F46" w:rsidP="00E87708">
            <w:pPr>
              <w:spacing w:line="288" w:lineRule="auto"/>
              <w:rPr>
                <w:color w:val="000000"/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getDeviceConfig</w:t>
            </w:r>
            <w:proofErr w:type="spellEnd"/>
          </w:p>
        </w:tc>
        <w:tc>
          <w:tcPr>
            <w:tcW w:w="3460" w:type="pct"/>
            <w:vAlign w:val="center"/>
          </w:tcPr>
          <w:p w14:paraId="76BBB492" w14:textId="77777777" w:rsidR="00FA5F46" w:rsidRPr="00823E1F" w:rsidRDefault="00FA5F46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https://203.162.94.34:8443/one-link/getDeviceConfig</w:t>
            </w:r>
          </w:p>
        </w:tc>
      </w:tr>
      <w:tr w:rsidR="00FA5F46" w:rsidRPr="00823E1F" w14:paraId="22A850EC" w14:textId="77777777" w:rsidTr="00DA4C5D">
        <w:tc>
          <w:tcPr>
            <w:tcW w:w="1540" w:type="pct"/>
            <w:vAlign w:val="center"/>
          </w:tcPr>
          <w:p w14:paraId="3D7D6C7F" w14:textId="77777777" w:rsidR="00FA5F46" w:rsidRPr="00823E1F" w:rsidRDefault="00FA5F46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 xml:space="preserve">Request </w:t>
            </w:r>
          </w:p>
        </w:tc>
        <w:tc>
          <w:tcPr>
            <w:tcW w:w="3460" w:type="pct"/>
            <w:vAlign w:val="center"/>
          </w:tcPr>
          <w:p w14:paraId="0FB80BC5" w14:textId="77777777" w:rsidR="00FA5F46" w:rsidRPr="00823E1F" w:rsidRDefault="00FA5F46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GET</w:t>
            </w:r>
          </w:p>
        </w:tc>
      </w:tr>
      <w:tr w:rsidR="00FA5F46" w:rsidRPr="00823E1F" w14:paraId="6B47EF22" w14:textId="77777777" w:rsidTr="00DA4C5D">
        <w:tc>
          <w:tcPr>
            <w:tcW w:w="1540" w:type="pct"/>
            <w:vAlign w:val="center"/>
          </w:tcPr>
          <w:p w14:paraId="2E3524BC" w14:textId="77777777" w:rsidR="00FA5F46" w:rsidRPr="00823E1F" w:rsidRDefault="00FA5F46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Response</w:t>
            </w:r>
          </w:p>
        </w:tc>
        <w:tc>
          <w:tcPr>
            <w:tcW w:w="3460" w:type="pct"/>
            <w:vAlign w:val="center"/>
          </w:tcPr>
          <w:p w14:paraId="47CF0036" w14:textId="77777777" w:rsidR="00FA5F46" w:rsidRPr="00823E1F" w:rsidRDefault="00FA5F46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JSON object</w:t>
            </w:r>
          </w:p>
        </w:tc>
      </w:tr>
    </w:tbl>
    <w:p w14:paraId="41ADCB2F" w14:textId="77777777" w:rsidR="00FA5F46" w:rsidRPr="00823E1F" w:rsidRDefault="00FA5F46" w:rsidP="00E87708">
      <w:pPr>
        <w:pStyle w:val="Heading4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Request</w:t>
      </w:r>
    </w:p>
    <w:tbl>
      <w:tblPr>
        <w:tblW w:w="5000" w:type="pct"/>
        <w:tblLook w:val="0000" w:firstRow="0" w:lastRow="0" w:firstColumn="0" w:lastColumn="0" w:noHBand="0" w:noVBand="0"/>
      </w:tblPr>
      <w:tblGrid>
        <w:gridCol w:w="511"/>
        <w:gridCol w:w="1523"/>
        <w:gridCol w:w="1376"/>
        <w:gridCol w:w="1175"/>
        <w:gridCol w:w="1260"/>
        <w:gridCol w:w="3790"/>
      </w:tblGrid>
      <w:tr w:rsidR="00FA5F46" w:rsidRPr="00823E1F" w14:paraId="3E86436E" w14:textId="77777777" w:rsidTr="00DA4C5D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58B034" w14:textId="77777777" w:rsidR="00FA5F46" w:rsidRPr="00823E1F" w:rsidRDefault="00FA5F46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No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6C8479" w14:textId="77777777" w:rsidR="00FA5F46" w:rsidRPr="00823E1F" w:rsidRDefault="00FA5F46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Parameter</w:t>
            </w:r>
          </w:p>
        </w:tc>
        <w:tc>
          <w:tcPr>
            <w:tcW w:w="7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22D7AC" w14:textId="77777777" w:rsidR="00FA5F46" w:rsidRPr="00823E1F" w:rsidRDefault="00FA5F46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5B8A06D" w14:textId="77777777" w:rsidR="00FA5F46" w:rsidRPr="00823E1F" w:rsidRDefault="00FA5F46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Type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F3F40" w14:textId="77777777" w:rsidR="00FA5F46" w:rsidRPr="00823E1F" w:rsidRDefault="00FA5F46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x Length</w:t>
            </w:r>
          </w:p>
        </w:tc>
        <w:tc>
          <w:tcPr>
            <w:tcW w:w="1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5A694C" w14:textId="77777777" w:rsidR="00FA5F46" w:rsidRPr="00823E1F" w:rsidRDefault="00FA5F46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Description</w:t>
            </w:r>
          </w:p>
        </w:tc>
      </w:tr>
      <w:tr w:rsidR="00FA5F46" w:rsidRPr="00823E1F" w14:paraId="1C9360F3" w14:textId="77777777" w:rsidTr="00DA4C5D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D59CFE" w14:textId="77777777" w:rsidR="00FA5F46" w:rsidRPr="00823E1F" w:rsidRDefault="00FA5F4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1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F48170" w14:textId="77777777" w:rsidR="00FA5F46" w:rsidRPr="00823E1F" w:rsidRDefault="00FA5F4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</w:rPr>
              <w:t>serialNumber</w:t>
            </w:r>
            <w:proofErr w:type="spellEnd"/>
          </w:p>
        </w:tc>
        <w:tc>
          <w:tcPr>
            <w:tcW w:w="7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164BE7" w14:textId="77777777" w:rsidR="00FA5F46" w:rsidRPr="00823E1F" w:rsidRDefault="00FA5F4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56AA8D2" w14:textId="77777777" w:rsidR="00FA5F46" w:rsidRPr="00823E1F" w:rsidRDefault="00FA5F4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B65AA" w14:textId="77777777" w:rsidR="00FA5F46" w:rsidRPr="00823E1F" w:rsidRDefault="00FA5F4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16</w:t>
            </w:r>
          </w:p>
        </w:tc>
        <w:tc>
          <w:tcPr>
            <w:tcW w:w="1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D821BF" w14:textId="77777777" w:rsidR="00FA5F46" w:rsidRPr="00823E1F" w:rsidRDefault="00FA5F4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erial Number của thiết bị</w:t>
            </w:r>
          </w:p>
        </w:tc>
      </w:tr>
      <w:tr w:rsidR="00FA5F46" w:rsidRPr="00823E1F" w14:paraId="5520F000" w14:textId="77777777" w:rsidTr="00DA4C5D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FB0578" w14:textId="77777777" w:rsidR="00FA5F46" w:rsidRPr="00823E1F" w:rsidRDefault="00FA5F4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lastRenderedPageBreak/>
              <w:t>2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0DB977" w14:textId="77777777" w:rsidR="00FA5F46" w:rsidRPr="00823E1F" w:rsidRDefault="00FA5F46" w:rsidP="00E87708">
            <w:pPr>
              <w:spacing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modelName</w:t>
            </w:r>
            <w:proofErr w:type="spellEnd"/>
          </w:p>
        </w:tc>
        <w:tc>
          <w:tcPr>
            <w:tcW w:w="7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90E126" w14:textId="77777777" w:rsidR="00FA5F46" w:rsidRPr="00823E1F" w:rsidRDefault="00FA5F4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31A3D41" w14:textId="77777777" w:rsidR="00FA5F46" w:rsidRPr="00823E1F" w:rsidRDefault="00FA5F4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CC745" w14:textId="77777777" w:rsidR="00FA5F46" w:rsidRPr="00823E1F" w:rsidRDefault="00FA5F4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16</w:t>
            </w:r>
          </w:p>
        </w:tc>
        <w:tc>
          <w:tcPr>
            <w:tcW w:w="1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F65880B" w14:textId="77777777" w:rsidR="00FA5F46" w:rsidRPr="00823E1F" w:rsidRDefault="00FA5F4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 xml:space="preserve">Tên </w:t>
            </w:r>
            <w:proofErr w:type="spellStart"/>
            <w:r w:rsidRPr="00823E1F">
              <w:rPr>
                <w:sz w:val="24"/>
                <w:szCs w:val="24"/>
                <w:lang w:eastAsia="en-AU"/>
              </w:rPr>
              <w:t>mô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hình của thiết bị</w:t>
            </w:r>
          </w:p>
        </w:tc>
      </w:tr>
      <w:tr w:rsidR="00FA5F46" w:rsidRPr="00823E1F" w14:paraId="2F197FCA" w14:textId="77777777" w:rsidTr="00DA4C5D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A42051" w14:textId="77777777" w:rsidR="00FA5F46" w:rsidRPr="00823E1F" w:rsidRDefault="00FA5F4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3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78A7FC" w14:textId="77777777" w:rsidR="00FA5F46" w:rsidRPr="00823E1F" w:rsidRDefault="00FA5F46" w:rsidP="00E87708">
            <w:pPr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command</w:t>
            </w:r>
          </w:p>
        </w:tc>
        <w:tc>
          <w:tcPr>
            <w:tcW w:w="7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D11908" w14:textId="77777777" w:rsidR="00FA5F46" w:rsidRPr="00823E1F" w:rsidRDefault="00FA5F4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5BA215F" w14:textId="77777777" w:rsidR="00FA5F46" w:rsidRPr="00823E1F" w:rsidRDefault="00FA5F4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F0EB4" w14:textId="77777777" w:rsidR="00FA5F46" w:rsidRPr="00823E1F" w:rsidRDefault="00FA5F4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32</w:t>
            </w:r>
          </w:p>
        </w:tc>
        <w:tc>
          <w:tcPr>
            <w:tcW w:w="1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03FD63" w14:textId="77777777" w:rsidR="00FA5F46" w:rsidRPr="00823E1F" w:rsidRDefault="00FA5F4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Lệnh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tác </w:t>
            </w:r>
            <w:proofErr w:type="spellStart"/>
            <w:r w:rsidRPr="00823E1F">
              <w:rPr>
                <w:sz w:val="24"/>
                <w:szCs w:val="24"/>
                <w:lang w:eastAsia="en-AU"/>
              </w:rPr>
              <w:t>động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xuống thiết bị</w:t>
            </w:r>
          </w:p>
          <w:p w14:paraId="311C8B51" w14:textId="067A42EF" w:rsidR="00FA5F46" w:rsidRPr="00823E1F" w:rsidRDefault="00FA5F4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 xml:space="preserve">Command = </w:t>
            </w:r>
            <w:proofErr w:type="spellStart"/>
            <w:r w:rsidRPr="00823E1F">
              <w:rPr>
                <w:sz w:val="24"/>
                <w:szCs w:val="24"/>
                <w:lang w:eastAsia="en-AU"/>
              </w:rPr>
              <w:t>getDdnsConfig</w:t>
            </w:r>
            <w:proofErr w:type="spellEnd"/>
          </w:p>
        </w:tc>
      </w:tr>
    </w:tbl>
    <w:p w14:paraId="0048284D" w14:textId="77777777" w:rsidR="00FA5F46" w:rsidRPr="00823E1F" w:rsidRDefault="00FA5F46" w:rsidP="00E87708">
      <w:pPr>
        <w:spacing w:line="288" w:lineRule="auto"/>
      </w:pPr>
    </w:p>
    <w:p w14:paraId="6B3EC320" w14:textId="77777777" w:rsidR="00FA5F46" w:rsidRPr="00823E1F" w:rsidRDefault="00FA5F46" w:rsidP="00E87708">
      <w:pPr>
        <w:pStyle w:val="Heading4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Response</w:t>
      </w:r>
    </w:p>
    <w:p w14:paraId="61D08275" w14:textId="77777777" w:rsidR="00FA5F46" w:rsidRPr="00823E1F" w:rsidRDefault="00FA5F46" w:rsidP="00E87708">
      <w:pPr>
        <w:spacing w:before="120"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 xml:space="preserve">Kết quả trả về là </w:t>
      </w:r>
      <w:proofErr w:type="spellStart"/>
      <w:r w:rsidRPr="00823E1F">
        <w:rPr>
          <w:sz w:val="24"/>
          <w:szCs w:val="24"/>
        </w:rPr>
        <w:t>một</w:t>
      </w:r>
      <w:proofErr w:type="spellEnd"/>
      <w:r w:rsidRPr="00823E1F">
        <w:rPr>
          <w:sz w:val="24"/>
          <w:szCs w:val="24"/>
        </w:rPr>
        <w:t xml:space="preserve"> </w:t>
      </w:r>
      <w:proofErr w:type="spellStart"/>
      <w:r w:rsidRPr="00823E1F">
        <w:rPr>
          <w:sz w:val="24"/>
          <w:szCs w:val="24"/>
        </w:rPr>
        <w:t>Json</w:t>
      </w:r>
      <w:proofErr w:type="spellEnd"/>
      <w:r w:rsidRPr="00823E1F">
        <w:rPr>
          <w:sz w:val="24"/>
          <w:szCs w:val="24"/>
        </w:rPr>
        <w:t xml:space="preserve"> object thông tin Lan của thiết bị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11"/>
        <w:gridCol w:w="1523"/>
        <w:gridCol w:w="1376"/>
        <w:gridCol w:w="1233"/>
        <w:gridCol w:w="1202"/>
        <w:gridCol w:w="3790"/>
      </w:tblGrid>
      <w:tr w:rsidR="00FA5F46" w:rsidRPr="00823E1F" w14:paraId="407E03FA" w14:textId="77777777" w:rsidTr="00DA4C5D">
        <w:trPr>
          <w:trHeight w:val="255"/>
        </w:trPr>
        <w:tc>
          <w:tcPr>
            <w:tcW w:w="265" w:type="pct"/>
            <w:vAlign w:val="center"/>
          </w:tcPr>
          <w:p w14:paraId="1729B705" w14:textId="77777777" w:rsidR="00FA5F46" w:rsidRPr="00823E1F" w:rsidRDefault="00FA5F46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No</w:t>
            </w:r>
          </w:p>
        </w:tc>
        <w:tc>
          <w:tcPr>
            <w:tcW w:w="790" w:type="pct"/>
            <w:shd w:val="clear" w:color="auto" w:fill="auto"/>
            <w:noWrap/>
            <w:vAlign w:val="center"/>
          </w:tcPr>
          <w:p w14:paraId="365EFF9A" w14:textId="77777777" w:rsidR="00FA5F46" w:rsidRPr="00823E1F" w:rsidRDefault="00FA5F46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Parameter</w:t>
            </w: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7580870A" w14:textId="77777777" w:rsidR="00FA5F46" w:rsidRPr="00823E1F" w:rsidRDefault="00FA5F46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40" w:type="pct"/>
            <w:vAlign w:val="center"/>
          </w:tcPr>
          <w:p w14:paraId="5EC99181" w14:textId="77777777" w:rsidR="00FA5F46" w:rsidRPr="00823E1F" w:rsidRDefault="00FA5F46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Type</w:t>
            </w:r>
          </w:p>
        </w:tc>
        <w:tc>
          <w:tcPr>
            <w:tcW w:w="624" w:type="pct"/>
          </w:tcPr>
          <w:p w14:paraId="75DFD9E7" w14:textId="77777777" w:rsidR="00FA5F46" w:rsidRPr="00823E1F" w:rsidRDefault="00FA5F46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x Length</w:t>
            </w:r>
          </w:p>
        </w:tc>
        <w:tc>
          <w:tcPr>
            <w:tcW w:w="1967" w:type="pct"/>
            <w:shd w:val="clear" w:color="auto" w:fill="auto"/>
            <w:noWrap/>
            <w:vAlign w:val="center"/>
          </w:tcPr>
          <w:p w14:paraId="27B75D2B" w14:textId="77777777" w:rsidR="00FA5F46" w:rsidRPr="00823E1F" w:rsidRDefault="00FA5F46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Description</w:t>
            </w:r>
          </w:p>
        </w:tc>
      </w:tr>
      <w:tr w:rsidR="00FA5F46" w:rsidRPr="00823E1F" w14:paraId="2C1FAA01" w14:textId="77777777" w:rsidTr="00DA4C5D">
        <w:trPr>
          <w:trHeight w:val="255"/>
        </w:trPr>
        <w:tc>
          <w:tcPr>
            <w:tcW w:w="265" w:type="pct"/>
            <w:vAlign w:val="center"/>
          </w:tcPr>
          <w:p w14:paraId="3D6B60FE" w14:textId="77777777" w:rsidR="00FA5F46" w:rsidRPr="00823E1F" w:rsidRDefault="00FA5F4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1</w:t>
            </w:r>
          </w:p>
        </w:tc>
        <w:tc>
          <w:tcPr>
            <w:tcW w:w="790" w:type="pct"/>
            <w:shd w:val="clear" w:color="auto" w:fill="auto"/>
            <w:noWrap/>
            <w:vAlign w:val="center"/>
          </w:tcPr>
          <w:p w14:paraId="5B74BB93" w14:textId="77777777" w:rsidR="00FA5F46" w:rsidRPr="00823E1F" w:rsidRDefault="00FA5F4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errorCode</w:t>
            </w:r>
            <w:proofErr w:type="spellEnd"/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284CE54C" w14:textId="77777777" w:rsidR="00FA5F46" w:rsidRPr="00823E1F" w:rsidRDefault="00FA5F4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40" w:type="pct"/>
            <w:vAlign w:val="center"/>
          </w:tcPr>
          <w:p w14:paraId="290567DB" w14:textId="77777777" w:rsidR="00FA5F46" w:rsidRPr="00823E1F" w:rsidRDefault="00FA5F4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624" w:type="pct"/>
          </w:tcPr>
          <w:p w14:paraId="4F6E0ED4" w14:textId="77777777" w:rsidR="00FA5F46" w:rsidRPr="00823E1F" w:rsidRDefault="00FA5F4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4</w:t>
            </w:r>
          </w:p>
        </w:tc>
        <w:tc>
          <w:tcPr>
            <w:tcW w:w="1967" w:type="pct"/>
            <w:shd w:val="clear" w:color="auto" w:fill="auto"/>
            <w:noWrap/>
            <w:vAlign w:val="center"/>
          </w:tcPr>
          <w:p w14:paraId="4C3BC5CA" w14:textId="77777777" w:rsidR="00FA5F46" w:rsidRPr="00823E1F" w:rsidRDefault="00FA5F4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</w:p>
        </w:tc>
      </w:tr>
      <w:tr w:rsidR="00FA5F46" w:rsidRPr="00823E1F" w14:paraId="27562877" w14:textId="77777777" w:rsidTr="00DA4C5D">
        <w:trPr>
          <w:trHeight w:val="255"/>
        </w:trPr>
        <w:tc>
          <w:tcPr>
            <w:tcW w:w="265" w:type="pct"/>
            <w:vAlign w:val="center"/>
          </w:tcPr>
          <w:p w14:paraId="55C9B71D" w14:textId="77777777" w:rsidR="00FA5F46" w:rsidRPr="00823E1F" w:rsidRDefault="00FA5F4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2</w:t>
            </w:r>
          </w:p>
        </w:tc>
        <w:tc>
          <w:tcPr>
            <w:tcW w:w="790" w:type="pct"/>
            <w:shd w:val="clear" w:color="auto" w:fill="auto"/>
            <w:noWrap/>
            <w:vAlign w:val="center"/>
          </w:tcPr>
          <w:p w14:paraId="3682A9B4" w14:textId="77777777" w:rsidR="00FA5F46" w:rsidRPr="00823E1F" w:rsidRDefault="00FA5F4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errorMessage</w:t>
            </w:r>
            <w:proofErr w:type="spellEnd"/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4DB533E2" w14:textId="77777777" w:rsidR="00FA5F46" w:rsidRPr="00823E1F" w:rsidRDefault="00FA5F4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Optional</w:t>
            </w:r>
          </w:p>
        </w:tc>
        <w:tc>
          <w:tcPr>
            <w:tcW w:w="640" w:type="pct"/>
            <w:vAlign w:val="center"/>
          </w:tcPr>
          <w:p w14:paraId="3B94489B" w14:textId="77777777" w:rsidR="00FA5F46" w:rsidRPr="00823E1F" w:rsidRDefault="00FA5F4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624" w:type="pct"/>
          </w:tcPr>
          <w:p w14:paraId="42B2448A" w14:textId="77777777" w:rsidR="00FA5F46" w:rsidRPr="00823E1F" w:rsidRDefault="00FA5F4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64</w:t>
            </w:r>
          </w:p>
        </w:tc>
        <w:tc>
          <w:tcPr>
            <w:tcW w:w="1967" w:type="pct"/>
            <w:shd w:val="clear" w:color="auto" w:fill="auto"/>
            <w:noWrap/>
            <w:vAlign w:val="center"/>
          </w:tcPr>
          <w:p w14:paraId="4BFC40FE" w14:textId="77777777" w:rsidR="00FA5F46" w:rsidRPr="00823E1F" w:rsidRDefault="00FA5F4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</w:p>
        </w:tc>
      </w:tr>
      <w:tr w:rsidR="00FA5F46" w:rsidRPr="00823E1F" w14:paraId="6B27B879" w14:textId="77777777" w:rsidTr="00DA4C5D">
        <w:trPr>
          <w:trHeight w:val="255"/>
        </w:trPr>
        <w:tc>
          <w:tcPr>
            <w:tcW w:w="265" w:type="pct"/>
            <w:vAlign w:val="center"/>
          </w:tcPr>
          <w:p w14:paraId="2F5B2F0E" w14:textId="77777777" w:rsidR="00FA5F46" w:rsidRPr="00823E1F" w:rsidRDefault="00FA5F4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3</w:t>
            </w:r>
          </w:p>
        </w:tc>
        <w:tc>
          <w:tcPr>
            <w:tcW w:w="790" w:type="pct"/>
            <w:shd w:val="clear" w:color="auto" w:fill="auto"/>
            <w:noWrap/>
            <w:vAlign w:val="center"/>
          </w:tcPr>
          <w:p w14:paraId="5828ED0C" w14:textId="77777777" w:rsidR="00FA5F46" w:rsidRPr="00823E1F" w:rsidRDefault="00FA5F4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body</w:t>
            </w: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351AD1B5" w14:textId="77777777" w:rsidR="00FA5F46" w:rsidRPr="00823E1F" w:rsidRDefault="00FA5F4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40" w:type="pct"/>
            <w:vAlign w:val="center"/>
          </w:tcPr>
          <w:p w14:paraId="60EBD941" w14:textId="77777777" w:rsidR="00FA5F46" w:rsidRPr="00823E1F" w:rsidRDefault="00FA5F4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JSON Object</w:t>
            </w:r>
          </w:p>
        </w:tc>
        <w:tc>
          <w:tcPr>
            <w:tcW w:w="624" w:type="pct"/>
          </w:tcPr>
          <w:p w14:paraId="52FA7DE9" w14:textId="77777777" w:rsidR="00FA5F46" w:rsidRPr="00823E1F" w:rsidRDefault="00FA5F4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</w:p>
        </w:tc>
        <w:tc>
          <w:tcPr>
            <w:tcW w:w="1967" w:type="pct"/>
            <w:shd w:val="clear" w:color="auto" w:fill="auto"/>
            <w:noWrap/>
            <w:vAlign w:val="center"/>
          </w:tcPr>
          <w:p w14:paraId="6EBD31AD" w14:textId="031A579B" w:rsidR="00FA5F46" w:rsidRPr="00823E1F" w:rsidRDefault="00FA5F4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 xml:space="preserve">Object thông tin </w:t>
            </w:r>
            <w:proofErr w:type="spellStart"/>
            <w:r w:rsidRPr="00823E1F">
              <w:rPr>
                <w:sz w:val="24"/>
                <w:szCs w:val="24"/>
                <w:lang w:eastAsia="en-AU"/>
              </w:rPr>
              <w:t>cấu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hình DDNS</w:t>
            </w:r>
          </w:p>
        </w:tc>
      </w:tr>
    </w:tbl>
    <w:p w14:paraId="6DDCF942" w14:textId="77777777" w:rsidR="00FA5F46" w:rsidRPr="00823E1F" w:rsidRDefault="00FA5F46" w:rsidP="00E87708">
      <w:pPr>
        <w:spacing w:line="288" w:lineRule="auto"/>
      </w:pPr>
    </w:p>
    <w:p w14:paraId="51534A31" w14:textId="77777777" w:rsidR="00FA5F46" w:rsidRPr="00823E1F" w:rsidRDefault="00FA5F46" w:rsidP="00E87708">
      <w:pPr>
        <w:pStyle w:val="Heading4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Example</w:t>
      </w:r>
    </w:p>
    <w:p w14:paraId="03522554" w14:textId="77777777" w:rsidR="00FA5F46" w:rsidRPr="00823E1F" w:rsidRDefault="00FA5F46" w:rsidP="00E87708">
      <w:pPr>
        <w:spacing w:line="288" w:lineRule="auto"/>
        <w:rPr>
          <w:b/>
          <w:bCs/>
          <w:sz w:val="24"/>
          <w:szCs w:val="24"/>
        </w:rPr>
      </w:pPr>
      <w:r w:rsidRPr="00823E1F">
        <w:rPr>
          <w:b/>
          <w:bCs/>
          <w:sz w:val="24"/>
          <w:szCs w:val="24"/>
        </w:rPr>
        <w:t>Request:</w:t>
      </w:r>
    </w:p>
    <w:p w14:paraId="016EADBC" w14:textId="77777777" w:rsidR="00FA5F46" w:rsidRPr="00823E1F" w:rsidRDefault="00FA5F46" w:rsidP="00E87708">
      <w:pPr>
        <w:pStyle w:val="ANSVNormal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https://203.162.94.34:8443/one-link/getDeviceConfig</w:t>
      </w:r>
    </w:p>
    <w:p w14:paraId="0E0BAAD7" w14:textId="77777777" w:rsidR="00FA5F46" w:rsidRPr="00823E1F" w:rsidRDefault="00FA5F46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{</w:t>
      </w:r>
    </w:p>
    <w:p w14:paraId="70A5C4A7" w14:textId="56CB72D7" w:rsidR="00FA5F46" w:rsidRPr="00823E1F" w:rsidRDefault="00FA5F46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command": 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getDdnsConfig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,</w:t>
      </w:r>
    </w:p>
    <w:p w14:paraId="22761D7B" w14:textId="77777777" w:rsidR="00FA5F46" w:rsidRPr="00823E1F" w:rsidRDefault="00FA5F46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serialNumber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VNPT123456",</w:t>
      </w:r>
    </w:p>
    <w:p w14:paraId="2855C96F" w14:textId="77777777" w:rsidR="00FA5F46" w:rsidRPr="00823E1F" w:rsidRDefault="00FA5F46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modelNam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GW040H",</w:t>
      </w:r>
    </w:p>
    <w:p w14:paraId="7E1D6151" w14:textId="77777777" w:rsidR="00FA5F46" w:rsidRPr="00823E1F" w:rsidRDefault="00FA5F46" w:rsidP="00E87708">
      <w:pPr>
        <w:spacing w:line="288" w:lineRule="auto"/>
      </w:pPr>
      <w:r w:rsidRPr="00823E1F">
        <w:rPr>
          <w:sz w:val="24"/>
          <w:szCs w:val="24"/>
        </w:rPr>
        <w:t>}</w:t>
      </w:r>
    </w:p>
    <w:p w14:paraId="482B50E5" w14:textId="77777777" w:rsidR="00FA5F46" w:rsidRPr="00823E1F" w:rsidRDefault="00FA5F46" w:rsidP="00E87708">
      <w:pPr>
        <w:spacing w:line="288" w:lineRule="auto"/>
        <w:rPr>
          <w:sz w:val="24"/>
          <w:szCs w:val="24"/>
        </w:rPr>
      </w:pPr>
    </w:p>
    <w:p w14:paraId="40CB2D65" w14:textId="77777777" w:rsidR="00FA5F46" w:rsidRPr="00823E1F" w:rsidRDefault="00FA5F46" w:rsidP="00E87708">
      <w:pPr>
        <w:spacing w:line="288" w:lineRule="auto"/>
        <w:rPr>
          <w:b/>
          <w:bCs/>
          <w:sz w:val="24"/>
          <w:szCs w:val="24"/>
        </w:rPr>
      </w:pPr>
      <w:r w:rsidRPr="00823E1F">
        <w:rPr>
          <w:b/>
          <w:bCs/>
          <w:sz w:val="24"/>
          <w:szCs w:val="24"/>
        </w:rPr>
        <w:t>Response:</w:t>
      </w:r>
    </w:p>
    <w:p w14:paraId="4D994B1D" w14:textId="77777777" w:rsidR="00FA5F46" w:rsidRPr="00823E1F" w:rsidRDefault="00FA5F46" w:rsidP="00E87708">
      <w:pPr>
        <w:shd w:val="clear" w:color="auto" w:fill="FFFFFE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{  </w:t>
      </w:r>
    </w:p>
    <w:p w14:paraId="0CE3860F" w14:textId="77777777" w:rsidR="00FA5F46" w:rsidRPr="00823E1F" w:rsidRDefault="00FA5F46" w:rsidP="00E87708">
      <w:pPr>
        <w:shd w:val="clear" w:color="auto" w:fill="FFFFFE"/>
        <w:spacing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>"</w:t>
      </w:r>
      <w:proofErr w:type="spellStart"/>
      <w:r w:rsidRPr="00823E1F">
        <w:rPr>
          <w:sz w:val="24"/>
          <w:szCs w:val="24"/>
        </w:rPr>
        <w:t>errorCode</w:t>
      </w:r>
      <w:proofErr w:type="spellEnd"/>
      <w:r w:rsidRPr="00823E1F">
        <w:rPr>
          <w:sz w:val="24"/>
          <w:szCs w:val="24"/>
        </w:rPr>
        <w:t>": "200",</w:t>
      </w:r>
    </w:p>
    <w:p w14:paraId="0F9A9DDB" w14:textId="77777777" w:rsidR="00FA5F46" w:rsidRPr="00823E1F" w:rsidRDefault="00FA5F46" w:rsidP="00E87708">
      <w:pPr>
        <w:shd w:val="clear" w:color="auto" w:fill="FFFFFE"/>
        <w:spacing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>"</w:t>
      </w:r>
      <w:proofErr w:type="spellStart"/>
      <w:r w:rsidRPr="00823E1F">
        <w:rPr>
          <w:sz w:val="24"/>
          <w:szCs w:val="24"/>
        </w:rPr>
        <w:t>errorMessage</w:t>
      </w:r>
      <w:proofErr w:type="spellEnd"/>
      <w:r w:rsidRPr="00823E1F">
        <w:rPr>
          <w:sz w:val="24"/>
          <w:szCs w:val="24"/>
        </w:rPr>
        <w:t>": "SUCCESS",</w:t>
      </w:r>
    </w:p>
    <w:p w14:paraId="39A69B13" w14:textId="77777777" w:rsidR="00FA5F46" w:rsidRPr="00823E1F" w:rsidRDefault="00FA5F46" w:rsidP="00E87708">
      <w:pPr>
        <w:spacing w:before="120" w:line="288" w:lineRule="auto"/>
        <w:ind w:firstLine="720"/>
        <w:rPr>
          <w:sz w:val="24"/>
          <w:szCs w:val="24"/>
        </w:rPr>
      </w:pPr>
      <w:r w:rsidRPr="00823E1F">
        <w:rPr>
          <w:sz w:val="24"/>
          <w:szCs w:val="24"/>
        </w:rPr>
        <w:t>“body”:</w:t>
      </w:r>
    </w:p>
    <w:p w14:paraId="4797EA70" w14:textId="77777777" w:rsidR="00FA5F46" w:rsidRPr="00823E1F" w:rsidRDefault="00FA5F46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>{</w:t>
      </w:r>
    </w:p>
    <w:p w14:paraId="559E754A" w14:textId="77777777" w:rsidR="002F6740" w:rsidRPr="00823E1F" w:rsidRDefault="002F6740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</w:r>
      <w:r w:rsidRPr="00823E1F">
        <w:rPr>
          <w:rFonts w:ascii="Times New Roman" w:hAnsi="Times New Roman" w:cs="Times New Roman"/>
          <w:sz w:val="24"/>
          <w:szCs w:val="24"/>
        </w:rPr>
        <w:tab/>
        <w:t>“enable”: 1,</w:t>
      </w:r>
    </w:p>
    <w:p w14:paraId="3B068C79" w14:textId="77777777" w:rsidR="002F6740" w:rsidRPr="00823E1F" w:rsidRDefault="002F6740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</w:r>
      <w:r w:rsidRPr="00823E1F">
        <w:rPr>
          <w:rFonts w:ascii="Times New Roman" w:hAnsi="Times New Roman" w:cs="Times New Roman"/>
          <w:sz w:val="24"/>
          <w:szCs w:val="24"/>
        </w:rPr>
        <w:tab/>
        <w:t>“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ddnsPassword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”: “123456”,</w:t>
      </w:r>
    </w:p>
    <w:p w14:paraId="0547C9B7" w14:textId="77777777" w:rsidR="002F6740" w:rsidRPr="00823E1F" w:rsidRDefault="002F6740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lastRenderedPageBreak/>
        <w:tab/>
      </w:r>
      <w:r w:rsidRPr="00823E1F">
        <w:rPr>
          <w:rFonts w:ascii="Times New Roman" w:hAnsi="Times New Roman" w:cs="Times New Roman"/>
          <w:sz w:val="24"/>
          <w:szCs w:val="24"/>
        </w:rPr>
        <w:tab/>
        <w:t>“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ddnsUsernam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”: “admin”,</w:t>
      </w:r>
    </w:p>
    <w:p w14:paraId="2E121719" w14:textId="77777777" w:rsidR="002F6740" w:rsidRPr="00823E1F" w:rsidRDefault="002F6740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</w:r>
      <w:r w:rsidRPr="00823E1F">
        <w:rPr>
          <w:rFonts w:ascii="Times New Roman" w:hAnsi="Times New Roman" w:cs="Times New Roman"/>
          <w:sz w:val="24"/>
          <w:szCs w:val="24"/>
        </w:rPr>
        <w:tab/>
        <w:t>“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wildCard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”: 0,</w:t>
      </w:r>
    </w:p>
    <w:p w14:paraId="070CD49B" w14:textId="77777777" w:rsidR="002F6740" w:rsidRPr="00823E1F" w:rsidRDefault="002F6740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</w:r>
      <w:r w:rsidRPr="00823E1F">
        <w:rPr>
          <w:rFonts w:ascii="Times New Roman" w:hAnsi="Times New Roman" w:cs="Times New Roman"/>
          <w:sz w:val="24"/>
          <w:szCs w:val="24"/>
        </w:rPr>
        <w:tab/>
        <w:t>“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ddnsProvider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”: “dynupdate.no-ip.com”,</w:t>
      </w:r>
    </w:p>
    <w:p w14:paraId="749623C3" w14:textId="1244EC78" w:rsidR="00FA5F46" w:rsidRPr="00823E1F" w:rsidRDefault="002F6740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</w:r>
      <w:r w:rsidRPr="00823E1F">
        <w:rPr>
          <w:rFonts w:ascii="Times New Roman" w:hAnsi="Times New Roman" w:cs="Times New Roman"/>
          <w:sz w:val="24"/>
          <w:szCs w:val="24"/>
        </w:rPr>
        <w:tab/>
        <w:t>“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ddnsHost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”: “192.168.1.7”</w:t>
      </w:r>
    </w:p>
    <w:p w14:paraId="3EE6E0E8" w14:textId="77777777" w:rsidR="00FA5F46" w:rsidRPr="00823E1F" w:rsidRDefault="00FA5F46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>}</w:t>
      </w:r>
    </w:p>
    <w:p w14:paraId="76A15157" w14:textId="3A4F01DE" w:rsidR="00FA5F46" w:rsidRPr="00823E1F" w:rsidRDefault="00FA5F46" w:rsidP="00E87708">
      <w:pPr>
        <w:spacing w:before="120"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}</w:t>
      </w:r>
    </w:p>
    <w:p w14:paraId="5F01B623" w14:textId="319700A0" w:rsidR="007C2F4B" w:rsidRPr="00823E1F" w:rsidRDefault="007C2F4B" w:rsidP="00E87708">
      <w:pPr>
        <w:pStyle w:val="Heading3"/>
        <w:spacing w:line="288" w:lineRule="auto"/>
        <w:rPr>
          <w:sz w:val="24"/>
          <w:szCs w:val="24"/>
        </w:rPr>
      </w:pPr>
      <w:bookmarkStart w:id="75" w:name="_Toc111126315"/>
      <w:r w:rsidRPr="00823E1F">
        <w:rPr>
          <w:sz w:val="24"/>
          <w:szCs w:val="24"/>
        </w:rPr>
        <w:t>API cấu hình Port Forwarding</w:t>
      </w:r>
      <w:bookmarkEnd w:id="75"/>
    </w:p>
    <w:p w14:paraId="4C6A7026" w14:textId="77777777" w:rsidR="007B00EB" w:rsidRPr="00823E1F" w:rsidRDefault="007B00EB" w:rsidP="00E87708">
      <w:pPr>
        <w:pStyle w:val="Heading4"/>
        <w:spacing w:line="288" w:lineRule="auto"/>
        <w:rPr>
          <w:sz w:val="24"/>
          <w:szCs w:val="24"/>
        </w:rPr>
      </w:pPr>
      <w:proofErr w:type="spellStart"/>
      <w:r w:rsidRPr="00823E1F">
        <w:rPr>
          <w:sz w:val="24"/>
          <w:szCs w:val="24"/>
        </w:rPr>
        <w:t>Mô</w:t>
      </w:r>
      <w:proofErr w:type="spellEnd"/>
      <w:r w:rsidRPr="00823E1F">
        <w:rPr>
          <w:sz w:val="24"/>
          <w:szCs w:val="24"/>
        </w:rPr>
        <w:t xml:space="preserve"> tả API</w:t>
      </w:r>
    </w:p>
    <w:tbl>
      <w:tblPr>
        <w:tblStyle w:val="TableGridLight1"/>
        <w:tblW w:w="5000" w:type="pct"/>
        <w:tblLayout w:type="fixed"/>
        <w:tblLook w:val="0480" w:firstRow="0" w:lastRow="0" w:firstColumn="1" w:lastColumn="0" w:noHBand="0" w:noVBand="1"/>
      </w:tblPr>
      <w:tblGrid>
        <w:gridCol w:w="2968"/>
        <w:gridCol w:w="6667"/>
      </w:tblGrid>
      <w:tr w:rsidR="007B00EB" w:rsidRPr="00823E1F" w14:paraId="0767B13B" w14:textId="77777777" w:rsidTr="005D1622">
        <w:trPr>
          <w:trHeight w:val="567"/>
        </w:trPr>
        <w:tc>
          <w:tcPr>
            <w:tcW w:w="1540" w:type="pct"/>
            <w:shd w:val="clear" w:color="auto" w:fill="BFBFBF" w:themeFill="background1" w:themeFillShade="BF"/>
            <w:vAlign w:val="center"/>
          </w:tcPr>
          <w:p w14:paraId="2A5D460F" w14:textId="77777777" w:rsidR="007B00EB" w:rsidRPr="00823E1F" w:rsidRDefault="007B00EB" w:rsidP="00E87708">
            <w:pPr>
              <w:pStyle w:val="ANSVNormal"/>
              <w:spacing w:line="288" w:lineRule="auto"/>
              <w:jc w:val="center"/>
              <w:rPr>
                <w:b/>
                <w:sz w:val="24"/>
                <w:szCs w:val="24"/>
              </w:rPr>
            </w:pPr>
            <w:r w:rsidRPr="00823E1F">
              <w:rPr>
                <w:b/>
                <w:sz w:val="24"/>
                <w:szCs w:val="24"/>
              </w:rPr>
              <w:t>API</w:t>
            </w:r>
          </w:p>
        </w:tc>
        <w:tc>
          <w:tcPr>
            <w:tcW w:w="3460" w:type="pct"/>
            <w:shd w:val="clear" w:color="auto" w:fill="BFBFBF" w:themeFill="background1" w:themeFillShade="BF"/>
            <w:vAlign w:val="center"/>
          </w:tcPr>
          <w:p w14:paraId="575588A3" w14:textId="77777777" w:rsidR="007B00EB" w:rsidRPr="00823E1F" w:rsidRDefault="007B00EB" w:rsidP="00E87708">
            <w:pPr>
              <w:pStyle w:val="ANSVNormal"/>
              <w:spacing w:line="288" w:lineRule="auto"/>
              <w:jc w:val="center"/>
              <w:rPr>
                <w:b/>
                <w:sz w:val="24"/>
                <w:szCs w:val="24"/>
              </w:rPr>
            </w:pPr>
            <w:r w:rsidRPr="00823E1F">
              <w:rPr>
                <w:b/>
                <w:sz w:val="24"/>
                <w:szCs w:val="24"/>
              </w:rPr>
              <w:t>Description</w:t>
            </w:r>
          </w:p>
        </w:tc>
      </w:tr>
      <w:tr w:rsidR="007B00EB" w:rsidRPr="00823E1F" w14:paraId="4C25ACC1" w14:textId="77777777" w:rsidTr="005D1622">
        <w:trPr>
          <w:trHeight w:val="362"/>
        </w:trPr>
        <w:tc>
          <w:tcPr>
            <w:tcW w:w="1540" w:type="pct"/>
            <w:vAlign w:val="center"/>
          </w:tcPr>
          <w:p w14:paraId="3006DA02" w14:textId="77777777" w:rsidR="007B00EB" w:rsidRPr="00823E1F" w:rsidRDefault="007B00EB" w:rsidP="00E87708">
            <w:pPr>
              <w:spacing w:line="288" w:lineRule="auto"/>
              <w:rPr>
                <w:color w:val="000000"/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deviceConfig</w:t>
            </w:r>
            <w:proofErr w:type="spellEnd"/>
          </w:p>
        </w:tc>
        <w:tc>
          <w:tcPr>
            <w:tcW w:w="3460" w:type="pct"/>
            <w:vAlign w:val="center"/>
          </w:tcPr>
          <w:p w14:paraId="11E653B3" w14:textId="77777777" w:rsidR="007B00EB" w:rsidRPr="00823E1F" w:rsidRDefault="007B00EB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https://203.162.94.34:8443/one-link/deviceConfig</w:t>
            </w:r>
          </w:p>
        </w:tc>
      </w:tr>
      <w:tr w:rsidR="007B00EB" w:rsidRPr="00823E1F" w14:paraId="2ECE4518" w14:textId="77777777" w:rsidTr="005D1622">
        <w:tc>
          <w:tcPr>
            <w:tcW w:w="1540" w:type="pct"/>
            <w:vAlign w:val="center"/>
          </w:tcPr>
          <w:p w14:paraId="5C6140D4" w14:textId="77777777" w:rsidR="007B00EB" w:rsidRPr="00823E1F" w:rsidRDefault="007B00EB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 xml:space="preserve">Request </w:t>
            </w:r>
          </w:p>
        </w:tc>
        <w:tc>
          <w:tcPr>
            <w:tcW w:w="3460" w:type="pct"/>
            <w:vAlign w:val="center"/>
          </w:tcPr>
          <w:p w14:paraId="1A00E141" w14:textId="77777777" w:rsidR="007B00EB" w:rsidRPr="00823E1F" w:rsidRDefault="007B00EB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POST</w:t>
            </w:r>
          </w:p>
        </w:tc>
      </w:tr>
      <w:tr w:rsidR="007B00EB" w:rsidRPr="00823E1F" w14:paraId="59AF484C" w14:textId="77777777" w:rsidTr="005D1622">
        <w:tc>
          <w:tcPr>
            <w:tcW w:w="1540" w:type="pct"/>
            <w:vAlign w:val="center"/>
          </w:tcPr>
          <w:p w14:paraId="3A3D7253" w14:textId="77777777" w:rsidR="007B00EB" w:rsidRPr="00823E1F" w:rsidRDefault="007B00EB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Response</w:t>
            </w:r>
          </w:p>
        </w:tc>
        <w:tc>
          <w:tcPr>
            <w:tcW w:w="3460" w:type="pct"/>
            <w:vAlign w:val="center"/>
          </w:tcPr>
          <w:p w14:paraId="6257B45D" w14:textId="77777777" w:rsidR="007B00EB" w:rsidRPr="00823E1F" w:rsidRDefault="007B00EB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JSON object</w:t>
            </w:r>
          </w:p>
        </w:tc>
      </w:tr>
    </w:tbl>
    <w:p w14:paraId="347576C2" w14:textId="77777777" w:rsidR="007B00EB" w:rsidRPr="00823E1F" w:rsidRDefault="007B00EB" w:rsidP="00E87708">
      <w:pPr>
        <w:pStyle w:val="Heading4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Request</w:t>
      </w:r>
    </w:p>
    <w:tbl>
      <w:tblPr>
        <w:tblW w:w="5000" w:type="pct"/>
        <w:tblLook w:val="0000" w:firstRow="0" w:lastRow="0" w:firstColumn="0" w:lastColumn="0" w:noHBand="0" w:noVBand="0"/>
      </w:tblPr>
      <w:tblGrid>
        <w:gridCol w:w="511"/>
        <w:gridCol w:w="1523"/>
        <w:gridCol w:w="1376"/>
        <w:gridCol w:w="1175"/>
        <w:gridCol w:w="1260"/>
        <w:gridCol w:w="3790"/>
      </w:tblGrid>
      <w:tr w:rsidR="00C13712" w:rsidRPr="00823E1F" w14:paraId="162FC429" w14:textId="77777777" w:rsidTr="00C13712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59C094" w14:textId="77777777" w:rsidR="00C13712" w:rsidRPr="00823E1F" w:rsidRDefault="00C13712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No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3DA7E9" w14:textId="77777777" w:rsidR="00C13712" w:rsidRPr="00823E1F" w:rsidRDefault="00C13712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Parameter</w:t>
            </w:r>
          </w:p>
        </w:tc>
        <w:tc>
          <w:tcPr>
            <w:tcW w:w="7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5F6DB0" w14:textId="77777777" w:rsidR="00C13712" w:rsidRPr="00823E1F" w:rsidRDefault="00C13712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AFFBCD2" w14:textId="77777777" w:rsidR="00C13712" w:rsidRPr="00823E1F" w:rsidRDefault="00C13712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Type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E05AC" w14:textId="4B5DEF57" w:rsidR="00C13712" w:rsidRPr="00823E1F" w:rsidRDefault="00C13712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x Length</w:t>
            </w:r>
          </w:p>
        </w:tc>
        <w:tc>
          <w:tcPr>
            <w:tcW w:w="1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FBB3DC" w14:textId="6DD9A363" w:rsidR="00C13712" w:rsidRPr="00823E1F" w:rsidRDefault="00C13712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Description</w:t>
            </w:r>
          </w:p>
        </w:tc>
      </w:tr>
      <w:tr w:rsidR="00C13712" w:rsidRPr="00823E1F" w14:paraId="00A238D1" w14:textId="77777777" w:rsidTr="00C13712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850614" w14:textId="77777777" w:rsidR="00C13712" w:rsidRPr="00823E1F" w:rsidRDefault="00C13712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1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46F50C" w14:textId="77777777" w:rsidR="00C13712" w:rsidRPr="00823E1F" w:rsidRDefault="00C13712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</w:rPr>
              <w:t>serialNumber</w:t>
            </w:r>
            <w:proofErr w:type="spellEnd"/>
          </w:p>
        </w:tc>
        <w:tc>
          <w:tcPr>
            <w:tcW w:w="7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33A7A5" w14:textId="77777777" w:rsidR="00C13712" w:rsidRPr="00823E1F" w:rsidRDefault="00C13712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0B3606D" w14:textId="77777777" w:rsidR="00C13712" w:rsidRPr="00823E1F" w:rsidRDefault="00C13712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C2571" w14:textId="2A51F0F4" w:rsidR="00C13712" w:rsidRPr="00823E1F" w:rsidRDefault="00C13712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16</w:t>
            </w:r>
          </w:p>
        </w:tc>
        <w:tc>
          <w:tcPr>
            <w:tcW w:w="1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86F643" w14:textId="1F0C894E" w:rsidR="00C13712" w:rsidRPr="00823E1F" w:rsidRDefault="00C13712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erial Number của thiết bị</w:t>
            </w:r>
          </w:p>
        </w:tc>
      </w:tr>
      <w:tr w:rsidR="00C13712" w:rsidRPr="00823E1F" w14:paraId="7AD0FA73" w14:textId="77777777" w:rsidTr="00C13712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6A608C" w14:textId="77777777" w:rsidR="00C13712" w:rsidRPr="00823E1F" w:rsidRDefault="00C13712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2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06C4AA" w14:textId="77777777" w:rsidR="00C13712" w:rsidRPr="00823E1F" w:rsidRDefault="00C13712" w:rsidP="00E87708">
            <w:pPr>
              <w:spacing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modelName</w:t>
            </w:r>
            <w:proofErr w:type="spellEnd"/>
          </w:p>
        </w:tc>
        <w:tc>
          <w:tcPr>
            <w:tcW w:w="7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B3589E" w14:textId="77777777" w:rsidR="00C13712" w:rsidRPr="00823E1F" w:rsidRDefault="00C13712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F5B7B57" w14:textId="77777777" w:rsidR="00C13712" w:rsidRPr="00823E1F" w:rsidRDefault="00C13712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18B1C" w14:textId="6B2A38CF" w:rsidR="00C13712" w:rsidRPr="00823E1F" w:rsidRDefault="00C13712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16</w:t>
            </w:r>
          </w:p>
        </w:tc>
        <w:tc>
          <w:tcPr>
            <w:tcW w:w="1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979F8E" w14:textId="6A352B0D" w:rsidR="00C13712" w:rsidRPr="00823E1F" w:rsidRDefault="00C13712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 xml:space="preserve">Tên </w:t>
            </w:r>
            <w:proofErr w:type="spellStart"/>
            <w:r w:rsidRPr="00823E1F">
              <w:rPr>
                <w:sz w:val="24"/>
                <w:szCs w:val="24"/>
                <w:lang w:eastAsia="en-AU"/>
              </w:rPr>
              <w:t>mô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hình của thiết bị</w:t>
            </w:r>
          </w:p>
        </w:tc>
      </w:tr>
      <w:tr w:rsidR="00C13712" w:rsidRPr="00823E1F" w14:paraId="4647944D" w14:textId="77777777" w:rsidTr="00C13712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251540" w14:textId="77777777" w:rsidR="00C13712" w:rsidRPr="00823E1F" w:rsidRDefault="00C13712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3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ACFB50" w14:textId="77777777" w:rsidR="00C13712" w:rsidRPr="00823E1F" w:rsidRDefault="00C13712" w:rsidP="00E87708">
            <w:pPr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command</w:t>
            </w:r>
          </w:p>
        </w:tc>
        <w:tc>
          <w:tcPr>
            <w:tcW w:w="7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31F558" w14:textId="77777777" w:rsidR="00C13712" w:rsidRPr="00823E1F" w:rsidRDefault="00C13712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99DFD2D" w14:textId="77777777" w:rsidR="00C13712" w:rsidRPr="00823E1F" w:rsidRDefault="00C13712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774E8" w14:textId="44452E57" w:rsidR="00C13712" w:rsidRPr="00823E1F" w:rsidRDefault="00C13712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32</w:t>
            </w:r>
          </w:p>
        </w:tc>
        <w:tc>
          <w:tcPr>
            <w:tcW w:w="1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26767A" w14:textId="77777777" w:rsidR="00C13712" w:rsidRPr="00823E1F" w:rsidRDefault="00C13712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Lệnh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tác </w:t>
            </w:r>
            <w:proofErr w:type="spellStart"/>
            <w:r w:rsidRPr="00823E1F">
              <w:rPr>
                <w:sz w:val="24"/>
                <w:szCs w:val="24"/>
                <w:lang w:eastAsia="en-AU"/>
              </w:rPr>
              <w:t>động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xuống thiết bị</w:t>
            </w:r>
          </w:p>
          <w:p w14:paraId="0D065069" w14:textId="70D16056" w:rsidR="00AA5866" w:rsidRPr="00823E1F" w:rsidRDefault="00AA586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 xml:space="preserve">Command = </w:t>
            </w:r>
            <w:proofErr w:type="spellStart"/>
            <w:r w:rsidRPr="00823E1F">
              <w:rPr>
                <w:sz w:val="24"/>
                <w:szCs w:val="24"/>
              </w:rPr>
              <w:t>portFwd</w:t>
            </w:r>
            <w:commentRangeStart w:id="76"/>
            <w:r w:rsidRPr="00823E1F">
              <w:rPr>
                <w:sz w:val="24"/>
                <w:szCs w:val="24"/>
              </w:rPr>
              <w:t>Config</w:t>
            </w:r>
            <w:commentRangeEnd w:id="76"/>
            <w:proofErr w:type="spellEnd"/>
            <w:r w:rsidRPr="00823E1F">
              <w:rPr>
                <w:rStyle w:val="CommentReference"/>
              </w:rPr>
              <w:commentReference w:id="76"/>
            </w:r>
          </w:p>
        </w:tc>
      </w:tr>
      <w:tr w:rsidR="00C13712" w:rsidRPr="00823E1F" w14:paraId="5479D967" w14:textId="77777777" w:rsidTr="00C13712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1124BD" w14:textId="77777777" w:rsidR="00C13712" w:rsidRPr="00823E1F" w:rsidRDefault="00C13712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4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BB4D8A" w14:textId="77777777" w:rsidR="00C13712" w:rsidRPr="00823E1F" w:rsidRDefault="00C13712" w:rsidP="00E87708">
            <w:pPr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body</w:t>
            </w:r>
          </w:p>
        </w:tc>
        <w:tc>
          <w:tcPr>
            <w:tcW w:w="7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9A69AB" w14:textId="77777777" w:rsidR="00C13712" w:rsidRPr="00823E1F" w:rsidRDefault="00C13712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5D4AA5A" w14:textId="77777777" w:rsidR="00C13712" w:rsidRPr="00823E1F" w:rsidRDefault="00C13712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JSON Object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63D9D" w14:textId="77777777" w:rsidR="00C13712" w:rsidRPr="00823E1F" w:rsidRDefault="00C13712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</w:p>
        </w:tc>
        <w:tc>
          <w:tcPr>
            <w:tcW w:w="1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980162" w14:textId="2E2CBAC7" w:rsidR="00C13712" w:rsidRPr="00823E1F" w:rsidRDefault="00C13712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 xml:space="preserve">Object cần </w:t>
            </w:r>
            <w:proofErr w:type="spellStart"/>
            <w:r w:rsidRPr="00823E1F">
              <w:rPr>
                <w:sz w:val="24"/>
                <w:szCs w:val="24"/>
                <w:lang w:eastAsia="en-AU"/>
              </w:rPr>
              <w:t>cấu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hình</w:t>
            </w:r>
          </w:p>
        </w:tc>
      </w:tr>
    </w:tbl>
    <w:p w14:paraId="61962539" w14:textId="77777777" w:rsidR="007B00EB" w:rsidRPr="00823E1F" w:rsidRDefault="007B00EB" w:rsidP="00E87708">
      <w:pPr>
        <w:spacing w:line="288" w:lineRule="auto"/>
      </w:pPr>
    </w:p>
    <w:p w14:paraId="581EEF9F" w14:textId="77777777" w:rsidR="007B00EB" w:rsidRPr="00823E1F" w:rsidRDefault="007B00EB" w:rsidP="00E87708">
      <w:pPr>
        <w:pStyle w:val="Heading4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Response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11"/>
        <w:gridCol w:w="1646"/>
        <w:gridCol w:w="1439"/>
        <w:gridCol w:w="1170"/>
        <w:gridCol w:w="1079"/>
        <w:gridCol w:w="3790"/>
      </w:tblGrid>
      <w:tr w:rsidR="00C13712" w:rsidRPr="00823E1F" w14:paraId="2648D8AC" w14:textId="77777777" w:rsidTr="00C13712">
        <w:trPr>
          <w:trHeight w:val="255"/>
        </w:trPr>
        <w:tc>
          <w:tcPr>
            <w:tcW w:w="265" w:type="pct"/>
            <w:vAlign w:val="center"/>
          </w:tcPr>
          <w:p w14:paraId="35DB8087" w14:textId="77777777" w:rsidR="00C13712" w:rsidRPr="00823E1F" w:rsidRDefault="00C13712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No</w:t>
            </w:r>
          </w:p>
        </w:tc>
        <w:tc>
          <w:tcPr>
            <w:tcW w:w="854" w:type="pct"/>
            <w:shd w:val="clear" w:color="auto" w:fill="auto"/>
            <w:noWrap/>
            <w:vAlign w:val="center"/>
          </w:tcPr>
          <w:p w14:paraId="40DE85BF" w14:textId="77777777" w:rsidR="00C13712" w:rsidRPr="00823E1F" w:rsidRDefault="00C13712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Parameter</w:t>
            </w:r>
          </w:p>
        </w:tc>
        <w:tc>
          <w:tcPr>
            <w:tcW w:w="747" w:type="pct"/>
            <w:shd w:val="clear" w:color="auto" w:fill="auto"/>
            <w:noWrap/>
            <w:vAlign w:val="center"/>
          </w:tcPr>
          <w:p w14:paraId="33BDCDE6" w14:textId="77777777" w:rsidR="00C13712" w:rsidRPr="00823E1F" w:rsidRDefault="00C13712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07" w:type="pct"/>
            <w:vAlign w:val="center"/>
          </w:tcPr>
          <w:p w14:paraId="1390BE69" w14:textId="77777777" w:rsidR="00C13712" w:rsidRPr="00823E1F" w:rsidRDefault="00C13712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Type</w:t>
            </w:r>
          </w:p>
        </w:tc>
        <w:tc>
          <w:tcPr>
            <w:tcW w:w="560" w:type="pct"/>
          </w:tcPr>
          <w:p w14:paraId="7D00FC44" w14:textId="7483BF17" w:rsidR="00C13712" w:rsidRPr="00823E1F" w:rsidRDefault="00C13712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x Length</w:t>
            </w:r>
          </w:p>
        </w:tc>
        <w:tc>
          <w:tcPr>
            <w:tcW w:w="1967" w:type="pct"/>
            <w:shd w:val="clear" w:color="auto" w:fill="auto"/>
            <w:noWrap/>
            <w:vAlign w:val="center"/>
          </w:tcPr>
          <w:p w14:paraId="32E56B0E" w14:textId="4F6551D3" w:rsidR="00C13712" w:rsidRPr="00823E1F" w:rsidRDefault="00C13712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Description</w:t>
            </w:r>
          </w:p>
        </w:tc>
      </w:tr>
      <w:tr w:rsidR="00C13712" w:rsidRPr="00823E1F" w14:paraId="44ECA64B" w14:textId="77777777" w:rsidTr="00C13712">
        <w:trPr>
          <w:trHeight w:val="255"/>
        </w:trPr>
        <w:tc>
          <w:tcPr>
            <w:tcW w:w="265" w:type="pct"/>
            <w:vAlign w:val="center"/>
          </w:tcPr>
          <w:p w14:paraId="53ACF721" w14:textId="77777777" w:rsidR="00C13712" w:rsidRPr="00823E1F" w:rsidRDefault="00C13712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1</w:t>
            </w:r>
          </w:p>
        </w:tc>
        <w:tc>
          <w:tcPr>
            <w:tcW w:w="854" w:type="pct"/>
            <w:shd w:val="clear" w:color="auto" w:fill="auto"/>
            <w:noWrap/>
            <w:vAlign w:val="center"/>
          </w:tcPr>
          <w:p w14:paraId="2D91931E" w14:textId="77777777" w:rsidR="00C13712" w:rsidRPr="00823E1F" w:rsidRDefault="00C13712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errorCode</w:t>
            </w:r>
            <w:proofErr w:type="spellEnd"/>
          </w:p>
        </w:tc>
        <w:tc>
          <w:tcPr>
            <w:tcW w:w="747" w:type="pct"/>
            <w:shd w:val="clear" w:color="auto" w:fill="auto"/>
            <w:noWrap/>
            <w:vAlign w:val="center"/>
          </w:tcPr>
          <w:p w14:paraId="44C5AF7A" w14:textId="77777777" w:rsidR="00C13712" w:rsidRPr="00823E1F" w:rsidRDefault="00C13712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07" w:type="pct"/>
          </w:tcPr>
          <w:p w14:paraId="6EE9C365" w14:textId="77777777" w:rsidR="00C13712" w:rsidRPr="00823E1F" w:rsidRDefault="00C13712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560" w:type="pct"/>
          </w:tcPr>
          <w:p w14:paraId="479681B7" w14:textId="48D2F15F" w:rsidR="00C13712" w:rsidRPr="00823E1F" w:rsidRDefault="00C13712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4</w:t>
            </w:r>
          </w:p>
        </w:tc>
        <w:tc>
          <w:tcPr>
            <w:tcW w:w="1967" w:type="pct"/>
            <w:shd w:val="clear" w:color="auto" w:fill="auto"/>
            <w:noWrap/>
            <w:vAlign w:val="center"/>
          </w:tcPr>
          <w:p w14:paraId="18F9DEFF" w14:textId="29DABD22" w:rsidR="00C13712" w:rsidRPr="00823E1F" w:rsidRDefault="00C13712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Mã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lỗi</w:t>
            </w:r>
          </w:p>
        </w:tc>
      </w:tr>
      <w:tr w:rsidR="00C13712" w:rsidRPr="00823E1F" w14:paraId="6716B8AA" w14:textId="77777777" w:rsidTr="00C13712">
        <w:trPr>
          <w:trHeight w:val="255"/>
        </w:trPr>
        <w:tc>
          <w:tcPr>
            <w:tcW w:w="265" w:type="pct"/>
            <w:vAlign w:val="center"/>
          </w:tcPr>
          <w:p w14:paraId="45B453ED" w14:textId="77777777" w:rsidR="00C13712" w:rsidRPr="00823E1F" w:rsidRDefault="00C13712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2</w:t>
            </w:r>
          </w:p>
        </w:tc>
        <w:tc>
          <w:tcPr>
            <w:tcW w:w="854" w:type="pct"/>
            <w:shd w:val="clear" w:color="auto" w:fill="auto"/>
            <w:noWrap/>
            <w:vAlign w:val="center"/>
          </w:tcPr>
          <w:p w14:paraId="32048C48" w14:textId="77777777" w:rsidR="00C13712" w:rsidRPr="00823E1F" w:rsidRDefault="00C13712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errorMessage</w:t>
            </w:r>
            <w:proofErr w:type="spellEnd"/>
          </w:p>
        </w:tc>
        <w:tc>
          <w:tcPr>
            <w:tcW w:w="747" w:type="pct"/>
            <w:shd w:val="clear" w:color="auto" w:fill="auto"/>
            <w:noWrap/>
            <w:vAlign w:val="center"/>
          </w:tcPr>
          <w:p w14:paraId="7386702F" w14:textId="77777777" w:rsidR="00C13712" w:rsidRPr="00823E1F" w:rsidRDefault="00C13712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Optional</w:t>
            </w:r>
          </w:p>
        </w:tc>
        <w:tc>
          <w:tcPr>
            <w:tcW w:w="607" w:type="pct"/>
          </w:tcPr>
          <w:p w14:paraId="078AA69A" w14:textId="77777777" w:rsidR="00C13712" w:rsidRPr="00823E1F" w:rsidRDefault="00C13712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560" w:type="pct"/>
          </w:tcPr>
          <w:p w14:paraId="04B1F086" w14:textId="7F814664" w:rsidR="00C13712" w:rsidRPr="00823E1F" w:rsidRDefault="00C13712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64</w:t>
            </w:r>
          </w:p>
        </w:tc>
        <w:tc>
          <w:tcPr>
            <w:tcW w:w="1967" w:type="pct"/>
            <w:shd w:val="clear" w:color="auto" w:fill="auto"/>
            <w:noWrap/>
            <w:vAlign w:val="center"/>
          </w:tcPr>
          <w:p w14:paraId="6D26083B" w14:textId="73FB2471" w:rsidR="00C13712" w:rsidRPr="00823E1F" w:rsidRDefault="00C13712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Mô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tả lỗi</w:t>
            </w:r>
          </w:p>
        </w:tc>
      </w:tr>
    </w:tbl>
    <w:p w14:paraId="6DB74E10" w14:textId="77777777" w:rsidR="007B00EB" w:rsidRPr="00823E1F" w:rsidRDefault="007B00EB" w:rsidP="00E87708">
      <w:pPr>
        <w:spacing w:line="288" w:lineRule="auto"/>
      </w:pPr>
    </w:p>
    <w:p w14:paraId="2C3AA2C4" w14:textId="4515614D" w:rsidR="007B00EB" w:rsidRPr="00823E1F" w:rsidRDefault="007B00EB" w:rsidP="00E87708">
      <w:pPr>
        <w:pStyle w:val="Heading4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lastRenderedPageBreak/>
        <w:t>Example</w:t>
      </w:r>
    </w:p>
    <w:p w14:paraId="608302DB" w14:textId="77777777" w:rsidR="007B00EB" w:rsidRPr="00823E1F" w:rsidRDefault="007B00EB" w:rsidP="00E87708">
      <w:pPr>
        <w:spacing w:line="288" w:lineRule="auto"/>
        <w:rPr>
          <w:b/>
          <w:bCs/>
          <w:sz w:val="24"/>
          <w:szCs w:val="24"/>
        </w:rPr>
      </w:pPr>
      <w:r w:rsidRPr="00823E1F">
        <w:rPr>
          <w:b/>
          <w:bCs/>
          <w:sz w:val="24"/>
          <w:szCs w:val="24"/>
        </w:rPr>
        <w:t>Request:</w:t>
      </w:r>
    </w:p>
    <w:p w14:paraId="592DCE29" w14:textId="77777777" w:rsidR="002218A9" w:rsidRPr="00823E1F" w:rsidRDefault="002218A9" w:rsidP="00E87708">
      <w:pPr>
        <w:pStyle w:val="ANSVNormal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https://203.162.94.34:8443/one-link/deviceConfig</w:t>
      </w:r>
    </w:p>
    <w:p w14:paraId="42994721" w14:textId="77777777" w:rsidR="007B00EB" w:rsidRPr="00823E1F" w:rsidRDefault="007B00EB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{</w:t>
      </w:r>
    </w:p>
    <w:p w14:paraId="0D4A8705" w14:textId="288D4CD2" w:rsidR="007B00EB" w:rsidRPr="00823E1F" w:rsidRDefault="007B00EB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command": "</w:t>
      </w:r>
      <w:proofErr w:type="spellStart"/>
      <w:r w:rsidR="00CE76E5" w:rsidRPr="00823E1F">
        <w:rPr>
          <w:rFonts w:ascii="Times New Roman" w:hAnsi="Times New Roman" w:cs="Times New Roman"/>
          <w:sz w:val="24"/>
          <w:szCs w:val="24"/>
        </w:rPr>
        <w:t>portFwd</w:t>
      </w:r>
      <w:r w:rsidRPr="00823E1F">
        <w:rPr>
          <w:rFonts w:ascii="Times New Roman" w:hAnsi="Times New Roman" w:cs="Times New Roman"/>
          <w:sz w:val="24"/>
          <w:szCs w:val="24"/>
        </w:rPr>
        <w:t>Config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,</w:t>
      </w:r>
    </w:p>
    <w:p w14:paraId="7F2A8FF9" w14:textId="77777777" w:rsidR="007B00EB" w:rsidRPr="00823E1F" w:rsidRDefault="007B00EB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serialNumber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VNPT123456",</w:t>
      </w:r>
    </w:p>
    <w:p w14:paraId="1EE23666" w14:textId="77777777" w:rsidR="007B00EB" w:rsidRPr="00823E1F" w:rsidRDefault="007B00EB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modelNam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GW040H",</w:t>
      </w:r>
    </w:p>
    <w:p w14:paraId="674DB31B" w14:textId="77777777" w:rsidR="007B00EB" w:rsidRPr="00823E1F" w:rsidRDefault="007B00EB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 xml:space="preserve">“body”: </w:t>
      </w:r>
    </w:p>
    <w:p w14:paraId="2ADCFAA9" w14:textId="44A293AF" w:rsidR="007B00EB" w:rsidRDefault="007B00EB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{</w:t>
      </w:r>
    </w:p>
    <w:p w14:paraId="25312784" w14:textId="14CFCD09" w:rsidR="00790E54" w:rsidRDefault="00790E54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“</w:t>
      </w:r>
      <w:proofErr w:type="spellStart"/>
      <w:r>
        <w:rPr>
          <w:rFonts w:ascii="Times New Roman" w:hAnsi="Times New Roman" w:cs="Times New Roman"/>
          <w:sz w:val="24"/>
          <w:szCs w:val="24"/>
        </w:rPr>
        <w:t>wanIndex</w:t>
      </w:r>
      <w:proofErr w:type="spellEnd"/>
      <w:r>
        <w:rPr>
          <w:rFonts w:ascii="Times New Roman" w:hAnsi="Times New Roman" w:cs="Times New Roman"/>
          <w:sz w:val="24"/>
          <w:szCs w:val="24"/>
        </w:rPr>
        <w:t>”: 2,</w:t>
      </w:r>
    </w:p>
    <w:p w14:paraId="02F994F6" w14:textId="69A36D88" w:rsidR="00790E54" w:rsidRPr="00823E1F" w:rsidRDefault="00790E54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“application”:”fwd1”,</w:t>
      </w:r>
    </w:p>
    <w:p w14:paraId="7A88F5CA" w14:textId="02F3B762" w:rsidR="007B00EB" w:rsidRPr="00823E1F" w:rsidRDefault="007E0FD3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</w:r>
      <w:r w:rsidRPr="00823E1F">
        <w:rPr>
          <w:rFonts w:ascii="Times New Roman" w:hAnsi="Times New Roman" w:cs="Times New Roman"/>
          <w:sz w:val="24"/>
          <w:szCs w:val="24"/>
        </w:rPr>
        <w:tab/>
      </w:r>
      <w:r w:rsidR="007B00EB" w:rsidRPr="00823E1F">
        <w:rPr>
          <w:rFonts w:ascii="Times New Roman" w:hAnsi="Times New Roman" w:cs="Times New Roman"/>
          <w:sz w:val="24"/>
          <w:szCs w:val="24"/>
        </w:rPr>
        <w:t>“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externalPort_Start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 xml:space="preserve">”: </w:t>
      </w:r>
      <w:r w:rsidR="002218A9" w:rsidRPr="00823E1F">
        <w:rPr>
          <w:rFonts w:ascii="Times New Roman" w:hAnsi="Times New Roman" w:cs="Times New Roman"/>
          <w:sz w:val="24"/>
          <w:szCs w:val="24"/>
        </w:rPr>
        <w:t>8888</w:t>
      </w:r>
      <w:r w:rsidR="007B00EB" w:rsidRPr="00823E1F">
        <w:rPr>
          <w:rFonts w:ascii="Times New Roman" w:hAnsi="Times New Roman" w:cs="Times New Roman"/>
          <w:sz w:val="24"/>
          <w:szCs w:val="24"/>
        </w:rPr>
        <w:t>,</w:t>
      </w:r>
    </w:p>
    <w:p w14:paraId="734A42C3" w14:textId="5CCCD491" w:rsidR="007B00EB" w:rsidRPr="00823E1F" w:rsidRDefault="007B00EB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</w:r>
      <w:r w:rsidRPr="00823E1F">
        <w:rPr>
          <w:rFonts w:ascii="Times New Roman" w:hAnsi="Times New Roman" w:cs="Times New Roman"/>
          <w:sz w:val="24"/>
          <w:szCs w:val="24"/>
        </w:rPr>
        <w:tab/>
        <w:t>“</w:t>
      </w:r>
      <w:proofErr w:type="spellStart"/>
      <w:r w:rsidR="007E0FD3" w:rsidRPr="00823E1F">
        <w:rPr>
          <w:rFonts w:ascii="Times New Roman" w:hAnsi="Times New Roman" w:cs="Times New Roman"/>
          <w:sz w:val="24"/>
          <w:szCs w:val="24"/>
        </w:rPr>
        <w:t>externalPort_End</w:t>
      </w:r>
      <w:proofErr w:type="spellEnd"/>
      <w:r w:rsidR="007E0FD3" w:rsidRPr="00823E1F">
        <w:rPr>
          <w:rFonts w:ascii="Times New Roman" w:hAnsi="Times New Roman" w:cs="Times New Roman"/>
          <w:sz w:val="24"/>
          <w:szCs w:val="24"/>
        </w:rPr>
        <w:t xml:space="preserve">”: </w:t>
      </w:r>
      <w:r w:rsidR="002218A9" w:rsidRPr="00823E1F">
        <w:rPr>
          <w:rFonts w:ascii="Times New Roman" w:hAnsi="Times New Roman" w:cs="Times New Roman"/>
          <w:sz w:val="24"/>
          <w:szCs w:val="24"/>
        </w:rPr>
        <w:t>8888</w:t>
      </w:r>
      <w:r w:rsidRPr="00823E1F">
        <w:rPr>
          <w:rFonts w:ascii="Times New Roman" w:hAnsi="Times New Roman" w:cs="Times New Roman"/>
          <w:sz w:val="24"/>
          <w:szCs w:val="24"/>
        </w:rPr>
        <w:t>,</w:t>
      </w:r>
    </w:p>
    <w:p w14:paraId="3F4C8624" w14:textId="0158EA1E" w:rsidR="007E0FD3" w:rsidRPr="00823E1F" w:rsidRDefault="007E0FD3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</w:r>
      <w:r w:rsidRPr="00823E1F">
        <w:rPr>
          <w:rFonts w:ascii="Times New Roman" w:hAnsi="Times New Roman" w:cs="Times New Roman"/>
          <w:sz w:val="24"/>
          <w:szCs w:val="24"/>
        </w:rPr>
        <w:tab/>
        <w:t>“</w:t>
      </w:r>
      <w:proofErr w:type="spellStart"/>
      <w:r w:rsidR="002218A9" w:rsidRPr="00823E1F">
        <w:rPr>
          <w:rFonts w:ascii="Times New Roman" w:hAnsi="Times New Roman" w:cs="Times New Roman"/>
          <w:sz w:val="24"/>
          <w:szCs w:val="24"/>
        </w:rPr>
        <w:t>in</w:t>
      </w:r>
      <w:r w:rsidRPr="00823E1F">
        <w:rPr>
          <w:rFonts w:ascii="Times New Roman" w:hAnsi="Times New Roman" w:cs="Times New Roman"/>
          <w:sz w:val="24"/>
          <w:szCs w:val="24"/>
        </w:rPr>
        <w:t>ternalPort_Start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 xml:space="preserve">”: </w:t>
      </w:r>
      <w:r w:rsidR="002218A9" w:rsidRPr="00823E1F">
        <w:rPr>
          <w:rFonts w:ascii="Times New Roman" w:hAnsi="Times New Roman" w:cs="Times New Roman"/>
          <w:sz w:val="24"/>
          <w:szCs w:val="24"/>
        </w:rPr>
        <w:t>88</w:t>
      </w:r>
      <w:r w:rsidRPr="00823E1F">
        <w:rPr>
          <w:rFonts w:ascii="Times New Roman" w:hAnsi="Times New Roman" w:cs="Times New Roman"/>
          <w:sz w:val="24"/>
          <w:szCs w:val="24"/>
        </w:rPr>
        <w:t>,</w:t>
      </w:r>
    </w:p>
    <w:p w14:paraId="75C2F169" w14:textId="29BE9EF0" w:rsidR="007E0FD3" w:rsidRPr="00823E1F" w:rsidRDefault="007E0FD3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</w:r>
      <w:r w:rsidRPr="00823E1F">
        <w:rPr>
          <w:rFonts w:ascii="Times New Roman" w:hAnsi="Times New Roman" w:cs="Times New Roman"/>
          <w:sz w:val="24"/>
          <w:szCs w:val="24"/>
        </w:rPr>
        <w:tab/>
        <w:t>“</w:t>
      </w:r>
      <w:proofErr w:type="spellStart"/>
      <w:r w:rsidR="002218A9" w:rsidRPr="00823E1F">
        <w:rPr>
          <w:rFonts w:ascii="Times New Roman" w:hAnsi="Times New Roman" w:cs="Times New Roman"/>
          <w:sz w:val="24"/>
          <w:szCs w:val="24"/>
        </w:rPr>
        <w:t>in</w:t>
      </w:r>
      <w:r w:rsidRPr="00823E1F">
        <w:rPr>
          <w:rFonts w:ascii="Times New Roman" w:hAnsi="Times New Roman" w:cs="Times New Roman"/>
          <w:sz w:val="24"/>
          <w:szCs w:val="24"/>
        </w:rPr>
        <w:t>ternalPort_End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 xml:space="preserve">”: </w:t>
      </w:r>
      <w:r w:rsidR="002218A9" w:rsidRPr="00823E1F">
        <w:rPr>
          <w:rFonts w:ascii="Times New Roman" w:hAnsi="Times New Roman" w:cs="Times New Roman"/>
          <w:sz w:val="24"/>
          <w:szCs w:val="24"/>
        </w:rPr>
        <w:t>88</w:t>
      </w:r>
      <w:r w:rsidRPr="00823E1F">
        <w:rPr>
          <w:rFonts w:ascii="Times New Roman" w:hAnsi="Times New Roman" w:cs="Times New Roman"/>
          <w:sz w:val="24"/>
          <w:szCs w:val="24"/>
        </w:rPr>
        <w:t>,</w:t>
      </w:r>
    </w:p>
    <w:p w14:paraId="7189D8E4" w14:textId="3C770056" w:rsidR="007E0FD3" w:rsidRPr="00823E1F" w:rsidRDefault="002218A9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</w:r>
      <w:r w:rsidRPr="00823E1F">
        <w:rPr>
          <w:rFonts w:ascii="Times New Roman" w:hAnsi="Times New Roman" w:cs="Times New Roman"/>
          <w:sz w:val="24"/>
          <w:szCs w:val="24"/>
        </w:rPr>
        <w:tab/>
        <w:t>“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internalClient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”: “192.168.88.3”,</w:t>
      </w:r>
    </w:p>
    <w:p w14:paraId="02F020C4" w14:textId="02E1A2DA" w:rsidR="007B00EB" w:rsidRPr="00823E1F" w:rsidRDefault="007B00EB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</w:r>
      <w:r w:rsidRPr="00823E1F">
        <w:rPr>
          <w:rFonts w:ascii="Times New Roman" w:hAnsi="Times New Roman" w:cs="Times New Roman"/>
          <w:sz w:val="24"/>
          <w:szCs w:val="24"/>
        </w:rPr>
        <w:tab/>
        <w:t>“</w:t>
      </w:r>
      <w:r w:rsidR="002218A9" w:rsidRPr="00823E1F">
        <w:rPr>
          <w:rFonts w:ascii="Times New Roman" w:hAnsi="Times New Roman" w:cs="Times New Roman"/>
          <w:sz w:val="24"/>
          <w:szCs w:val="24"/>
        </w:rPr>
        <w:t>protocol</w:t>
      </w:r>
      <w:r w:rsidRPr="00823E1F">
        <w:rPr>
          <w:rFonts w:ascii="Times New Roman" w:hAnsi="Times New Roman" w:cs="Times New Roman"/>
          <w:sz w:val="24"/>
          <w:szCs w:val="24"/>
        </w:rPr>
        <w:t>”: “</w:t>
      </w:r>
      <w:r w:rsidR="002218A9" w:rsidRPr="00823E1F">
        <w:rPr>
          <w:rFonts w:ascii="Times New Roman" w:hAnsi="Times New Roman" w:cs="Times New Roman"/>
          <w:sz w:val="24"/>
          <w:szCs w:val="24"/>
        </w:rPr>
        <w:t>ALL</w:t>
      </w:r>
      <w:r w:rsidR="00790E54">
        <w:rPr>
          <w:rFonts w:ascii="Times New Roman" w:hAnsi="Times New Roman" w:cs="Times New Roman"/>
          <w:sz w:val="24"/>
          <w:szCs w:val="24"/>
        </w:rPr>
        <w:t>”</w:t>
      </w:r>
    </w:p>
    <w:p w14:paraId="4F48EA24" w14:textId="77777777" w:rsidR="007B00EB" w:rsidRPr="00823E1F" w:rsidRDefault="007B00EB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}</w:t>
      </w:r>
    </w:p>
    <w:p w14:paraId="3B4B58E5" w14:textId="77777777" w:rsidR="007B00EB" w:rsidRPr="00823E1F" w:rsidRDefault="007B00EB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}</w:t>
      </w:r>
    </w:p>
    <w:p w14:paraId="549E1FA8" w14:textId="77777777" w:rsidR="007B00EB" w:rsidRPr="00823E1F" w:rsidRDefault="007B00EB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</w:p>
    <w:p w14:paraId="51316166" w14:textId="77777777" w:rsidR="007B00EB" w:rsidRPr="00823E1F" w:rsidRDefault="007B00EB" w:rsidP="00E87708">
      <w:pPr>
        <w:spacing w:line="288" w:lineRule="auto"/>
        <w:rPr>
          <w:b/>
          <w:bCs/>
          <w:sz w:val="24"/>
          <w:szCs w:val="24"/>
        </w:rPr>
      </w:pPr>
      <w:r w:rsidRPr="00823E1F">
        <w:rPr>
          <w:b/>
          <w:bCs/>
          <w:sz w:val="24"/>
          <w:szCs w:val="24"/>
        </w:rPr>
        <w:t>Response:</w:t>
      </w:r>
    </w:p>
    <w:p w14:paraId="6E725913" w14:textId="77777777" w:rsidR="007B00EB" w:rsidRPr="00823E1F" w:rsidRDefault="007B00EB" w:rsidP="00E87708">
      <w:pPr>
        <w:shd w:val="clear" w:color="auto" w:fill="FFFFFE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{  </w:t>
      </w:r>
    </w:p>
    <w:p w14:paraId="33D011A2" w14:textId="77777777" w:rsidR="007B00EB" w:rsidRPr="00823E1F" w:rsidRDefault="007B00EB" w:rsidP="00E87708">
      <w:pPr>
        <w:shd w:val="clear" w:color="auto" w:fill="FFFFFE"/>
        <w:spacing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>"</w:t>
      </w:r>
      <w:proofErr w:type="spellStart"/>
      <w:r w:rsidRPr="00823E1F">
        <w:rPr>
          <w:sz w:val="24"/>
          <w:szCs w:val="24"/>
        </w:rPr>
        <w:t>errorCode</w:t>
      </w:r>
      <w:proofErr w:type="spellEnd"/>
      <w:r w:rsidRPr="00823E1F">
        <w:rPr>
          <w:sz w:val="24"/>
          <w:szCs w:val="24"/>
        </w:rPr>
        <w:t>": "200",</w:t>
      </w:r>
    </w:p>
    <w:p w14:paraId="504144B3" w14:textId="77777777" w:rsidR="007B00EB" w:rsidRPr="00823E1F" w:rsidRDefault="007B00EB" w:rsidP="00E87708">
      <w:pPr>
        <w:shd w:val="clear" w:color="auto" w:fill="FFFFFE"/>
        <w:spacing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>"</w:t>
      </w:r>
      <w:proofErr w:type="spellStart"/>
      <w:r w:rsidRPr="00823E1F">
        <w:rPr>
          <w:sz w:val="24"/>
          <w:szCs w:val="24"/>
        </w:rPr>
        <w:t>errorMessage</w:t>
      </w:r>
      <w:proofErr w:type="spellEnd"/>
      <w:r w:rsidRPr="00823E1F">
        <w:rPr>
          <w:sz w:val="24"/>
          <w:szCs w:val="24"/>
        </w:rPr>
        <w:t>": "SUCCESS"</w:t>
      </w:r>
    </w:p>
    <w:p w14:paraId="7AAFE89E" w14:textId="72F5607D" w:rsidR="00A0224F" w:rsidRPr="00823E1F" w:rsidRDefault="007B00EB" w:rsidP="00E87708">
      <w:pPr>
        <w:spacing w:before="120"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}</w:t>
      </w:r>
    </w:p>
    <w:p w14:paraId="4EBBBE89" w14:textId="75DF0F9C" w:rsidR="002218A9" w:rsidRPr="00823E1F" w:rsidRDefault="002218A9" w:rsidP="00E87708">
      <w:pPr>
        <w:spacing w:line="288" w:lineRule="auto"/>
        <w:rPr>
          <w:u w:val="single"/>
        </w:rPr>
      </w:pPr>
      <w:proofErr w:type="spellStart"/>
      <w:r w:rsidRPr="00823E1F">
        <w:rPr>
          <w:u w:val="single"/>
        </w:rPr>
        <w:t>Cấu</w:t>
      </w:r>
      <w:proofErr w:type="spellEnd"/>
      <w:r w:rsidRPr="00823E1F">
        <w:rPr>
          <w:u w:val="single"/>
        </w:rPr>
        <w:t xml:space="preserve"> hình DDNS</w:t>
      </w:r>
    </w:p>
    <w:p w14:paraId="13896A75" w14:textId="77777777" w:rsidR="002218A9" w:rsidRPr="00823E1F" w:rsidRDefault="002218A9" w:rsidP="00E87708">
      <w:pPr>
        <w:spacing w:line="288" w:lineRule="auto"/>
        <w:rPr>
          <w:b/>
          <w:bCs/>
          <w:sz w:val="24"/>
          <w:szCs w:val="24"/>
        </w:rPr>
      </w:pPr>
      <w:r w:rsidRPr="00823E1F">
        <w:rPr>
          <w:b/>
          <w:bCs/>
          <w:sz w:val="24"/>
          <w:szCs w:val="24"/>
        </w:rPr>
        <w:t>Request:</w:t>
      </w:r>
    </w:p>
    <w:p w14:paraId="49A52E5F" w14:textId="77777777" w:rsidR="000373C9" w:rsidRPr="00823E1F" w:rsidRDefault="000373C9" w:rsidP="00E87708">
      <w:pPr>
        <w:pStyle w:val="ANSVNormal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https://203.162.94.34:8443/one-link/deviceConfig</w:t>
      </w:r>
    </w:p>
    <w:p w14:paraId="560CCA34" w14:textId="77777777" w:rsidR="002218A9" w:rsidRPr="00823E1F" w:rsidRDefault="002218A9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{</w:t>
      </w:r>
    </w:p>
    <w:p w14:paraId="43B6095A" w14:textId="2BFE83F6" w:rsidR="002218A9" w:rsidRPr="00823E1F" w:rsidRDefault="002218A9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command": "</w:t>
      </w:r>
      <w:proofErr w:type="spellStart"/>
      <w:r w:rsidR="00CE76E5" w:rsidRPr="00823E1F">
        <w:rPr>
          <w:rFonts w:ascii="Times New Roman" w:hAnsi="Times New Roman" w:cs="Times New Roman"/>
          <w:sz w:val="24"/>
          <w:szCs w:val="24"/>
        </w:rPr>
        <w:t>ddns</w:t>
      </w:r>
      <w:r w:rsidRPr="00823E1F">
        <w:rPr>
          <w:rFonts w:ascii="Times New Roman" w:hAnsi="Times New Roman" w:cs="Times New Roman"/>
          <w:sz w:val="24"/>
          <w:szCs w:val="24"/>
        </w:rPr>
        <w:t>Config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,</w:t>
      </w:r>
    </w:p>
    <w:p w14:paraId="3991A114" w14:textId="77777777" w:rsidR="002218A9" w:rsidRPr="00823E1F" w:rsidRDefault="002218A9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lastRenderedPageBreak/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serialNumber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VNPT123456",</w:t>
      </w:r>
    </w:p>
    <w:p w14:paraId="22DD5EE0" w14:textId="77777777" w:rsidR="002218A9" w:rsidRPr="00823E1F" w:rsidRDefault="002218A9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modelNam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GW040H",</w:t>
      </w:r>
    </w:p>
    <w:p w14:paraId="218D6C5A" w14:textId="77777777" w:rsidR="002218A9" w:rsidRPr="00823E1F" w:rsidRDefault="002218A9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 xml:space="preserve">“body”: </w:t>
      </w:r>
    </w:p>
    <w:p w14:paraId="49827C48" w14:textId="77777777" w:rsidR="002218A9" w:rsidRPr="00823E1F" w:rsidRDefault="002218A9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{</w:t>
      </w:r>
    </w:p>
    <w:p w14:paraId="2DE6A9DA" w14:textId="0EB3C6D1" w:rsidR="002218A9" w:rsidRPr="00823E1F" w:rsidRDefault="002218A9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</w:r>
      <w:r w:rsidRPr="00823E1F">
        <w:rPr>
          <w:rFonts w:ascii="Times New Roman" w:hAnsi="Times New Roman" w:cs="Times New Roman"/>
          <w:sz w:val="24"/>
          <w:szCs w:val="24"/>
        </w:rPr>
        <w:tab/>
        <w:t>“</w:t>
      </w:r>
      <w:r w:rsidR="00241FB3" w:rsidRPr="00823E1F">
        <w:rPr>
          <w:rFonts w:ascii="Times New Roman" w:hAnsi="Times New Roman" w:cs="Times New Roman"/>
          <w:sz w:val="24"/>
          <w:szCs w:val="24"/>
        </w:rPr>
        <w:t>enable</w:t>
      </w:r>
      <w:r w:rsidRPr="00823E1F">
        <w:rPr>
          <w:rFonts w:ascii="Times New Roman" w:hAnsi="Times New Roman" w:cs="Times New Roman"/>
          <w:sz w:val="24"/>
          <w:szCs w:val="24"/>
        </w:rPr>
        <w:t xml:space="preserve">”: </w:t>
      </w:r>
      <w:r w:rsidR="00241FB3" w:rsidRPr="00823E1F">
        <w:rPr>
          <w:rFonts w:ascii="Times New Roman" w:hAnsi="Times New Roman" w:cs="Times New Roman"/>
          <w:sz w:val="24"/>
          <w:szCs w:val="24"/>
        </w:rPr>
        <w:t>1</w:t>
      </w:r>
      <w:r w:rsidRPr="00823E1F">
        <w:rPr>
          <w:rFonts w:ascii="Times New Roman" w:hAnsi="Times New Roman" w:cs="Times New Roman"/>
          <w:sz w:val="24"/>
          <w:szCs w:val="24"/>
        </w:rPr>
        <w:t>,</w:t>
      </w:r>
    </w:p>
    <w:p w14:paraId="050EE5EB" w14:textId="54404C04" w:rsidR="002218A9" w:rsidRPr="00823E1F" w:rsidRDefault="002218A9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</w:r>
      <w:r w:rsidRPr="00823E1F">
        <w:rPr>
          <w:rFonts w:ascii="Times New Roman" w:hAnsi="Times New Roman" w:cs="Times New Roman"/>
          <w:sz w:val="24"/>
          <w:szCs w:val="24"/>
        </w:rPr>
        <w:tab/>
        <w:t>“</w:t>
      </w:r>
      <w:proofErr w:type="spellStart"/>
      <w:r w:rsidR="00241FB3" w:rsidRPr="00823E1F">
        <w:rPr>
          <w:rFonts w:ascii="Times New Roman" w:hAnsi="Times New Roman" w:cs="Times New Roman"/>
          <w:sz w:val="24"/>
          <w:szCs w:val="24"/>
        </w:rPr>
        <w:t>ddnsPassword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 xml:space="preserve">”: </w:t>
      </w:r>
      <w:r w:rsidR="00241FB3" w:rsidRPr="00823E1F">
        <w:rPr>
          <w:rFonts w:ascii="Times New Roman" w:hAnsi="Times New Roman" w:cs="Times New Roman"/>
          <w:sz w:val="24"/>
          <w:szCs w:val="24"/>
        </w:rPr>
        <w:t>“123456”</w:t>
      </w:r>
      <w:r w:rsidRPr="00823E1F">
        <w:rPr>
          <w:rFonts w:ascii="Times New Roman" w:hAnsi="Times New Roman" w:cs="Times New Roman"/>
          <w:sz w:val="24"/>
          <w:szCs w:val="24"/>
        </w:rPr>
        <w:t>,</w:t>
      </w:r>
    </w:p>
    <w:p w14:paraId="2797140E" w14:textId="3D124E24" w:rsidR="002218A9" w:rsidRPr="00823E1F" w:rsidRDefault="002218A9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</w:r>
      <w:r w:rsidRPr="00823E1F">
        <w:rPr>
          <w:rFonts w:ascii="Times New Roman" w:hAnsi="Times New Roman" w:cs="Times New Roman"/>
          <w:sz w:val="24"/>
          <w:szCs w:val="24"/>
        </w:rPr>
        <w:tab/>
        <w:t>“</w:t>
      </w:r>
      <w:proofErr w:type="spellStart"/>
      <w:r w:rsidR="00241FB3" w:rsidRPr="00823E1F">
        <w:rPr>
          <w:rFonts w:ascii="Times New Roman" w:hAnsi="Times New Roman" w:cs="Times New Roman"/>
          <w:sz w:val="24"/>
          <w:szCs w:val="24"/>
        </w:rPr>
        <w:t>ddnsUsernam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 xml:space="preserve">”: </w:t>
      </w:r>
      <w:r w:rsidR="00241FB3" w:rsidRPr="00823E1F">
        <w:rPr>
          <w:rFonts w:ascii="Times New Roman" w:hAnsi="Times New Roman" w:cs="Times New Roman"/>
          <w:sz w:val="24"/>
          <w:szCs w:val="24"/>
        </w:rPr>
        <w:t>“admin”</w:t>
      </w:r>
      <w:r w:rsidRPr="00823E1F">
        <w:rPr>
          <w:rFonts w:ascii="Times New Roman" w:hAnsi="Times New Roman" w:cs="Times New Roman"/>
          <w:sz w:val="24"/>
          <w:szCs w:val="24"/>
        </w:rPr>
        <w:t>,</w:t>
      </w:r>
    </w:p>
    <w:p w14:paraId="69E932F4" w14:textId="6578003B" w:rsidR="002218A9" w:rsidRPr="00823E1F" w:rsidRDefault="002218A9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</w:r>
      <w:r w:rsidRPr="00823E1F">
        <w:rPr>
          <w:rFonts w:ascii="Times New Roman" w:hAnsi="Times New Roman" w:cs="Times New Roman"/>
          <w:sz w:val="24"/>
          <w:szCs w:val="24"/>
        </w:rPr>
        <w:tab/>
        <w:t>“</w:t>
      </w:r>
      <w:proofErr w:type="spellStart"/>
      <w:r w:rsidR="00241FB3" w:rsidRPr="00823E1F">
        <w:rPr>
          <w:rFonts w:ascii="Times New Roman" w:hAnsi="Times New Roman" w:cs="Times New Roman"/>
          <w:sz w:val="24"/>
          <w:szCs w:val="24"/>
        </w:rPr>
        <w:t>wildCard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 xml:space="preserve">”: </w:t>
      </w:r>
      <w:r w:rsidR="00241FB3" w:rsidRPr="00823E1F">
        <w:rPr>
          <w:rFonts w:ascii="Times New Roman" w:hAnsi="Times New Roman" w:cs="Times New Roman"/>
          <w:sz w:val="24"/>
          <w:szCs w:val="24"/>
        </w:rPr>
        <w:t>0</w:t>
      </w:r>
      <w:r w:rsidRPr="00823E1F">
        <w:rPr>
          <w:rFonts w:ascii="Times New Roman" w:hAnsi="Times New Roman" w:cs="Times New Roman"/>
          <w:sz w:val="24"/>
          <w:szCs w:val="24"/>
        </w:rPr>
        <w:t>,</w:t>
      </w:r>
    </w:p>
    <w:p w14:paraId="32549AA0" w14:textId="7520207B" w:rsidR="002218A9" w:rsidRPr="00823E1F" w:rsidRDefault="002218A9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</w:r>
      <w:r w:rsidRPr="00823E1F">
        <w:rPr>
          <w:rFonts w:ascii="Times New Roman" w:hAnsi="Times New Roman" w:cs="Times New Roman"/>
          <w:sz w:val="24"/>
          <w:szCs w:val="24"/>
        </w:rPr>
        <w:tab/>
        <w:t>“</w:t>
      </w:r>
      <w:proofErr w:type="spellStart"/>
      <w:r w:rsidR="00241FB3" w:rsidRPr="00823E1F">
        <w:rPr>
          <w:rFonts w:ascii="Times New Roman" w:hAnsi="Times New Roman" w:cs="Times New Roman"/>
          <w:sz w:val="24"/>
          <w:szCs w:val="24"/>
        </w:rPr>
        <w:t>ddnsProvider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”: “</w:t>
      </w:r>
      <w:r w:rsidR="00241FB3" w:rsidRPr="00823E1F">
        <w:rPr>
          <w:rFonts w:ascii="Times New Roman" w:hAnsi="Times New Roman" w:cs="Times New Roman"/>
          <w:sz w:val="24"/>
          <w:szCs w:val="24"/>
        </w:rPr>
        <w:t>dynupdate.no-ip.com</w:t>
      </w:r>
      <w:r w:rsidRPr="00823E1F">
        <w:rPr>
          <w:rFonts w:ascii="Times New Roman" w:hAnsi="Times New Roman" w:cs="Times New Roman"/>
          <w:sz w:val="24"/>
          <w:szCs w:val="24"/>
        </w:rPr>
        <w:t>”,</w:t>
      </w:r>
    </w:p>
    <w:p w14:paraId="72BCB9BF" w14:textId="5EAACF8F" w:rsidR="002218A9" w:rsidRPr="00823E1F" w:rsidRDefault="002218A9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</w:r>
      <w:r w:rsidRPr="00823E1F">
        <w:rPr>
          <w:rFonts w:ascii="Times New Roman" w:hAnsi="Times New Roman" w:cs="Times New Roman"/>
          <w:sz w:val="24"/>
          <w:szCs w:val="24"/>
        </w:rPr>
        <w:tab/>
        <w:t>“</w:t>
      </w:r>
      <w:proofErr w:type="spellStart"/>
      <w:r w:rsidR="00241FB3" w:rsidRPr="00823E1F">
        <w:rPr>
          <w:rFonts w:ascii="Times New Roman" w:hAnsi="Times New Roman" w:cs="Times New Roman"/>
          <w:sz w:val="24"/>
          <w:szCs w:val="24"/>
        </w:rPr>
        <w:t>ddnsHost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”: “</w:t>
      </w:r>
      <w:r w:rsidR="00241FB3" w:rsidRPr="00823E1F">
        <w:rPr>
          <w:rFonts w:ascii="Times New Roman" w:hAnsi="Times New Roman" w:cs="Times New Roman"/>
          <w:sz w:val="24"/>
          <w:szCs w:val="24"/>
        </w:rPr>
        <w:t>192.168.1.7</w:t>
      </w:r>
      <w:r w:rsidRPr="00823E1F">
        <w:rPr>
          <w:rFonts w:ascii="Times New Roman" w:hAnsi="Times New Roman" w:cs="Times New Roman"/>
          <w:sz w:val="24"/>
          <w:szCs w:val="24"/>
        </w:rPr>
        <w:t>”</w:t>
      </w:r>
    </w:p>
    <w:p w14:paraId="4D2EDB7B" w14:textId="77777777" w:rsidR="002218A9" w:rsidRPr="00823E1F" w:rsidRDefault="002218A9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}</w:t>
      </w:r>
    </w:p>
    <w:p w14:paraId="19A6EAB5" w14:textId="77777777" w:rsidR="002218A9" w:rsidRPr="00823E1F" w:rsidRDefault="002218A9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}</w:t>
      </w:r>
    </w:p>
    <w:p w14:paraId="3386E03F" w14:textId="77777777" w:rsidR="002218A9" w:rsidRPr="00823E1F" w:rsidRDefault="002218A9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</w:p>
    <w:p w14:paraId="58559718" w14:textId="77777777" w:rsidR="002218A9" w:rsidRPr="00823E1F" w:rsidRDefault="002218A9" w:rsidP="00E87708">
      <w:pPr>
        <w:spacing w:line="288" w:lineRule="auto"/>
        <w:rPr>
          <w:b/>
          <w:bCs/>
          <w:sz w:val="24"/>
          <w:szCs w:val="24"/>
        </w:rPr>
      </w:pPr>
      <w:r w:rsidRPr="00823E1F">
        <w:rPr>
          <w:b/>
          <w:bCs/>
          <w:sz w:val="24"/>
          <w:szCs w:val="24"/>
        </w:rPr>
        <w:t>Response:</w:t>
      </w:r>
    </w:p>
    <w:p w14:paraId="66925520" w14:textId="77777777" w:rsidR="002218A9" w:rsidRPr="00823E1F" w:rsidRDefault="002218A9" w:rsidP="00E87708">
      <w:pPr>
        <w:shd w:val="clear" w:color="auto" w:fill="FFFFFE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{  </w:t>
      </w:r>
    </w:p>
    <w:p w14:paraId="16D88B90" w14:textId="77777777" w:rsidR="002218A9" w:rsidRPr="00823E1F" w:rsidRDefault="002218A9" w:rsidP="00E87708">
      <w:pPr>
        <w:shd w:val="clear" w:color="auto" w:fill="FFFFFE"/>
        <w:spacing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>"</w:t>
      </w:r>
      <w:proofErr w:type="spellStart"/>
      <w:r w:rsidRPr="00823E1F">
        <w:rPr>
          <w:sz w:val="24"/>
          <w:szCs w:val="24"/>
        </w:rPr>
        <w:t>errorCode</w:t>
      </w:r>
      <w:proofErr w:type="spellEnd"/>
      <w:r w:rsidRPr="00823E1F">
        <w:rPr>
          <w:sz w:val="24"/>
          <w:szCs w:val="24"/>
        </w:rPr>
        <w:t>": "200",</w:t>
      </w:r>
    </w:p>
    <w:p w14:paraId="0C6ECC1D" w14:textId="77777777" w:rsidR="002218A9" w:rsidRPr="00823E1F" w:rsidRDefault="002218A9" w:rsidP="00E87708">
      <w:pPr>
        <w:shd w:val="clear" w:color="auto" w:fill="FFFFFE"/>
        <w:spacing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>"</w:t>
      </w:r>
      <w:proofErr w:type="spellStart"/>
      <w:r w:rsidRPr="00823E1F">
        <w:rPr>
          <w:sz w:val="24"/>
          <w:szCs w:val="24"/>
        </w:rPr>
        <w:t>errorMessage</w:t>
      </w:r>
      <w:proofErr w:type="spellEnd"/>
      <w:r w:rsidRPr="00823E1F">
        <w:rPr>
          <w:sz w:val="24"/>
          <w:szCs w:val="24"/>
        </w:rPr>
        <w:t>": "SUCCESS"</w:t>
      </w:r>
    </w:p>
    <w:p w14:paraId="24A7FE06" w14:textId="7F1F06C9" w:rsidR="000E2027" w:rsidRPr="00823E1F" w:rsidRDefault="002218A9" w:rsidP="00E87708">
      <w:pPr>
        <w:spacing w:before="120"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}</w:t>
      </w:r>
    </w:p>
    <w:p w14:paraId="1ABDDC40" w14:textId="579E3445" w:rsidR="00AA5866" w:rsidRPr="00823E1F" w:rsidRDefault="00AA5866" w:rsidP="00E87708">
      <w:pPr>
        <w:pStyle w:val="Heading3"/>
        <w:spacing w:line="288" w:lineRule="auto"/>
        <w:rPr>
          <w:sz w:val="24"/>
          <w:szCs w:val="24"/>
        </w:rPr>
      </w:pPr>
      <w:bookmarkStart w:id="77" w:name="_Toc111126316"/>
      <w:r w:rsidRPr="00823E1F">
        <w:rPr>
          <w:sz w:val="24"/>
          <w:szCs w:val="24"/>
        </w:rPr>
        <w:t>API cấu hình DDNS</w:t>
      </w:r>
      <w:bookmarkEnd w:id="77"/>
    </w:p>
    <w:p w14:paraId="00B7323C" w14:textId="77777777" w:rsidR="00AA5866" w:rsidRPr="00823E1F" w:rsidRDefault="00AA5866" w:rsidP="00E87708">
      <w:pPr>
        <w:pStyle w:val="Heading4"/>
        <w:spacing w:line="288" w:lineRule="auto"/>
        <w:rPr>
          <w:sz w:val="24"/>
          <w:szCs w:val="24"/>
        </w:rPr>
      </w:pPr>
      <w:proofErr w:type="spellStart"/>
      <w:r w:rsidRPr="00823E1F">
        <w:rPr>
          <w:sz w:val="24"/>
          <w:szCs w:val="24"/>
        </w:rPr>
        <w:t>Mô</w:t>
      </w:r>
      <w:proofErr w:type="spellEnd"/>
      <w:r w:rsidRPr="00823E1F">
        <w:rPr>
          <w:sz w:val="24"/>
          <w:szCs w:val="24"/>
        </w:rPr>
        <w:t xml:space="preserve"> tả API</w:t>
      </w:r>
    </w:p>
    <w:tbl>
      <w:tblPr>
        <w:tblStyle w:val="TableGridLight1"/>
        <w:tblW w:w="5000" w:type="pct"/>
        <w:tblLayout w:type="fixed"/>
        <w:tblLook w:val="0480" w:firstRow="0" w:lastRow="0" w:firstColumn="1" w:lastColumn="0" w:noHBand="0" w:noVBand="1"/>
      </w:tblPr>
      <w:tblGrid>
        <w:gridCol w:w="2968"/>
        <w:gridCol w:w="6667"/>
      </w:tblGrid>
      <w:tr w:rsidR="00AA5866" w:rsidRPr="00823E1F" w14:paraId="09EDDC92" w14:textId="77777777" w:rsidTr="00AA5866">
        <w:trPr>
          <w:trHeight w:val="567"/>
        </w:trPr>
        <w:tc>
          <w:tcPr>
            <w:tcW w:w="1540" w:type="pct"/>
            <w:shd w:val="clear" w:color="auto" w:fill="BFBFBF" w:themeFill="background1" w:themeFillShade="BF"/>
            <w:vAlign w:val="center"/>
          </w:tcPr>
          <w:p w14:paraId="0F0ED701" w14:textId="77777777" w:rsidR="00AA5866" w:rsidRPr="00823E1F" w:rsidRDefault="00AA5866" w:rsidP="00E87708">
            <w:pPr>
              <w:pStyle w:val="ANSVNormal"/>
              <w:spacing w:line="288" w:lineRule="auto"/>
              <w:jc w:val="center"/>
              <w:rPr>
                <w:b/>
                <w:sz w:val="24"/>
                <w:szCs w:val="24"/>
              </w:rPr>
            </w:pPr>
            <w:r w:rsidRPr="00823E1F">
              <w:rPr>
                <w:b/>
                <w:sz w:val="24"/>
                <w:szCs w:val="24"/>
              </w:rPr>
              <w:t>API</w:t>
            </w:r>
          </w:p>
        </w:tc>
        <w:tc>
          <w:tcPr>
            <w:tcW w:w="3460" w:type="pct"/>
            <w:shd w:val="clear" w:color="auto" w:fill="BFBFBF" w:themeFill="background1" w:themeFillShade="BF"/>
            <w:vAlign w:val="center"/>
          </w:tcPr>
          <w:p w14:paraId="475B0579" w14:textId="77777777" w:rsidR="00AA5866" w:rsidRPr="00823E1F" w:rsidRDefault="00AA5866" w:rsidP="00E87708">
            <w:pPr>
              <w:pStyle w:val="ANSVNormal"/>
              <w:spacing w:line="288" w:lineRule="auto"/>
              <w:jc w:val="center"/>
              <w:rPr>
                <w:b/>
                <w:sz w:val="24"/>
                <w:szCs w:val="24"/>
              </w:rPr>
            </w:pPr>
            <w:r w:rsidRPr="00823E1F">
              <w:rPr>
                <w:b/>
                <w:sz w:val="24"/>
                <w:szCs w:val="24"/>
              </w:rPr>
              <w:t>Description</w:t>
            </w:r>
          </w:p>
        </w:tc>
      </w:tr>
      <w:tr w:rsidR="00AA5866" w:rsidRPr="00823E1F" w14:paraId="6B125952" w14:textId="77777777" w:rsidTr="00AA5866">
        <w:trPr>
          <w:trHeight w:val="362"/>
        </w:trPr>
        <w:tc>
          <w:tcPr>
            <w:tcW w:w="1540" w:type="pct"/>
            <w:vAlign w:val="center"/>
          </w:tcPr>
          <w:p w14:paraId="05339486" w14:textId="77777777" w:rsidR="00AA5866" w:rsidRPr="00823E1F" w:rsidRDefault="00AA5866" w:rsidP="00E87708">
            <w:pPr>
              <w:spacing w:line="288" w:lineRule="auto"/>
              <w:rPr>
                <w:color w:val="000000"/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deviceConfig</w:t>
            </w:r>
            <w:proofErr w:type="spellEnd"/>
          </w:p>
        </w:tc>
        <w:tc>
          <w:tcPr>
            <w:tcW w:w="3460" w:type="pct"/>
            <w:vAlign w:val="center"/>
          </w:tcPr>
          <w:p w14:paraId="26D59719" w14:textId="77777777" w:rsidR="00AA5866" w:rsidRPr="00823E1F" w:rsidRDefault="00AA5866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https://203.162.94.34:8443/one-link/deviceConfig</w:t>
            </w:r>
          </w:p>
        </w:tc>
      </w:tr>
      <w:tr w:rsidR="00AA5866" w:rsidRPr="00823E1F" w14:paraId="60CD8719" w14:textId="77777777" w:rsidTr="00AA5866">
        <w:tc>
          <w:tcPr>
            <w:tcW w:w="1540" w:type="pct"/>
            <w:vAlign w:val="center"/>
          </w:tcPr>
          <w:p w14:paraId="39F98451" w14:textId="77777777" w:rsidR="00AA5866" w:rsidRPr="00823E1F" w:rsidRDefault="00AA5866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 xml:space="preserve">Request </w:t>
            </w:r>
          </w:p>
        </w:tc>
        <w:tc>
          <w:tcPr>
            <w:tcW w:w="3460" w:type="pct"/>
            <w:vAlign w:val="center"/>
          </w:tcPr>
          <w:p w14:paraId="3455F610" w14:textId="77777777" w:rsidR="00AA5866" w:rsidRPr="00823E1F" w:rsidRDefault="00AA5866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POST</w:t>
            </w:r>
          </w:p>
        </w:tc>
      </w:tr>
      <w:tr w:rsidR="00AA5866" w:rsidRPr="00823E1F" w14:paraId="41467AD4" w14:textId="77777777" w:rsidTr="00AA5866">
        <w:tc>
          <w:tcPr>
            <w:tcW w:w="1540" w:type="pct"/>
            <w:vAlign w:val="center"/>
          </w:tcPr>
          <w:p w14:paraId="47C4A844" w14:textId="77777777" w:rsidR="00AA5866" w:rsidRPr="00823E1F" w:rsidRDefault="00AA5866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Response</w:t>
            </w:r>
          </w:p>
        </w:tc>
        <w:tc>
          <w:tcPr>
            <w:tcW w:w="3460" w:type="pct"/>
            <w:vAlign w:val="center"/>
          </w:tcPr>
          <w:p w14:paraId="5E781EE7" w14:textId="77777777" w:rsidR="00AA5866" w:rsidRPr="00823E1F" w:rsidRDefault="00AA5866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JSON object</w:t>
            </w:r>
          </w:p>
        </w:tc>
      </w:tr>
    </w:tbl>
    <w:p w14:paraId="47E2FAF8" w14:textId="77777777" w:rsidR="00AA5866" w:rsidRPr="00823E1F" w:rsidRDefault="00AA5866" w:rsidP="00E87708">
      <w:pPr>
        <w:pStyle w:val="Heading4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Request</w:t>
      </w:r>
    </w:p>
    <w:tbl>
      <w:tblPr>
        <w:tblW w:w="5000" w:type="pct"/>
        <w:tblLook w:val="0000" w:firstRow="0" w:lastRow="0" w:firstColumn="0" w:lastColumn="0" w:noHBand="0" w:noVBand="0"/>
      </w:tblPr>
      <w:tblGrid>
        <w:gridCol w:w="511"/>
        <w:gridCol w:w="1523"/>
        <w:gridCol w:w="1376"/>
        <w:gridCol w:w="1175"/>
        <w:gridCol w:w="1260"/>
        <w:gridCol w:w="3790"/>
      </w:tblGrid>
      <w:tr w:rsidR="00AA5866" w:rsidRPr="00823E1F" w14:paraId="60F20531" w14:textId="77777777" w:rsidTr="00AA5866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C2E1C5" w14:textId="77777777" w:rsidR="00AA5866" w:rsidRPr="00823E1F" w:rsidRDefault="00AA5866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No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5C2F0F" w14:textId="77777777" w:rsidR="00AA5866" w:rsidRPr="00823E1F" w:rsidRDefault="00AA5866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Parameter</w:t>
            </w:r>
          </w:p>
        </w:tc>
        <w:tc>
          <w:tcPr>
            <w:tcW w:w="7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865341" w14:textId="77777777" w:rsidR="00AA5866" w:rsidRPr="00823E1F" w:rsidRDefault="00AA5866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F34A162" w14:textId="77777777" w:rsidR="00AA5866" w:rsidRPr="00823E1F" w:rsidRDefault="00AA5866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Type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FEBFE" w14:textId="77777777" w:rsidR="00AA5866" w:rsidRPr="00823E1F" w:rsidRDefault="00AA5866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x Length</w:t>
            </w:r>
          </w:p>
        </w:tc>
        <w:tc>
          <w:tcPr>
            <w:tcW w:w="1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AD3C61" w14:textId="77777777" w:rsidR="00AA5866" w:rsidRPr="00823E1F" w:rsidRDefault="00AA5866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Description</w:t>
            </w:r>
          </w:p>
        </w:tc>
      </w:tr>
      <w:tr w:rsidR="00AA5866" w:rsidRPr="00823E1F" w14:paraId="52AD5820" w14:textId="77777777" w:rsidTr="00AA5866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BE0C3B" w14:textId="77777777" w:rsidR="00AA5866" w:rsidRPr="00823E1F" w:rsidRDefault="00AA586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1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E80EB1" w14:textId="77777777" w:rsidR="00AA5866" w:rsidRPr="00823E1F" w:rsidRDefault="00AA586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</w:rPr>
              <w:t>serialNumber</w:t>
            </w:r>
            <w:proofErr w:type="spellEnd"/>
          </w:p>
        </w:tc>
        <w:tc>
          <w:tcPr>
            <w:tcW w:w="7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88A5A4" w14:textId="77777777" w:rsidR="00AA5866" w:rsidRPr="00823E1F" w:rsidRDefault="00AA586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A4782D6" w14:textId="77777777" w:rsidR="00AA5866" w:rsidRPr="00823E1F" w:rsidRDefault="00AA586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301C3" w14:textId="77777777" w:rsidR="00AA5866" w:rsidRPr="00823E1F" w:rsidRDefault="00AA586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16</w:t>
            </w:r>
          </w:p>
        </w:tc>
        <w:tc>
          <w:tcPr>
            <w:tcW w:w="1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17949D" w14:textId="77777777" w:rsidR="00AA5866" w:rsidRPr="00823E1F" w:rsidRDefault="00AA586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erial Number của thiết bị</w:t>
            </w:r>
          </w:p>
        </w:tc>
      </w:tr>
      <w:tr w:rsidR="00AA5866" w:rsidRPr="00823E1F" w14:paraId="697C1B7C" w14:textId="77777777" w:rsidTr="00AA5866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1A9EA9" w14:textId="77777777" w:rsidR="00AA5866" w:rsidRPr="00823E1F" w:rsidRDefault="00AA586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lastRenderedPageBreak/>
              <w:t>2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45ADD6" w14:textId="77777777" w:rsidR="00AA5866" w:rsidRPr="00823E1F" w:rsidRDefault="00AA5866" w:rsidP="00E87708">
            <w:pPr>
              <w:spacing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modelName</w:t>
            </w:r>
            <w:proofErr w:type="spellEnd"/>
          </w:p>
        </w:tc>
        <w:tc>
          <w:tcPr>
            <w:tcW w:w="7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2AA88F" w14:textId="77777777" w:rsidR="00AA5866" w:rsidRPr="00823E1F" w:rsidRDefault="00AA586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E914A2C" w14:textId="77777777" w:rsidR="00AA5866" w:rsidRPr="00823E1F" w:rsidRDefault="00AA586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D733C0" w14:textId="77777777" w:rsidR="00AA5866" w:rsidRPr="00823E1F" w:rsidRDefault="00AA586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16</w:t>
            </w:r>
          </w:p>
        </w:tc>
        <w:tc>
          <w:tcPr>
            <w:tcW w:w="1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E94EAD" w14:textId="77777777" w:rsidR="00AA5866" w:rsidRPr="00823E1F" w:rsidRDefault="00AA586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 xml:space="preserve">Tên </w:t>
            </w:r>
            <w:proofErr w:type="spellStart"/>
            <w:r w:rsidRPr="00823E1F">
              <w:rPr>
                <w:sz w:val="24"/>
                <w:szCs w:val="24"/>
                <w:lang w:eastAsia="en-AU"/>
              </w:rPr>
              <w:t>mô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hình của thiết bị</w:t>
            </w:r>
          </w:p>
        </w:tc>
      </w:tr>
      <w:tr w:rsidR="00AA5866" w:rsidRPr="00823E1F" w14:paraId="40AEF259" w14:textId="77777777" w:rsidTr="00AA5866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375FAD" w14:textId="77777777" w:rsidR="00AA5866" w:rsidRPr="00823E1F" w:rsidRDefault="00AA586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3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5E64D0" w14:textId="77777777" w:rsidR="00AA5866" w:rsidRPr="00823E1F" w:rsidRDefault="00AA5866" w:rsidP="00E87708">
            <w:pPr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command</w:t>
            </w:r>
          </w:p>
        </w:tc>
        <w:tc>
          <w:tcPr>
            <w:tcW w:w="7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4E47CC" w14:textId="77777777" w:rsidR="00AA5866" w:rsidRPr="00823E1F" w:rsidRDefault="00AA586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225147C" w14:textId="77777777" w:rsidR="00AA5866" w:rsidRPr="00823E1F" w:rsidRDefault="00AA586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F9570" w14:textId="77777777" w:rsidR="00AA5866" w:rsidRPr="00823E1F" w:rsidRDefault="00AA586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32</w:t>
            </w:r>
          </w:p>
        </w:tc>
        <w:tc>
          <w:tcPr>
            <w:tcW w:w="1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64D2F6" w14:textId="77777777" w:rsidR="00AA5866" w:rsidRPr="00823E1F" w:rsidRDefault="00AA586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Lệnh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tác </w:t>
            </w:r>
            <w:proofErr w:type="spellStart"/>
            <w:r w:rsidRPr="00823E1F">
              <w:rPr>
                <w:sz w:val="24"/>
                <w:szCs w:val="24"/>
                <w:lang w:eastAsia="en-AU"/>
              </w:rPr>
              <w:t>động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xuống thiết bị</w:t>
            </w:r>
          </w:p>
          <w:p w14:paraId="24FE0913" w14:textId="64576F66" w:rsidR="00AA5866" w:rsidRPr="00823E1F" w:rsidRDefault="00AA586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 xml:space="preserve">Command = </w:t>
            </w:r>
            <w:proofErr w:type="spellStart"/>
            <w:r w:rsidRPr="00823E1F">
              <w:rPr>
                <w:sz w:val="24"/>
                <w:szCs w:val="24"/>
              </w:rPr>
              <w:t>ddnsConfig</w:t>
            </w:r>
            <w:proofErr w:type="spellEnd"/>
          </w:p>
        </w:tc>
      </w:tr>
      <w:tr w:rsidR="00AA5866" w:rsidRPr="00823E1F" w14:paraId="459BE96C" w14:textId="77777777" w:rsidTr="00AA5866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940F03" w14:textId="77777777" w:rsidR="00AA5866" w:rsidRPr="00823E1F" w:rsidRDefault="00AA586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4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108EED" w14:textId="77777777" w:rsidR="00AA5866" w:rsidRPr="00823E1F" w:rsidRDefault="00AA5866" w:rsidP="00E87708">
            <w:pPr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body</w:t>
            </w:r>
          </w:p>
        </w:tc>
        <w:tc>
          <w:tcPr>
            <w:tcW w:w="7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47F3B5" w14:textId="77777777" w:rsidR="00AA5866" w:rsidRPr="00823E1F" w:rsidRDefault="00AA586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E5D7040" w14:textId="77777777" w:rsidR="00AA5866" w:rsidRPr="00823E1F" w:rsidRDefault="00AA586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JSON Object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806B8" w14:textId="77777777" w:rsidR="00AA5866" w:rsidRPr="00823E1F" w:rsidRDefault="00AA586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</w:p>
        </w:tc>
        <w:tc>
          <w:tcPr>
            <w:tcW w:w="1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166E8D" w14:textId="77777777" w:rsidR="00AA5866" w:rsidRPr="00823E1F" w:rsidRDefault="00AA586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 xml:space="preserve">Object cần </w:t>
            </w:r>
            <w:proofErr w:type="spellStart"/>
            <w:r w:rsidRPr="00823E1F">
              <w:rPr>
                <w:sz w:val="24"/>
                <w:szCs w:val="24"/>
                <w:lang w:eastAsia="en-AU"/>
              </w:rPr>
              <w:t>cấu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hình</w:t>
            </w:r>
          </w:p>
        </w:tc>
      </w:tr>
    </w:tbl>
    <w:p w14:paraId="09569D2E" w14:textId="77777777" w:rsidR="00AA5866" w:rsidRPr="00823E1F" w:rsidRDefault="00AA5866" w:rsidP="00E87708">
      <w:pPr>
        <w:spacing w:line="288" w:lineRule="auto"/>
      </w:pPr>
    </w:p>
    <w:p w14:paraId="5AD8ADB3" w14:textId="77777777" w:rsidR="00AA5866" w:rsidRPr="00823E1F" w:rsidRDefault="00AA5866" w:rsidP="00E87708">
      <w:pPr>
        <w:pStyle w:val="Heading4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Response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11"/>
        <w:gridCol w:w="1646"/>
        <w:gridCol w:w="1439"/>
        <w:gridCol w:w="1170"/>
        <w:gridCol w:w="1079"/>
        <w:gridCol w:w="3790"/>
      </w:tblGrid>
      <w:tr w:rsidR="00AA5866" w:rsidRPr="00823E1F" w14:paraId="66AD0480" w14:textId="77777777" w:rsidTr="00AA5866">
        <w:trPr>
          <w:trHeight w:val="255"/>
        </w:trPr>
        <w:tc>
          <w:tcPr>
            <w:tcW w:w="265" w:type="pct"/>
            <w:vAlign w:val="center"/>
          </w:tcPr>
          <w:p w14:paraId="458C8A83" w14:textId="77777777" w:rsidR="00AA5866" w:rsidRPr="00823E1F" w:rsidRDefault="00AA5866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No</w:t>
            </w:r>
          </w:p>
        </w:tc>
        <w:tc>
          <w:tcPr>
            <w:tcW w:w="854" w:type="pct"/>
            <w:shd w:val="clear" w:color="auto" w:fill="auto"/>
            <w:noWrap/>
            <w:vAlign w:val="center"/>
          </w:tcPr>
          <w:p w14:paraId="3BAA9F4D" w14:textId="77777777" w:rsidR="00AA5866" w:rsidRPr="00823E1F" w:rsidRDefault="00AA5866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Parameter</w:t>
            </w:r>
          </w:p>
        </w:tc>
        <w:tc>
          <w:tcPr>
            <w:tcW w:w="747" w:type="pct"/>
            <w:shd w:val="clear" w:color="auto" w:fill="auto"/>
            <w:noWrap/>
            <w:vAlign w:val="center"/>
          </w:tcPr>
          <w:p w14:paraId="1BAE3367" w14:textId="77777777" w:rsidR="00AA5866" w:rsidRPr="00823E1F" w:rsidRDefault="00AA5866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07" w:type="pct"/>
            <w:vAlign w:val="center"/>
          </w:tcPr>
          <w:p w14:paraId="04F6B583" w14:textId="77777777" w:rsidR="00AA5866" w:rsidRPr="00823E1F" w:rsidRDefault="00AA5866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Type</w:t>
            </w:r>
          </w:p>
        </w:tc>
        <w:tc>
          <w:tcPr>
            <w:tcW w:w="560" w:type="pct"/>
          </w:tcPr>
          <w:p w14:paraId="079E13D2" w14:textId="77777777" w:rsidR="00AA5866" w:rsidRPr="00823E1F" w:rsidRDefault="00AA5866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x Length</w:t>
            </w:r>
          </w:p>
        </w:tc>
        <w:tc>
          <w:tcPr>
            <w:tcW w:w="1967" w:type="pct"/>
            <w:shd w:val="clear" w:color="auto" w:fill="auto"/>
            <w:noWrap/>
            <w:vAlign w:val="center"/>
          </w:tcPr>
          <w:p w14:paraId="566B1FBA" w14:textId="77777777" w:rsidR="00AA5866" w:rsidRPr="00823E1F" w:rsidRDefault="00AA5866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Description</w:t>
            </w:r>
          </w:p>
        </w:tc>
      </w:tr>
      <w:tr w:rsidR="00AA5866" w:rsidRPr="00823E1F" w14:paraId="5827FC74" w14:textId="77777777" w:rsidTr="00AA5866">
        <w:trPr>
          <w:trHeight w:val="255"/>
        </w:trPr>
        <w:tc>
          <w:tcPr>
            <w:tcW w:w="265" w:type="pct"/>
            <w:vAlign w:val="center"/>
          </w:tcPr>
          <w:p w14:paraId="16928BDA" w14:textId="77777777" w:rsidR="00AA5866" w:rsidRPr="00823E1F" w:rsidRDefault="00AA586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1</w:t>
            </w:r>
          </w:p>
        </w:tc>
        <w:tc>
          <w:tcPr>
            <w:tcW w:w="854" w:type="pct"/>
            <w:shd w:val="clear" w:color="auto" w:fill="auto"/>
            <w:noWrap/>
            <w:vAlign w:val="center"/>
          </w:tcPr>
          <w:p w14:paraId="0F0BEC83" w14:textId="77777777" w:rsidR="00AA5866" w:rsidRPr="00823E1F" w:rsidRDefault="00AA586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errorCode</w:t>
            </w:r>
            <w:proofErr w:type="spellEnd"/>
          </w:p>
        </w:tc>
        <w:tc>
          <w:tcPr>
            <w:tcW w:w="747" w:type="pct"/>
            <w:shd w:val="clear" w:color="auto" w:fill="auto"/>
            <w:noWrap/>
            <w:vAlign w:val="center"/>
          </w:tcPr>
          <w:p w14:paraId="577D078C" w14:textId="77777777" w:rsidR="00AA5866" w:rsidRPr="00823E1F" w:rsidRDefault="00AA586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07" w:type="pct"/>
          </w:tcPr>
          <w:p w14:paraId="72977B45" w14:textId="77777777" w:rsidR="00AA5866" w:rsidRPr="00823E1F" w:rsidRDefault="00AA586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560" w:type="pct"/>
          </w:tcPr>
          <w:p w14:paraId="3860F81C" w14:textId="77777777" w:rsidR="00AA5866" w:rsidRPr="00823E1F" w:rsidRDefault="00AA586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4</w:t>
            </w:r>
          </w:p>
        </w:tc>
        <w:tc>
          <w:tcPr>
            <w:tcW w:w="1967" w:type="pct"/>
            <w:shd w:val="clear" w:color="auto" w:fill="auto"/>
            <w:noWrap/>
            <w:vAlign w:val="center"/>
          </w:tcPr>
          <w:p w14:paraId="7B1B0F54" w14:textId="77777777" w:rsidR="00AA5866" w:rsidRPr="00823E1F" w:rsidRDefault="00AA586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Mã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lỗi</w:t>
            </w:r>
          </w:p>
        </w:tc>
      </w:tr>
      <w:tr w:rsidR="00AA5866" w:rsidRPr="00823E1F" w14:paraId="548E924A" w14:textId="77777777" w:rsidTr="00AA5866">
        <w:trPr>
          <w:trHeight w:val="255"/>
        </w:trPr>
        <w:tc>
          <w:tcPr>
            <w:tcW w:w="265" w:type="pct"/>
            <w:vAlign w:val="center"/>
          </w:tcPr>
          <w:p w14:paraId="110CE08F" w14:textId="77777777" w:rsidR="00AA5866" w:rsidRPr="00823E1F" w:rsidRDefault="00AA586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2</w:t>
            </w:r>
          </w:p>
        </w:tc>
        <w:tc>
          <w:tcPr>
            <w:tcW w:w="854" w:type="pct"/>
            <w:shd w:val="clear" w:color="auto" w:fill="auto"/>
            <w:noWrap/>
            <w:vAlign w:val="center"/>
          </w:tcPr>
          <w:p w14:paraId="360F8F70" w14:textId="77777777" w:rsidR="00AA5866" w:rsidRPr="00823E1F" w:rsidRDefault="00AA586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errorMessage</w:t>
            </w:r>
            <w:proofErr w:type="spellEnd"/>
          </w:p>
        </w:tc>
        <w:tc>
          <w:tcPr>
            <w:tcW w:w="747" w:type="pct"/>
            <w:shd w:val="clear" w:color="auto" w:fill="auto"/>
            <w:noWrap/>
            <w:vAlign w:val="center"/>
          </w:tcPr>
          <w:p w14:paraId="0DFE8C17" w14:textId="77777777" w:rsidR="00AA5866" w:rsidRPr="00823E1F" w:rsidRDefault="00AA586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Optional</w:t>
            </w:r>
          </w:p>
        </w:tc>
        <w:tc>
          <w:tcPr>
            <w:tcW w:w="607" w:type="pct"/>
          </w:tcPr>
          <w:p w14:paraId="7950FE02" w14:textId="77777777" w:rsidR="00AA5866" w:rsidRPr="00823E1F" w:rsidRDefault="00AA586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560" w:type="pct"/>
          </w:tcPr>
          <w:p w14:paraId="332D80A6" w14:textId="77777777" w:rsidR="00AA5866" w:rsidRPr="00823E1F" w:rsidRDefault="00AA586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64</w:t>
            </w:r>
          </w:p>
        </w:tc>
        <w:tc>
          <w:tcPr>
            <w:tcW w:w="1967" w:type="pct"/>
            <w:shd w:val="clear" w:color="auto" w:fill="auto"/>
            <w:noWrap/>
            <w:vAlign w:val="center"/>
          </w:tcPr>
          <w:p w14:paraId="73AD25C3" w14:textId="77777777" w:rsidR="00AA5866" w:rsidRPr="00823E1F" w:rsidRDefault="00AA5866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Mô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tả lỗi</w:t>
            </w:r>
          </w:p>
        </w:tc>
      </w:tr>
    </w:tbl>
    <w:p w14:paraId="7C8F02D0" w14:textId="77777777" w:rsidR="00AA5866" w:rsidRPr="00823E1F" w:rsidRDefault="00AA5866" w:rsidP="00E87708">
      <w:pPr>
        <w:spacing w:line="288" w:lineRule="auto"/>
      </w:pPr>
    </w:p>
    <w:p w14:paraId="0719E40A" w14:textId="1F0D5F13" w:rsidR="00AA5866" w:rsidRPr="00823E1F" w:rsidRDefault="00AA5866" w:rsidP="00E87708">
      <w:pPr>
        <w:pStyle w:val="Heading4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Example</w:t>
      </w:r>
    </w:p>
    <w:p w14:paraId="074DFC9F" w14:textId="77777777" w:rsidR="00AA5866" w:rsidRPr="00823E1F" w:rsidRDefault="00AA5866" w:rsidP="00E87708">
      <w:pPr>
        <w:spacing w:line="288" w:lineRule="auto"/>
        <w:rPr>
          <w:b/>
          <w:bCs/>
          <w:sz w:val="24"/>
          <w:szCs w:val="24"/>
        </w:rPr>
      </w:pPr>
      <w:r w:rsidRPr="00823E1F">
        <w:rPr>
          <w:b/>
          <w:bCs/>
          <w:sz w:val="24"/>
          <w:szCs w:val="24"/>
        </w:rPr>
        <w:t>Request:</w:t>
      </w:r>
    </w:p>
    <w:p w14:paraId="55E120F3" w14:textId="77777777" w:rsidR="00AA5866" w:rsidRPr="00823E1F" w:rsidRDefault="00AA5866" w:rsidP="00E87708">
      <w:pPr>
        <w:pStyle w:val="ANSVNormal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https://203.162.94.34:8443/one-link/deviceConfig</w:t>
      </w:r>
    </w:p>
    <w:p w14:paraId="38B9E52B" w14:textId="77777777" w:rsidR="00AA5866" w:rsidRPr="00823E1F" w:rsidRDefault="00AA5866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{</w:t>
      </w:r>
    </w:p>
    <w:p w14:paraId="4E9962C2" w14:textId="77777777" w:rsidR="00AA5866" w:rsidRPr="00823E1F" w:rsidRDefault="00AA5866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command": 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ddnsConfig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,</w:t>
      </w:r>
    </w:p>
    <w:p w14:paraId="6D6E98E5" w14:textId="77777777" w:rsidR="00AA5866" w:rsidRPr="00823E1F" w:rsidRDefault="00AA5866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serialNumber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VNPT123456",</w:t>
      </w:r>
    </w:p>
    <w:p w14:paraId="46EC8306" w14:textId="77777777" w:rsidR="00AA5866" w:rsidRPr="00823E1F" w:rsidRDefault="00AA5866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modelNam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GW040H",</w:t>
      </w:r>
    </w:p>
    <w:p w14:paraId="7A6B6481" w14:textId="77777777" w:rsidR="00AA5866" w:rsidRPr="00823E1F" w:rsidRDefault="00AA5866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 xml:space="preserve">“body”: </w:t>
      </w:r>
    </w:p>
    <w:p w14:paraId="04FB9537" w14:textId="77777777" w:rsidR="00AA5866" w:rsidRPr="00823E1F" w:rsidRDefault="00AA5866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{</w:t>
      </w:r>
    </w:p>
    <w:p w14:paraId="42980545" w14:textId="77777777" w:rsidR="00AA5866" w:rsidRPr="00823E1F" w:rsidRDefault="00AA5866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</w:r>
      <w:r w:rsidRPr="00823E1F">
        <w:rPr>
          <w:rFonts w:ascii="Times New Roman" w:hAnsi="Times New Roman" w:cs="Times New Roman"/>
          <w:sz w:val="24"/>
          <w:szCs w:val="24"/>
        </w:rPr>
        <w:tab/>
        <w:t>“enable”: 1,</w:t>
      </w:r>
    </w:p>
    <w:p w14:paraId="5D0EFAF0" w14:textId="77777777" w:rsidR="00AA5866" w:rsidRPr="00823E1F" w:rsidRDefault="00AA5866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</w:r>
      <w:r w:rsidRPr="00823E1F">
        <w:rPr>
          <w:rFonts w:ascii="Times New Roman" w:hAnsi="Times New Roman" w:cs="Times New Roman"/>
          <w:sz w:val="24"/>
          <w:szCs w:val="24"/>
        </w:rPr>
        <w:tab/>
        <w:t>“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ddnsPassword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”: “123456”,</w:t>
      </w:r>
    </w:p>
    <w:p w14:paraId="22BD9EFC" w14:textId="77777777" w:rsidR="00AA5866" w:rsidRPr="00823E1F" w:rsidRDefault="00AA5866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</w:r>
      <w:r w:rsidRPr="00823E1F">
        <w:rPr>
          <w:rFonts w:ascii="Times New Roman" w:hAnsi="Times New Roman" w:cs="Times New Roman"/>
          <w:sz w:val="24"/>
          <w:szCs w:val="24"/>
        </w:rPr>
        <w:tab/>
        <w:t>“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ddnsUsernam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”: “admin”,</w:t>
      </w:r>
    </w:p>
    <w:p w14:paraId="5F88DC32" w14:textId="77777777" w:rsidR="00AA5866" w:rsidRPr="00823E1F" w:rsidRDefault="00AA5866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</w:r>
      <w:r w:rsidRPr="00823E1F">
        <w:rPr>
          <w:rFonts w:ascii="Times New Roman" w:hAnsi="Times New Roman" w:cs="Times New Roman"/>
          <w:sz w:val="24"/>
          <w:szCs w:val="24"/>
        </w:rPr>
        <w:tab/>
        <w:t>“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wildCard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”: 0,</w:t>
      </w:r>
    </w:p>
    <w:p w14:paraId="20746247" w14:textId="77777777" w:rsidR="00AA5866" w:rsidRPr="00823E1F" w:rsidRDefault="00AA5866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</w:r>
      <w:r w:rsidRPr="00823E1F">
        <w:rPr>
          <w:rFonts w:ascii="Times New Roman" w:hAnsi="Times New Roman" w:cs="Times New Roman"/>
          <w:sz w:val="24"/>
          <w:szCs w:val="24"/>
        </w:rPr>
        <w:tab/>
        <w:t>“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ddnsProvider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”: “dynupdate.no-ip.com”,</w:t>
      </w:r>
    </w:p>
    <w:p w14:paraId="2BEAF7CA" w14:textId="77777777" w:rsidR="00AA5866" w:rsidRPr="00823E1F" w:rsidRDefault="00AA5866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</w:r>
      <w:r w:rsidRPr="00823E1F">
        <w:rPr>
          <w:rFonts w:ascii="Times New Roman" w:hAnsi="Times New Roman" w:cs="Times New Roman"/>
          <w:sz w:val="24"/>
          <w:szCs w:val="24"/>
        </w:rPr>
        <w:tab/>
        <w:t>“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ddnsHost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”: “192.168.1.7”</w:t>
      </w:r>
    </w:p>
    <w:p w14:paraId="7030CA7C" w14:textId="77777777" w:rsidR="00AA5866" w:rsidRPr="00823E1F" w:rsidRDefault="00AA5866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}</w:t>
      </w:r>
    </w:p>
    <w:p w14:paraId="1AD4E98A" w14:textId="77777777" w:rsidR="00AA5866" w:rsidRPr="00823E1F" w:rsidRDefault="00AA5866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}</w:t>
      </w:r>
    </w:p>
    <w:p w14:paraId="75101B96" w14:textId="77777777" w:rsidR="00AA5866" w:rsidRPr="00823E1F" w:rsidRDefault="00AA5866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</w:p>
    <w:p w14:paraId="05FF3C23" w14:textId="77777777" w:rsidR="00AA5866" w:rsidRPr="00823E1F" w:rsidRDefault="00AA5866" w:rsidP="00E87708">
      <w:pPr>
        <w:spacing w:line="288" w:lineRule="auto"/>
        <w:rPr>
          <w:b/>
          <w:bCs/>
          <w:sz w:val="24"/>
          <w:szCs w:val="24"/>
        </w:rPr>
      </w:pPr>
      <w:r w:rsidRPr="00823E1F">
        <w:rPr>
          <w:b/>
          <w:bCs/>
          <w:sz w:val="24"/>
          <w:szCs w:val="24"/>
        </w:rPr>
        <w:lastRenderedPageBreak/>
        <w:t>Response:</w:t>
      </w:r>
    </w:p>
    <w:p w14:paraId="2BB2BAE5" w14:textId="77777777" w:rsidR="00AA5866" w:rsidRPr="00823E1F" w:rsidRDefault="00AA5866" w:rsidP="00E87708">
      <w:pPr>
        <w:shd w:val="clear" w:color="auto" w:fill="FFFFFE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{  </w:t>
      </w:r>
    </w:p>
    <w:p w14:paraId="02B8B52B" w14:textId="77777777" w:rsidR="00AA5866" w:rsidRPr="00823E1F" w:rsidRDefault="00AA5866" w:rsidP="00E87708">
      <w:pPr>
        <w:shd w:val="clear" w:color="auto" w:fill="FFFFFE"/>
        <w:spacing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>"</w:t>
      </w:r>
      <w:proofErr w:type="spellStart"/>
      <w:r w:rsidRPr="00823E1F">
        <w:rPr>
          <w:sz w:val="24"/>
          <w:szCs w:val="24"/>
        </w:rPr>
        <w:t>errorCode</w:t>
      </w:r>
      <w:proofErr w:type="spellEnd"/>
      <w:r w:rsidRPr="00823E1F">
        <w:rPr>
          <w:sz w:val="24"/>
          <w:szCs w:val="24"/>
        </w:rPr>
        <w:t>": "200",</w:t>
      </w:r>
    </w:p>
    <w:p w14:paraId="030ADB29" w14:textId="77777777" w:rsidR="00AA5866" w:rsidRPr="00823E1F" w:rsidRDefault="00AA5866" w:rsidP="00E87708">
      <w:pPr>
        <w:shd w:val="clear" w:color="auto" w:fill="FFFFFE"/>
        <w:spacing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>"</w:t>
      </w:r>
      <w:proofErr w:type="spellStart"/>
      <w:r w:rsidRPr="00823E1F">
        <w:rPr>
          <w:sz w:val="24"/>
          <w:szCs w:val="24"/>
        </w:rPr>
        <w:t>errorMessage</w:t>
      </w:r>
      <w:proofErr w:type="spellEnd"/>
      <w:r w:rsidRPr="00823E1F">
        <w:rPr>
          <w:sz w:val="24"/>
          <w:szCs w:val="24"/>
        </w:rPr>
        <w:t>": "SUCCESS"</w:t>
      </w:r>
    </w:p>
    <w:p w14:paraId="64545251" w14:textId="61C0B13C" w:rsidR="00AA5866" w:rsidRPr="00823E1F" w:rsidRDefault="00AA5866" w:rsidP="00E87708">
      <w:pPr>
        <w:spacing w:before="120"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}</w:t>
      </w:r>
    </w:p>
    <w:p w14:paraId="0310F117" w14:textId="76F70DE7" w:rsidR="00416300" w:rsidRPr="00823E1F" w:rsidRDefault="00416300" w:rsidP="00E87708">
      <w:pPr>
        <w:pStyle w:val="Heading3"/>
        <w:spacing w:line="288" w:lineRule="auto"/>
        <w:rPr>
          <w:sz w:val="24"/>
          <w:szCs w:val="24"/>
        </w:rPr>
      </w:pPr>
      <w:bookmarkStart w:id="78" w:name="_Toc111126317"/>
      <w:r w:rsidRPr="00823E1F">
        <w:rPr>
          <w:sz w:val="24"/>
          <w:szCs w:val="24"/>
        </w:rPr>
        <w:t xml:space="preserve">API </w:t>
      </w:r>
      <w:r w:rsidRPr="00823E1F">
        <w:rPr>
          <w:sz w:val="24"/>
          <w:szCs w:val="24"/>
          <w:lang w:val="en-US"/>
        </w:rPr>
        <w:t>lấy thông tin mạng Mesh hiện có của thiết bị</w:t>
      </w:r>
      <w:bookmarkEnd w:id="78"/>
    </w:p>
    <w:p w14:paraId="3BFDA3B2" w14:textId="77777777" w:rsidR="00416300" w:rsidRPr="00823E1F" w:rsidRDefault="00416300" w:rsidP="00E87708">
      <w:pPr>
        <w:pStyle w:val="Heading4"/>
        <w:spacing w:line="288" w:lineRule="auto"/>
        <w:rPr>
          <w:sz w:val="24"/>
          <w:szCs w:val="24"/>
        </w:rPr>
      </w:pPr>
      <w:proofErr w:type="spellStart"/>
      <w:r w:rsidRPr="00823E1F">
        <w:rPr>
          <w:sz w:val="24"/>
          <w:szCs w:val="24"/>
        </w:rPr>
        <w:t>Mô</w:t>
      </w:r>
      <w:proofErr w:type="spellEnd"/>
      <w:r w:rsidRPr="00823E1F">
        <w:rPr>
          <w:sz w:val="24"/>
          <w:szCs w:val="24"/>
        </w:rPr>
        <w:t xml:space="preserve"> tả API</w:t>
      </w:r>
    </w:p>
    <w:tbl>
      <w:tblPr>
        <w:tblStyle w:val="TableGridLight1"/>
        <w:tblW w:w="5000" w:type="pct"/>
        <w:tblLayout w:type="fixed"/>
        <w:tblLook w:val="0480" w:firstRow="0" w:lastRow="0" w:firstColumn="1" w:lastColumn="0" w:noHBand="0" w:noVBand="1"/>
      </w:tblPr>
      <w:tblGrid>
        <w:gridCol w:w="2968"/>
        <w:gridCol w:w="6667"/>
      </w:tblGrid>
      <w:tr w:rsidR="00416300" w:rsidRPr="00823E1F" w14:paraId="00A2511A" w14:textId="77777777" w:rsidTr="00DA4C5D">
        <w:trPr>
          <w:trHeight w:val="567"/>
        </w:trPr>
        <w:tc>
          <w:tcPr>
            <w:tcW w:w="1540" w:type="pct"/>
            <w:shd w:val="clear" w:color="auto" w:fill="BFBFBF" w:themeFill="background1" w:themeFillShade="BF"/>
            <w:vAlign w:val="center"/>
          </w:tcPr>
          <w:p w14:paraId="0C7DC12E" w14:textId="77777777" w:rsidR="00416300" w:rsidRPr="00823E1F" w:rsidRDefault="00416300" w:rsidP="00E87708">
            <w:pPr>
              <w:pStyle w:val="ANSVNormal"/>
              <w:spacing w:line="288" w:lineRule="auto"/>
              <w:jc w:val="center"/>
              <w:rPr>
                <w:b/>
                <w:sz w:val="24"/>
                <w:szCs w:val="24"/>
              </w:rPr>
            </w:pPr>
            <w:r w:rsidRPr="00823E1F">
              <w:rPr>
                <w:b/>
                <w:sz w:val="24"/>
                <w:szCs w:val="24"/>
              </w:rPr>
              <w:t>API</w:t>
            </w:r>
          </w:p>
        </w:tc>
        <w:tc>
          <w:tcPr>
            <w:tcW w:w="3460" w:type="pct"/>
            <w:shd w:val="clear" w:color="auto" w:fill="BFBFBF" w:themeFill="background1" w:themeFillShade="BF"/>
            <w:vAlign w:val="center"/>
          </w:tcPr>
          <w:p w14:paraId="4F68C033" w14:textId="77777777" w:rsidR="00416300" w:rsidRPr="00823E1F" w:rsidRDefault="00416300" w:rsidP="00E87708">
            <w:pPr>
              <w:pStyle w:val="ANSVNormal"/>
              <w:spacing w:line="288" w:lineRule="auto"/>
              <w:jc w:val="center"/>
              <w:rPr>
                <w:b/>
                <w:sz w:val="24"/>
                <w:szCs w:val="24"/>
              </w:rPr>
            </w:pPr>
            <w:r w:rsidRPr="00823E1F">
              <w:rPr>
                <w:b/>
                <w:sz w:val="24"/>
                <w:szCs w:val="24"/>
              </w:rPr>
              <w:t>Description</w:t>
            </w:r>
          </w:p>
        </w:tc>
      </w:tr>
      <w:tr w:rsidR="00416300" w:rsidRPr="00823E1F" w14:paraId="221241BE" w14:textId="77777777" w:rsidTr="00DA4C5D">
        <w:trPr>
          <w:trHeight w:val="362"/>
        </w:trPr>
        <w:tc>
          <w:tcPr>
            <w:tcW w:w="1540" w:type="pct"/>
            <w:vAlign w:val="center"/>
          </w:tcPr>
          <w:p w14:paraId="6E0E0D7C" w14:textId="77777777" w:rsidR="00416300" w:rsidRPr="00823E1F" w:rsidRDefault="00416300" w:rsidP="00E87708">
            <w:pPr>
              <w:spacing w:line="288" w:lineRule="auto"/>
              <w:rPr>
                <w:color w:val="000000"/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getDeviceConfig</w:t>
            </w:r>
            <w:proofErr w:type="spellEnd"/>
          </w:p>
        </w:tc>
        <w:tc>
          <w:tcPr>
            <w:tcW w:w="3460" w:type="pct"/>
            <w:vAlign w:val="center"/>
          </w:tcPr>
          <w:p w14:paraId="2C285359" w14:textId="77777777" w:rsidR="00416300" w:rsidRPr="00823E1F" w:rsidRDefault="00416300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https://203.162.94.34:8443/one-link/getDeviceConfig</w:t>
            </w:r>
          </w:p>
        </w:tc>
      </w:tr>
      <w:tr w:rsidR="00416300" w:rsidRPr="00823E1F" w14:paraId="0EA5B579" w14:textId="77777777" w:rsidTr="00DA4C5D">
        <w:tc>
          <w:tcPr>
            <w:tcW w:w="1540" w:type="pct"/>
            <w:vAlign w:val="center"/>
          </w:tcPr>
          <w:p w14:paraId="3170E9A5" w14:textId="77777777" w:rsidR="00416300" w:rsidRPr="00823E1F" w:rsidRDefault="00416300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 xml:space="preserve">Request </w:t>
            </w:r>
          </w:p>
        </w:tc>
        <w:tc>
          <w:tcPr>
            <w:tcW w:w="3460" w:type="pct"/>
            <w:vAlign w:val="center"/>
          </w:tcPr>
          <w:p w14:paraId="53C02DB1" w14:textId="77777777" w:rsidR="00416300" w:rsidRPr="00823E1F" w:rsidRDefault="00416300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GET</w:t>
            </w:r>
          </w:p>
        </w:tc>
      </w:tr>
      <w:tr w:rsidR="00416300" w:rsidRPr="00823E1F" w14:paraId="3F1E9F5E" w14:textId="77777777" w:rsidTr="00DA4C5D">
        <w:tc>
          <w:tcPr>
            <w:tcW w:w="1540" w:type="pct"/>
            <w:vAlign w:val="center"/>
          </w:tcPr>
          <w:p w14:paraId="062F9217" w14:textId="77777777" w:rsidR="00416300" w:rsidRPr="00823E1F" w:rsidRDefault="00416300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Response</w:t>
            </w:r>
          </w:p>
        </w:tc>
        <w:tc>
          <w:tcPr>
            <w:tcW w:w="3460" w:type="pct"/>
            <w:vAlign w:val="center"/>
          </w:tcPr>
          <w:p w14:paraId="6A04397F" w14:textId="77777777" w:rsidR="00416300" w:rsidRPr="00823E1F" w:rsidRDefault="00416300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JSON object</w:t>
            </w:r>
          </w:p>
        </w:tc>
      </w:tr>
    </w:tbl>
    <w:p w14:paraId="14D4B803" w14:textId="77777777" w:rsidR="00416300" w:rsidRPr="00823E1F" w:rsidRDefault="00416300" w:rsidP="00E87708">
      <w:pPr>
        <w:pStyle w:val="Heading4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Request</w:t>
      </w:r>
    </w:p>
    <w:tbl>
      <w:tblPr>
        <w:tblW w:w="5000" w:type="pct"/>
        <w:tblLook w:val="0000" w:firstRow="0" w:lastRow="0" w:firstColumn="0" w:lastColumn="0" w:noHBand="0" w:noVBand="0"/>
      </w:tblPr>
      <w:tblGrid>
        <w:gridCol w:w="511"/>
        <w:gridCol w:w="1523"/>
        <w:gridCol w:w="1376"/>
        <w:gridCol w:w="1175"/>
        <w:gridCol w:w="1260"/>
        <w:gridCol w:w="3790"/>
      </w:tblGrid>
      <w:tr w:rsidR="00416300" w:rsidRPr="00823E1F" w14:paraId="5B393102" w14:textId="77777777" w:rsidTr="00DA4C5D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A3FCEB" w14:textId="77777777" w:rsidR="00416300" w:rsidRPr="00823E1F" w:rsidRDefault="00416300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No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2A9532" w14:textId="77777777" w:rsidR="00416300" w:rsidRPr="00823E1F" w:rsidRDefault="00416300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Parameter</w:t>
            </w:r>
          </w:p>
        </w:tc>
        <w:tc>
          <w:tcPr>
            <w:tcW w:w="7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AA6021" w14:textId="77777777" w:rsidR="00416300" w:rsidRPr="00823E1F" w:rsidRDefault="00416300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83697FA" w14:textId="77777777" w:rsidR="00416300" w:rsidRPr="00823E1F" w:rsidRDefault="00416300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Type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0F7F6" w14:textId="77777777" w:rsidR="00416300" w:rsidRPr="00823E1F" w:rsidRDefault="00416300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x Length</w:t>
            </w:r>
          </w:p>
        </w:tc>
        <w:tc>
          <w:tcPr>
            <w:tcW w:w="1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E55D4D" w14:textId="77777777" w:rsidR="00416300" w:rsidRPr="00823E1F" w:rsidRDefault="00416300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Description</w:t>
            </w:r>
          </w:p>
        </w:tc>
      </w:tr>
      <w:tr w:rsidR="00416300" w:rsidRPr="00823E1F" w14:paraId="1DE2DE2A" w14:textId="77777777" w:rsidTr="00DA4C5D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19F1FE" w14:textId="77777777" w:rsidR="00416300" w:rsidRPr="00823E1F" w:rsidRDefault="00416300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1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657610" w14:textId="77777777" w:rsidR="00416300" w:rsidRPr="00823E1F" w:rsidRDefault="00416300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</w:rPr>
              <w:t>serialNumber</w:t>
            </w:r>
            <w:proofErr w:type="spellEnd"/>
          </w:p>
        </w:tc>
        <w:tc>
          <w:tcPr>
            <w:tcW w:w="7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6F2705" w14:textId="77777777" w:rsidR="00416300" w:rsidRPr="00823E1F" w:rsidRDefault="00416300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038B12D" w14:textId="77777777" w:rsidR="00416300" w:rsidRPr="00823E1F" w:rsidRDefault="00416300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1D453" w14:textId="77777777" w:rsidR="00416300" w:rsidRPr="00823E1F" w:rsidRDefault="00416300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16</w:t>
            </w:r>
          </w:p>
        </w:tc>
        <w:tc>
          <w:tcPr>
            <w:tcW w:w="1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6B7134" w14:textId="77777777" w:rsidR="00416300" w:rsidRPr="00823E1F" w:rsidRDefault="00416300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erial Number của thiết bị</w:t>
            </w:r>
          </w:p>
        </w:tc>
      </w:tr>
      <w:tr w:rsidR="00416300" w:rsidRPr="00823E1F" w14:paraId="7231064B" w14:textId="77777777" w:rsidTr="00DA4C5D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71B7EB" w14:textId="77777777" w:rsidR="00416300" w:rsidRPr="00823E1F" w:rsidRDefault="00416300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2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A970DC" w14:textId="77777777" w:rsidR="00416300" w:rsidRPr="00823E1F" w:rsidRDefault="00416300" w:rsidP="00E87708">
            <w:pPr>
              <w:spacing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modelName</w:t>
            </w:r>
            <w:proofErr w:type="spellEnd"/>
          </w:p>
        </w:tc>
        <w:tc>
          <w:tcPr>
            <w:tcW w:w="7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5B947E" w14:textId="77777777" w:rsidR="00416300" w:rsidRPr="00823E1F" w:rsidRDefault="00416300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35C872E" w14:textId="77777777" w:rsidR="00416300" w:rsidRPr="00823E1F" w:rsidRDefault="00416300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BACEA4" w14:textId="77777777" w:rsidR="00416300" w:rsidRPr="00823E1F" w:rsidRDefault="00416300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16</w:t>
            </w:r>
          </w:p>
        </w:tc>
        <w:tc>
          <w:tcPr>
            <w:tcW w:w="1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966F1A" w14:textId="77777777" w:rsidR="00416300" w:rsidRPr="00823E1F" w:rsidRDefault="00416300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 xml:space="preserve">Tên </w:t>
            </w:r>
            <w:proofErr w:type="spellStart"/>
            <w:r w:rsidRPr="00823E1F">
              <w:rPr>
                <w:sz w:val="24"/>
                <w:szCs w:val="24"/>
                <w:lang w:eastAsia="en-AU"/>
              </w:rPr>
              <w:t>mô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hình của thiết bị</w:t>
            </w:r>
          </w:p>
        </w:tc>
      </w:tr>
      <w:tr w:rsidR="00416300" w:rsidRPr="00823E1F" w14:paraId="14CFBD25" w14:textId="77777777" w:rsidTr="00DA4C5D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CB60E2" w14:textId="77777777" w:rsidR="00416300" w:rsidRPr="00823E1F" w:rsidRDefault="00416300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3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509ED5" w14:textId="77777777" w:rsidR="00416300" w:rsidRPr="00823E1F" w:rsidRDefault="00416300" w:rsidP="00E87708">
            <w:pPr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command</w:t>
            </w:r>
          </w:p>
        </w:tc>
        <w:tc>
          <w:tcPr>
            <w:tcW w:w="7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EA3E53" w14:textId="77777777" w:rsidR="00416300" w:rsidRPr="00823E1F" w:rsidRDefault="00416300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665D40A" w14:textId="77777777" w:rsidR="00416300" w:rsidRPr="00823E1F" w:rsidRDefault="00416300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44DF6" w14:textId="77777777" w:rsidR="00416300" w:rsidRPr="00823E1F" w:rsidRDefault="00416300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32</w:t>
            </w:r>
          </w:p>
        </w:tc>
        <w:tc>
          <w:tcPr>
            <w:tcW w:w="1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AFB765" w14:textId="77777777" w:rsidR="00416300" w:rsidRPr="00823E1F" w:rsidRDefault="00416300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Lệnh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tác </w:t>
            </w:r>
            <w:proofErr w:type="spellStart"/>
            <w:r w:rsidRPr="00823E1F">
              <w:rPr>
                <w:sz w:val="24"/>
                <w:szCs w:val="24"/>
                <w:lang w:eastAsia="en-AU"/>
              </w:rPr>
              <w:t>động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xuống thiết bị</w:t>
            </w:r>
          </w:p>
          <w:p w14:paraId="591BA682" w14:textId="4DC776DE" w:rsidR="00416300" w:rsidRPr="00823E1F" w:rsidRDefault="00416300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 xml:space="preserve">Command = </w:t>
            </w:r>
            <w:proofErr w:type="spellStart"/>
            <w:r w:rsidRPr="00823E1F">
              <w:rPr>
                <w:sz w:val="24"/>
                <w:szCs w:val="24"/>
                <w:lang w:eastAsia="en-AU"/>
              </w:rPr>
              <w:t>getMeshWifiConfig</w:t>
            </w:r>
            <w:proofErr w:type="spellEnd"/>
          </w:p>
        </w:tc>
      </w:tr>
    </w:tbl>
    <w:p w14:paraId="0097E7D9" w14:textId="77777777" w:rsidR="00416300" w:rsidRPr="00823E1F" w:rsidRDefault="00416300" w:rsidP="00E87708">
      <w:pPr>
        <w:spacing w:line="288" w:lineRule="auto"/>
      </w:pPr>
    </w:p>
    <w:p w14:paraId="5EA6142C" w14:textId="77777777" w:rsidR="00416300" w:rsidRPr="00823E1F" w:rsidRDefault="00416300" w:rsidP="00E87708">
      <w:pPr>
        <w:pStyle w:val="Heading4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Response</w:t>
      </w:r>
    </w:p>
    <w:p w14:paraId="2460B980" w14:textId="77777777" w:rsidR="00416300" w:rsidRPr="00823E1F" w:rsidRDefault="00416300" w:rsidP="00E87708">
      <w:pPr>
        <w:spacing w:before="120"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 xml:space="preserve">Kết quả trả về là </w:t>
      </w:r>
      <w:proofErr w:type="spellStart"/>
      <w:r w:rsidRPr="00823E1F">
        <w:rPr>
          <w:sz w:val="24"/>
          <w:szCs w:val="24"/>
        </w:rPr>
        <w:t>một</w:t>
      </w:r>
      <w:proofErr w:type="spellEnd"/>
      <w:r w:rsidRPr="00823E1F">
        <w:rPr>
          <w:sz w:val="24"/>
          <w:szCs w:val="24"/>
        </w:rPr>
        <w:t xml:space="preserve"> </w:t>
      </w:r>
      <w:proofErr w:type="spellStart"/>
      <w:r w:rsidRPr="00823E1F">
        <w:rPr>
          <w:sz w:val="24"/>
          <w:szCs w:val="24"/>
        </w:rPr>
        <w:t>Json</w:t>
      </w:r>
      <w:proofErr w:type="spellEnd"/>
      <w:r w:rsidRPr="00823E1F">
        <w:rPr>
          <w:sz w:val="24"/>
          <w:szCs w:val="24"/>
        </w:rPr>
        <w:t xml:space="preserve"> object thông tin Lan của thiết bị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10"/>
        <w:gridCol w:w="1523"/>
        <w:gridCol w:w="1376"/>
        <w:gridCol w:w="866"/>
        <w:gridCol w:w="1018"/>
        <w:gridCol w:w="4342"/>
      </w:tblGrid>
      <w:tr w:rsidR="00416300" w:rsidRPr="00823E1F" w14:paraId="4FE22594" w14:textId="77777777" w:rsidTr="00DA4C5D">
        <w:trPr>
          <w:trHeight w:val="255"/>
        </w:trPr>
        <w:tc>
          <w:tcPr>
            <w:tcW w:w="265" w:type="pct"/>
            <w:vAlign w:val="center"/>
          </w:tcPr>
          <w:p w14:paraId="2DB91674" w14:textId="77777777" w:rsidR="00416300" w:rsidRPr="00823E1F" w:rsidRDefault="00416300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No</w:t>
            </w:r>
          </w:p>
        </w:tc>
        <w:tc>
          <w:tcPr>
            <w:tcW w:w="790" w:type="pct"/>
            <w:shd w:val="clear" w:color="auto" w:fill="auto"/>
            <w:noWrap/>
            <w:vAlign w:val="center"/>
          </w:tcPr>
          <w:p w14:paraId="309F2766" w14:textId="77777777" w:rsidR="00416300" w:rsidRPr="00823E1F" w:rsidRDefault="00416300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Parameter</w:t>
            </w: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64B743ED" w14:textId="77777777" w:rsidR="00416300" w:rsidRPr="00823E1F" w:rsidRDefault="00416300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40" w:type="pct"/>
            <w:vAlign w:val="center"/>
          </w:tcPr>
          <w:p w14:paraId="65B5CD10" w14:textId="77777777" w:rsidR="00416300" w:rsidRPr="00823E1F" w:rsidRDefault="00416300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Type</w:t>
            </w:r>
          </w:p>
        </w:tc>
        <w:tc>
          <w:tcPr>
            <w:tcW w:w="624" w:type="pct"/>
          </w:tcPr>
          <w:p w14:paraId="0A88C338" w14:textId="77777777" w:rsidR="00416300" w:rsidRPr="00823E1F" w:rsidRDefault="00416300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x Length</w:t>
            </w:r>
          </w:p>
        </w:tc>
        <w:tc>
          <w:tcPr>
            <w:tcW w:w="1967" w:type="pct"/>
            <w:shd w:val="clear" w:color="auto" w:fill="auto"/>
            <w:noWrap/>
            <w:vAlign w:val="center"/>
          </w:tcPr>
          <w:p w14:paraId="3BB5FE1B" w14:textId="77777777" w:rsidR="00416300" w:rsidRPr="00823E1F" w:rsidRDefault="00416300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Description</w:t>
            </w:r>
          </w:p>
        </w:tc>
      </w:tr>
      <w:tr w:rsidR="00416300" w:rsidRPr="00823E1F" w14:paraId="5F4C9574" w14:textId="77777777" w:rsidTr="00DA4C5D">
        <w:trPr>
          <w:trHeight w:val="255"/>
        </w:trPr>
        <w:tc>
          <w:tcPr>
            <w:tcW w:w="265" w:type="pct"/>
            <w:vAlign w:val="center"/>
          </w:tcPr>
          <w:p w14:paraId="31C87B74" w14:textId="77777777" w:rsidR="00416300" w:rsidRPr="00823E1F" w:rsidRDefault="00416300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1</w:t>
            </w:r>
          </w:p>
        </w:tc>
        <w:tc>
          <w:tcPr>
            <w:tcW w:w="790" w:type="pct"/>
            <w:shd w:val="clear" w:color="auto" w:fill="auto"/>
            <w:noWrap/>
            <w:vAlign w:val="center"/>
          </w:tcPr>
          <w:p w14:paraId="7334DF10" w14:textId="77777777" w:rsidR="00416300" w:rsidRPr="00823E1F" w:rsidRDefault="00416300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errorCode</w:t>
            </w:r>
            <w:proofErr w:type="spellEnd"/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4E5E656B" w14:textId="77777777" w:rsidR="00416300" w:rsidRPr="00823E1F" w:rsidRDefault="00416300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40" w:type="pct"/>
            <w:vAlign w:val="center"/>
          </w:tcPr>
          <w:p w14:paraId="16659669" w14:textId="77777777" w:rsidR="00416300" w:rsidRPr="00823E1F" w:rsidRDefault="00416300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624" w:type="pct"/>
          </w:tcPr>
          <w:p w14:paraId="5247FA22" w14:textId="77777777" w:rsidR="00416300" w:rsidRPr="00823E1F" w:rsidRDefault="00416300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4</w:t>
            </w:r>
          </w:p>
        </w:tc>
        <w:tc>
          <w:tcPr>
            <w:tcW w:w="1967" w:type="pct"/>
            <w:shd w:val="clear" w:color="auto" w:fill="auto"/>
            <w:noWrap/>
            <w:vAlign w:val="center"/>
          </w:tcPr>
          <w:p w14:paraId="2E53C8D6" w14:textId="77777777" w:rsidR="00416300" w:rsidRPr="00823E1F" w:rsidRDefault="00416300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</w:p>
        </w:tc>
      </w:tr>
      <w:tr w:rsidR="00416300" w:rsidRPr="00823E1F" w14:paraId="3A5DE0CD" w14:textId="77777777" w:rsidTr="00DA4C5D">
        <w:trPr>
          <w:trHeight w:val="255"/>
        </w:trPr>
        <w:tc>
          <w:tcPr>
            <w:tcW w:w="265" w:type="pct"/>
            <w:vAlign w:val="center"/>
          </w:tcPr>
          <w:p w14:paraId="180E6992" w14:textId="77777777" w:rsidR="00416300" w:rsidRPr="00823E1F" w:rsidRDefault="00416300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2</w:t>
            </w:r>
          </w:p>
        </w:tc>
        <w:tc>
          <w:tcPr>
            <w:tcW w:w="790" w:type="pct"/>
            <w:shd w:val="clear" w:color="auto" w:fill="auto"/>
            <w:noWrap/>
            <w:vAlign w:val="center"/>
          </w:tcPr>
          <w:p w14:paraId="7BF4C520" w14:textId="77777777" w:rsidR="00416300" w:rsidRPr="00823E1F" w:rsidRDefault="00416300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errorMessage</w:t>
            </w:r>
            <w:proofErr w:type="spellEnd"/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783B5A94" w14:textId="77777777" w:rsidR="00416300" w:rsidRPr="00823E1F" w:rsidRDefault="00416300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Optional</w:t>
            </w:r>
          </w:p>
        </w:tc>
        <w:tc>
          <w:tcPr>
            <w:tcW w:w="640" w:type="pct"/>
            <w:vAlign w:val="center"/>
          </w:tcPr>
          <w:p w14:paraId="180EC6A5" w14:textId="77777777" w:rsidR="00416300" w:rsidRPr="00823E1F" w:rsidRDefault="00416300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624" w:type="pct"/>
          </w:tcPr>
          <w:p w14:paraId="09E76A8E" w14:textId="77777777" w:rsidR="00416300" w:rsidRPr="00823E1F" w:rsidRDefault="00416300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64</w:t>
            </w:r>
          </w:p>
        </w:tc>
        <w:tc>
          <w:tcPr>
            <w:tcW w:w="1967" w:type="pct"/>
            <w:shd w:val="clear" w:color="auto" w:fill="auto"/>
            <w:noWrap/>
            <w:vAlign w:val="center"/>
          </w:tcPr>
          <w:p w14:paraId="0DEF8F6C" w14:textId="77777777" w:rsidR="00416300" w:rsidRPr="00823E1F" w:rsidRDefault="00416300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</w:p>
        </w:tc>
      </w:tr>
      <w:tr w:rsidR="00416300" w:rsidRPr="00823E1F" w14:paraId="7EAB97B1" w14:textId="77777777" w:rsidTr="00DA4C5D">
        <w:trPr>
          <w:trHeight w:val="255"/>
        </w:trPr>
        <w:tc>
          <w:tcPr>
            <w:tcW w:w="265" w:type="pct"/>
            <w:vAlign w:val="center"/>
          </w:tcPr>
          <w:p w14:paraId="3E85E5A6" w14:textId="77777777" w:rsidR="00416300" w:rsidRPr="00823E1F" w:rsidRDefault="00416300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3</w:t>
            </w:r>
          </w:p>
        </w:tc>
        <w:tc>
          <w:tcPr>
            <w:tcW w:w="790" w:type="pct"/>
            <w:shd w:val="clear" w:color="auto" w:fill="auto"/>
            <w:noWrap/>
            <w:vAlign w:val="center"/>
          </w:tcPr>
          <w:p w14:paraId="31C7EE97" w14:textId="77777777" w:rsidR="00416300" w:rsidRPr="00823E1F" w:rsidRDefault="00416300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body</w:t>
            </w: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5E18F62A" w14:textId="77777777" w:rsidR="00416300" w:rsidRPr="00823E1F" w:rsidRDefault="00416300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40" w:type="pct"/>
            <w:vAlign w:val="center"/>
          </w:tcPr>
          <w:p w14:paraId="7EA884E4" w14:textId="77777777" w:rsidR="00416300" w:rsidRPr="00823E1F" w:rsidRDefault="00416300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JSON Object</w:t>
            </w:r>
          </w:p>
        </w:tc>
        <w:tc>
          <w:tcPr>
            <w:tcW w:w="624" w:type="pct"/>
          </w:tcPr>
          <w:p w14:paraId="21FF24A7" w14:textId="77777777" w:rsidR="00416300" w:rsidRPr="00823E1F" w:rsidRDefault="00416300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</w:p>
        </w:tc>
        <w:tc>
          <w:tcPr>
            <w:tcW w:w="1967" w:type="pct"/>
            <w:shd w:val="clear" w:color="auto" w:fill="auto"/>
            <w:noWrap/>
            <w:vAlign w:val="center"/>
          </w:tcPr>
          <w:p w14:paraId="542DDE07" w14:textId="0C865E82" w:rsidR="00416300" w:rsidRPr="00823E1F" w:rsidRDefault="00416300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 xml:space="preserve">Object thông tin </w:t>
            </w:r>
            <w:proofErr w:type="spellStart"/>
            <w:r w:rsidRPr="00823E1F">
              <w:rPr>
                <w:sz w:val="24"/>
                <w:szCs w:val="24"/>
                <w:lang w:eastAsia="en-AU"/>
              </w:rPr>
              <w:t>cấu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hình mạng </w:t>
            </w:r>
            <w:proofErr w:type="spellStart"/>
            <w:r w:rsidRPr="00823E1F">
              <w:rPr>
                <w:sz w:val="24"/>
                <w:szCs w:val="24"/>
                <w:lang w:eastAsia="en-AU"/>
              </w:rPr>
              <w:t>Wifi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Mesh</w:t>
            </w:r>
          </w:p>
        </w:tc>
      </w:tr>
    </w:tbl>
    <w:p w14:paraId="17E769BF" w14:textId="77777777" w:rsidR="00416300" w:rsidRPr="00823E1F" w:rsidRDefault="00416300" w:rsidP="00E87708">
      <w:pPr>
        <w:spacing w:line="288" w:lineRule="auto"/>
      </w:pPr>
    </w:p>
    <w:p w14:paraId="23D09563" w14:textId="77777777" w:rsidR="00416300" w:rsidRPr="00823E1F" w:rsidRDefault="00416300" w:rsidP="00E87708">
      <w:pPr>
        <w:pStyle w:val="Heading4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lastRenderedPageBreak/>
        <w:t>Example</w:t>
      </w:r>
    </w:p>
    <w:p w14:paraId="13FFB801" w14:textId="77777777" w:rsidR="00416300" w:rsidRPr="00823E1F" w:rsidRDefault="00416300" w:rsidP="00E87708">
      <w:pPr>
        <w:spacing w:line="288" w:lineRule="auto"/>
        <w:rPr>
          <w:b/>
          <w:bCs/>
          <w:sz w:val="24"/>
          <w:szCs w:val="24"/>
        </w:rPr>
      </w:pPr>
      <w:r w:rsidRPr="00823E1F">
        <w:rPr>
          <w:b/>
          <w:bCs/>
          <w:sz w:val="24"/>
          <w:szCs w:val="24"/>
        </w:rPr>
        <w:t>Request:</w:t>
      </w:r>
    </w:p>
    <w:p w14:paraId="5442CB50" w14:textId="77777777" w:rsidR="00416300" w:rsidRPr="00823E1F" w:rsidRDefault="00416300" w:rsidP="00E87708">
      <w:pPr>
        <w:pStyle w:val="ANSVNormal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https://203.162.94.34:8443/one-link/getDeviceConfig</w:t>
      </w:r>
    </w:p>
    <w:p w14:paraId="217EAACF" w14:textId="77777777" w:rsidR="00416300" w:rsidRPr="00823E1F" w:rsidRDefault="00416300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{</w:t>
      </w:r>
    </w:p>
    <w:p w14:paraId="136B8C83" w14:textId="7163AE7D" w:rsidR="00416300" w:rsidRPr="00823E1F" w:rsidRDefault="00416300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command": 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getMeshWifiConfig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,</w:t>
      </w:r>
    </w:p>
    <w:p w14:paraId="1FFA31BE" w14:textId="77777777" w:rsidR="00416300" w:rsidRPr="00823E1F" w:rsidRDefault="00416300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serialNumber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VNPT123456",</w:t>
      </w:r>
    </w:p>
    <w:p w14:paraId="5C5309AF" w14:textId="77777777" w:rsidR="00416300" w:rsidRPr="00823E1F" w:rsidRDefault="00416300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modelNam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GW040H",</w:t>
      </w:r>
    </w:p>
    <w:p w14:paraId="78A7593C" w14:textId="77777777" w:rsidR="00416300" w:rsidRPr="00823E1F" w:rsidRDefault="00416300" w:rsidP="00E87708">
      <w:pPr>
        <w:spacing w:line="288" w:lineRule="auto"/>
      </w:pPr>
      <w:r w:rsidRPr="00823E1F">
        <w:rPr>
          <w:sz w:val="24"/>
          <w:szCs w:val="24"/>
        </w:rPr>
        <w:t>}</w:t>
      </w:r>
    </w:p>
    <w:p w14:paraId="47174AC2" w14:textId="77777777" w:rsidR="00416300" w:rsidRPr="00823E1F" w:rsidRDefault="00416300" w:rsidP="00E87708">
      <w:pPr>
        <w:spacing w:line="288" w:lineRule="auto"/>
        <w:rPr>
          <w:sz w:val="24"/>
          <w:szCs w:val="24"/>
        </w:rPr>
      </w:pPr>
    </w:p>
    <w:p w14:paraId="639BC6F9" w14:textId="77777777" w:rsidR="00416300" w:rsidRPr="00823E1F" w:rsidRDefault="00416300" w:rsidP="00E87708">
      <w:pPr>
        <w:spacing w:line="288" w:lineRule="auto"/>
        <w:rPr>
          <w:b/>
          <w:bCs/>
          <w:sz w:val="24"/>
          <w:szCs w:val="24"/>
        </w:rPr>
      </w:pPr>
      <w:r w:rsidRPr="00823E1F">
        <w:rPr>
          <w:b/>
          <w:bCs/>
          <w:sz w:val="24"/>
          <w:szCs w:val="24"/>
        </w:rPr>
        <w:t>Response:</w:t>
      </w:r>
    </w:p>
    <w:p w14:paraId="6A2D17C5" w14:textId="77777777" w:rsidR="00416300" w:rsidRPr="00823E1F" w:rsidRDefault="00416300" w:rsidP="00E87708">
      <w:pPr>
        <w:shd w:val="clear" w:color="auto" w:fill="FFFFFE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{  </w:t>
      </w:r>
    </w:p>
    <w:p w14:paraId="5EF5CE2F" w14:textId="77777777" w:rsidR="00416300" w:rsidRPr="00823E1F" w:rsidRDefault="00416300" w:rsidP="00E87708">
      <w:pPr>
        <w:shd w:val="clear" w:color="auto" w:fill="FFFFFE"/>
        <w:spacing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>"</w:t>
      </w:r>
      <w:proofErr w:type="spellStart"/>
      <w:r w:rsidRPr="00823E1F">
        <w:rPr>
          <w:sz w:val="24"/>
          <w:szCs w:val="24"/>
        </w:rPr>
        <w:t>errorCode</w:t>
      </w:r>
      <w:proofErr w:type="spellEnd"/>
      <w:r w:rsidRPr="00823E1F">
        <w:rPr>
          <w:sz w:val="24"/>
          <w:szCs w:val="24"/>
        </w:rPr>
        <w:t>": "200",</w:t>
      </w:r>
    </w:p>
    <w:p w14:paraId="16F3D750" w14:textId="77777777" w:rsidR="00416300" w:rsidRPr="00823E1F" w:rsidRDefault="00416300" w:rsidP="00E87708">
      <w:pPr>
        <w:shd w:val="clear" w:color="auto" w:fill="FFFFFE"/>
        <w:spacing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>"</w:t>
      </w:r>
      <w:proofErr w:type="spellStart"/>
      <w:r w:rsidRPr="00823E1F">
        <w:rPr>
          <w:sz w:val="24"/>
          <w:szCs w:val="24"/>
        </w:rPr>
        <w:t>errorMessage</w:t>
      </w:r>
      <w:proofErr w:type="spellEnd"/>
      <w:r w:rsidRPr="00823E1F">
        <w:rPr>
          <w:sz w:val="24"/>
          <w:szCs w:val="24"/>
        </w:rPr>
        <w:t>": "SUCCESS",</w:t>
      </w:r>
    </w:p>
    <w:p w14:paraId="2397E3AB" w14:textId="77777777" w:rsidR="00416300" w:rsidRPr="00823E1F" w:rsidRDefault="00416300" w:rsidP="00E87708">
      <w:pPr>
        <w:spacing w:before="120" w:line="288" w:lineRule="auto"/>
        <w:ind w:firstLine="720"/>
        <w:rPr>
          <w:sz w:val="24"/>
          <w:szCs w:val="24"/>
        </w:rPr>
      </w:pPr>
      <w:r w:rsidRPr="00823E1F">
        <w:rPr>
          <w:sz w:val="24"/>
          <w:szCs w:val="24"/>
        </w:rPr>
        <w:t>“body”:</w:t>
      </w:r>
    </w:p>
    <w:p w14:paraId="1505D52A" w14:textId="77777777" w:rsidR="00416300" w:rsidRPr="00823E1F" w:rsidRDefault="00416300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>{</w:t>
      </w:r>
    </w:p>
    <w:p w14:paraId="1BCF6F05" w14:textId="77777777" w:rsidR="00416300" w:rsidRPr="00823E1F" w:rsidRDefault="00416300" w:rsidP="00E87708">
      <w:pPr>
        <w:spacing w:before="120" w:line="288" w:lineRule="auto"/>
        <w:ind w:left="1440"/>
        <w:rPr>
          <w:sz w:val="24"/>
          <w:szCs w:val="24"/>
        </w:rPr>
      </w:pPr>
      <w:r w:rsidRPr="00823E1F">
        <w:rPr>
          <w:sz w:val="24"/>
          <w:szCs w:val="24"/>
        </w:rPr>
        <w:t>"enable": yes,</w:t>
      </w:r>
    </w:p>
    <w:p w14:paraId="055D9153" w14:textId="77777777" w:rsidR="00416300" w:rsidRPr="00823E1F" w:rsidRDefault="00416300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>}</w:t>
      </w:r>
    </w:p>
    <w:p w14:paraId="385C326C" w14:textId="719CC683" w:rsidR="00416300" w:rsidRPr="00823E1F" w:rsidRDefault="00416300" w:rsidP="00E87708">
      <w:pPr>
        <w:spacing w:before="120"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}</w:t>
      </w:r>
    </w:p>
    <w:p w14:paraId="0730C62C" w14:textId="5DAE39BF" w:rsidR="0000542B" w:rsidRPr="00823E1F" w:rsidRDefault="0000542B" w:rsidP="00E87708">
      <w:pPr>
        <w:pStyle w:val="Heading3"/>
        <w:spacing w:line="288" w:lineRule="auto"/>
        <w:rPr>
          <w:sz w:val="24"/>
          <w:szCs w:val="24"/>
        </w:rPr>
      </w:pPr>
      <w:bookmarkStart w:id="79" w:name="_Toc111126318"/>
      <w:r w:rsidRPr="00823E1F">
        <w:rPr>
          <w:sz w:val="24"/>
          <w:szCs w:val="24"/>
        </w:rPr>
        <w:t xml:space="preserve">API cấu hình </w:t>
      </w:r>
      <w:r w:rsidRPr="00823E1F">
        <w:rPr>
          <w:sz w:val="24"/>
          <w:szCs w:val="24"/>
          <w:lang w:val="en-US"/>
        </w:rPr>
        <w:t xml:space="preserve">mạng Mesh từ </w:t>
      </w:r>
      <w:proofErr w:type="spellStart"/>
      <w:r w:rsidRPr="00823E1F">
        <w:rPr>
          <w:sz w:val="24"/>
          <w:szCs w:val="24"/>
          <w:lang w:val="en-US"/>
        </w:rPr>
        <w:t>Ont</w:t>
      </w:r>
      <w:bookmarkEnd w:id="79"/>
      <w:proofErr w:type="spellEnd"/>
    </w:p>
    <w:p w14:paraId="752F3A22" w14:textId="77777777" w:rsidR="0000542B" w:rsidRPr="00823E1F" w:rsidRDefault="0000542B" w:rsidP="00E87708">
      <w:pPr>
        <w:pStyle w:val="Heading4"/>
        <w:spacing w:line="288" w:lineRule="auto"/>
        <w:rPr>
          <w:sz w:val="24"/>
          <w:szCs w:val="24"/>
        </w:rPr>
      </w:pPr>
      <w:proofErr w:type="spellStart"/>
      <w:r w:rsidRPr="00823E1F">
        <w:rPr>
          <w:sz w:val="24"/>
          <w:szCs w:val="24"/>
        </w:rPr>
        <w:t>Mô</w:t>
      </w:r>
      <w:proofErr w:type="spellEnd"/>
      <w:r w:rsidRPr="00823E1F">
        <w:rPr>
          <w:sz w:val="24"/>
          <w:szCs w:val="24"/>
        </w:rPr>
        <w:t xml:space="preserve"> tả API</w:t>
      </w:r>
    </w:p>
    <w:tbl>
      <w:tblPr>
        <w:tblStyle w:val="TableGridLight1"/>
        <w:tblW w:w="5000" w:type="pct"/>
        <w:tblLayout w:type="fixed"/>
        <w:tblLook w:val="0480" w:firstRow="0" w:lastRow="0" w:firstColumn="1" w:lastColumn="0" w:noHBand="0" w:noVBand="1"/>
      </w:tblPr>
      <w:tblGrid>
        <w:gridCol w:w="2968"/>
        <w:gridCol w:w="6667"/>
      </w:tblGrid>
      <w:tr w:rsidR="0000542B" w:rsidRPr="00823E1F" w14:paraId="06F13C9B" w14:textId="77777777" w:rsidTr="00DA4C5D">
        <w:trPr>
          <w:trHeight w:val="567"/>
        </w:trPr>
        <w:tc>
          <w:tcPr>
            <w:tcW w:w="1540" w:type="pct"/>
            <w:shd w:val="clear" w:color="auto" w:fill="BFBFBF" w:themeFill="background1" w:themeFillShade="BF"/>
            <w:vAlign w:val="center"/>
          </w:tcPr>
          <w:p w14:paraId="2FD61460" w14:textId="77777777" w:rsidR="0000542B" w:rsidRPr="00823E1F" w:rsidRDefault="0000542B" w:rsidP="00E87708">
            <w:pPr>
              <w:pStyle w:val="ANSVNormal"/>
              <w:spacing w:line="288" w:lineRule="auto"/>
              <w:jc w:val="center"/>
              <w:rPr>
                <w:b/>
                <w:sz w:val="24"/>
                <w:szCs w:val="24"/>
              </w:rPr>
            </w:pPr>
            <w:r w:rsidRPr="00823E1F">
              <w:rPr>
                <w:b/>
                <w:sz w:val="24"/>
                <w:szCs w:val="24"/>
              </w:rPr>
              <w:t>API</w:t>
            </w:r>
          </w:p>
        </w:tc>
        <w:tc>
          <w:tcPr>
            <w:tcW w:w="3460" w:type="pct"/>
            <w:shd w:val="clear" w:color="auto" w:fill="BFBFBF" w:themeFill="background1" w:themeFillShade="BF"/>
            <w:vAlign w:val="center"/>
          </w:tcPr>
          <w:p w14:paraId="42D8819D" w14:textId="77777777" w:rsidR="0000542B" w:rsidRPr="00823E1F" w:rsidRDefault="0000542B" w:rsidP="00E87708">
            <w:pPr>
              <w:pStyle w:val="ANSVNormal"/>
              <w:spacing w:line="288" w:lineRule="auto"/>
              <w:jc w:val="center"/>
              <w:rPr>
                <w:b/>
                <w:sz w:val="24"/>
                <w:szCs w:val="24"/>
              </w:rPr>
            </w:pPr>
            <w:r w:rsidRPr="00823E1F">
              <w:rPr>
                <w:b/>
                <w:sz w:val="24"/>
                <w:szCs w:val="24"/>
              </w:rPr>
              <w:t>Description</w:t>
            </w:r>
          </w:p>
        </w:tc>
      </w:tr>
      <w:tr w:rsidR="0000542B" w:rsidRPr="00823E1F" w14:paraId="38C91D87" w14:textId="77777777" w:rsidTr="00DA4C5D">
        <w:trPr>
          <w:trHeight w:val="362"/>
        </w:trPr>
        <w:tc>
          <w:tcPr>
            <w:tcW w:w="1540" w:type="pct"/>
            <w:vAlign w:val="center"/>
          </w:tcPr>
          <w:p w14:paraId="6FAEAE3E" w14:textId="77777777" w:rsidR="0000542B" w:rsidRPr="00823E1F" w:rsidRDefault="0000542B" w:rsidP="00E87708">
            <w:pPr>
              <w:spacing w:line="288" w:lineRule="auto"/>
              <w:rPr>
                <w:color w:val="000000"/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deviceConfig</w:t>
            </w:r>
            <w:proofErr w:type="spellEnd"/>
          </w:p>
        </w:tc>
        <w:tc>
          <w:tcPr>
            <w:tcW w:w="3460" w:type="pct"/>
            <w:vAlign w:val="center"/>
          </w:tcPr>
          <w:p w14:paraId="1B5F799C" w14:textId="77777777" w:rsidR="0000542B" w:rsidRPr="00823E1F" w:rsidRDefault="0000542B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https://203.162.94.34:8443/one-link/deviceConfig</w:t>
            </w:r>
          </w:p>
        </w:tc>
      </w:tr>
      <w:tr w:rsidR="0000542B" w:rsidRPr="00823E1F" w14:paraId="54A7507E" w14:textId="77777777" w:rsidTr="00DA4C5D">
        <w:tc>
          <w:tcPr>
            <w:tcW w:w="1540" w:type="pct"/>
            <w:vAlign w:val="center"/>
          </w:tcPr>
          <w:p w14:paraId="167EA54E" w14:textId="77777777" w:rsidR="0000542B" w:rsidRPr="00823E1F" w:rsidRDefault="0000542B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 xml:space="preserve">Request </w:t>
            </w:r>
          </w:p>
        </w:tc>
        <w:tc>
          <w:tcPr>
            <w:tcW w:w="3460" w:type="pct"/>
            <w:vAlign w:val="center"/>
          </w:tcPr>
          <w:p w14:paraId="13984BF9" w14:textId="77777777" w:rsidR="0000542B" w:rsidRPr="00823E1F" w:rsidRDefault="0000542B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POST</w:t>
            </w:r>
          </w:p>
        </w:tc>
      </w:tr>
      <w:tr w:rsidR="0000542B" w:rsidRPr="00823E1F" w14:paraId="5DADF6F8" w14:textId="77777777" w:rsidTr="00DA4C5D">
        <w:tc>
          <w:tcPr>
            <w:tcW w:w="1540" w:type="pct"/>
            <w:vAlign w:val="center"/>
          </w:tcPr>
          <w:p w14:paraId="31C7E517" w14:textId="77777777" w:rsidR="0000542B" w:rsidRPr="00823E1F" w:rsidRDefault="0000542B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Response</w:t>
            </w:r>
          </w:p>
        </w:tc>
        <w:tc>
          <w:tcPr>
            <w:tcW w:w="3460" w:type="pct"/>
            <w:vAlign w:val="center"/>
          </w:tcPr>
          <w:p w14:paraId="5CAC6BBC" w14:textId="77777777" w:rsidR="0000542B" w:rsidRPr="00823E1F" w:rsidRDefault="0000542B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JSON object</w:t>
            </w:r>
          </w:p>
        </w:tc>
      </w:tr>
    </w:tbl>
    <w:p w14:paraId="75E8629B" w14:textId="77777777" w:rsidR="0000542B" w:rsidRPr="00823E1F" w:rsidRDefault="0000542B" w:rsidP="00E87708">
      <w:pPr>
        <w:pStyle w:val="Heading4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Request</w:t>
      </w:r>
    </w:p>
    <w:tbl>
      <w:tblPr>
        <w:tblW w:w="5000" w:type="pct"/>
        <w:tblLook w:val="0000" w:firstRow="0" w:lastRow="0" w:firstColumn="0" w:lastColumn="0" w:noHBand="0" w:noVBand="0"/>
      </w:tblPr>
      <w:tblGrid>
        <w:gridCol w:w="511"/>
        <w:gridCol w:w="1523"/>
        <w:gridCol w:w="1376"/>
        <w:gridCol w:w="1175"/>
        <w:gridCol w:w="1260"/>
        <w:gridCol w:w="3790"/>
      </w:tblGrid>
      <w:tr w:rsidR="0000542B" w:rsidRPr="00823E1F" w14:paraId="6D4D2598" w14:textId="77777777" w:rsidTr="00DA4C5D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1BBE54" w14:textId="77777777" w:rsidR="0000542B" w:rsidRPr="00823E1F" w:rsidRDefault="0000542B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No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619D9F" w14:textId="77777777" w:rsidR="0000542B" w:rsidRPr="00823E1F" w:rsidRDefault="0000542B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Parameter</w:t>
            </w:r>
          </w:p>
        </w:tc>
        <w:tc>
          <w:tcPr>
            <w:tcW w:w="7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E88F0A" w14:textId="77777777" w:rsidR="0000542B" w:rsidRPr="00823E1F" w:rsidRDefault="0000542B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9C447E7" w14:textId="77777777" w:rsidR="0000542B" w:rsidRPr="00823E1F" w:rsidRDefault="0000542B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Type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73784" w14:textId="77777777" w:rsidR="0000542B" w:rsidRPr="00823E1F" w:rsidRDefault="0000542B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x Length</w:t>
            </w:r>
          </w:p>
        </w:tc>
        <w:tc>
          <w:tcPr>
            <w:tcW w:w="1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E9B18C" w14:textId="77777777" w:rsidR="0000542B" w:rsidRPr="00823E1F" w:rsidRDefault="0000542B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Description</w:t>
            </w:r>
          </w:p>
        </w:tc>
      </w:tr>
      <w:tr w:rsidR="0000542B" w:rsidRPr="00823E1F" w14:paraId="7325D3E7" w14:textId="77777777" w:rsidTr="00DA4C5D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A81AF9" w14:textId="77777777" w:rsidR="0000542B" w:rsidRPr="00823E1F" w:rsidRDefault="0000542B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1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1FABE2" w14:textId="77777777" w:rsidR="0000542B" w:rsidRPr="00823E1F" w:rsidRDefault="0000542B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</w:rPr>
              <w:t>serialNumber</w:t>
            </w:r>
            <w:proofErr w:type="spellEnd"/>
          </w:p>
        </w:tc>
        <w:tc>
          <w:tcPr>
            <w:tcW w:w="7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11C662" w14:textId="77777777" w:rsidR="0000542B" w:rsidRPr="00823E1F" w:rsidRDefault="0000542B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1F469CD" w14:textId="77777777" w:rsidR="0000542B" w:rsidRPr="00823E1F" w:rsidRDefault="0000542B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BD342" w14:textId="77777777" w:rsidR="0000542B" w:rsidRPr="00823E1F" w:rsidRDefault="0000542B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16</w:t>
            </w:r>
          </w:p>
        </w:tc>
        <w:tc>
          <w:tcPr>
            <w:tcW w:w="1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34797F" w14:textId="77777777" w:rsidR="0000542B" w:rsidRPr="00823E1F" w:rsidRDefault="0000542B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erial Number của thiết bị</w:t>
            </w:r>
          </w:p>
        </w:tc>
      </w:tr>
      <w:tr w:rsidR="0000542B" w:rsidRPr="00823E1F" w14:paraId="434586F9" w14:textId="77777777" w:rsidTr="00DA4C5D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3F2BCC" w14:textId="77777777" w:rsidR="0000542B" w:rsidRPr="00823E1F" w:rsidRDefault="0000542B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lastRenderedPageBreak/>
              <w:t>2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7FF3B8" w14:textId="77777777" w:rsidR="0000542B" w:rsidRPr="00823E1F" w:rsidRDefault="0000542B" w:rsidP="00E87708">
            <w:pPr>
              <w:spacing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modelName</w:t>
            </w:r>
            <w:proofErr w:type="spellEnd"/>
          </w:p>
        </w:tc>
        <w:tc>
          <w:tcPr>
            <w:tcW w:w="7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B5C60B" w14:textId="77777777" w:rsidR="0000542B" w:rsidRPr="00823E1F" w:rsidRDefault="0000542B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67B5291" w14:textId="77777777" w:rsidR="0000542B" w:rsidRPr="00823E1F" w:rsidRDefault="0000542B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B2B7D" w14:textId="77777777" w:rsidR="0000542B" w:rsidRPr="00823E1F" w:rsidRDefault="0000542B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16</w:t>
            </w:r>
          </w:p>
        </w:tc>
        <w:tc>
          <w:tcPr>
            <w:tcW w:w="1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6037B2" w14:textId="77777777" w:rsidR="0000542B" w:rsidRPr="00823E1F" w:rsidRDefault="0000542B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 xml:space="preserve">Tên </w:t>
            </w:r>
            <w:proofErr w:type="spellStart"/>
            <w:r w:rsidRPr="00823E1F">
              <w:rPr>
                <w:sz w:val="24"/>
                <w:szCs w:val="24"/>
                <w:lang w:eastAsia="en-AU"/>
              </w:rPr>
              <w:t>mô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hình của thiết bị</w:t>
            </w:r>
          </w:p>
        </w:tc>
      </w:tr>
      <w:tr w:rsidR="0000542B" w:rsidRPr="00823E1F" w14:paraId="2295CB3F" w14:textId="77777777" w:rsidTr="00DA4C5D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57DA18" w14:textId="77777777" w:rsidR="0000542B" w:rsidRPr="00823E1F" w:rsidRDefault="0000542B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3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56AA2E" w14:textId="77777777" w:rsidR="0000542B" w:rsidRPr="00823E1F" w:rsidRDefault="0000542B" w:rsidP="00E87708">
            <w:pPr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command</w:t>
            </w:r>
          </w:p>
        </w:tc>
        <w:tc>
          <w:tcPr>
            <w:tcW w:w="7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CB69EC" w14:textId="77777777" w:rsidR="0000542B" w:rsidRPr="00823E1F" w:rsidRDefault="0000542B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FAB59F3" w14:textId="77777777" w:rsidR="0000542B" w:rsidRPr="00823E1F" w:rsidRDefault="0000542B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6A99A" w14:textId="77777777" w:rsidR="0000542B" w:rsidRPr="00823E1F" w:rsidRDefault="0000542B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32</w:t>
            </w:r>
          </w:p>
        </w:tc>
        <w:tc>
          <w:tcPr>
            <w:tcW w:w="1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36FC53" w14:textId="77777777" w:rsidR="0000542B" w:rsidRPr="00823E1F" w:rsidRDefault="0000542B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Lệnh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tác </w:t>
            </w:r>
            <w:proofErr w:type="spellStart"/>
            <w:r w:rsidRPr="00823E1F">
              <w:rPr>
                <w:sz w:val="24"/>
                <w:szCs w:val="24"/>
                <w:lang w:eastAsia="en-AU"/>
              </w:rPr>
              <w:t>động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xuống thiết bị</w:t>
            </w:r>
          </w:p>
          <w:p w14:paraId="63C54931" w14:textId="647C7CDD" w:rsidR="0000542B" w:rsidRPr="00823E1F" w:rsidRDefault="0000542B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 xml:space="preserve">Command = </w:t>
            </w:r>
            <w:proofErr w:type="spellStart"/>
            <w:r w:rsidRPr="00823E1F">
              <w:rPr>
                <w:sz w:val="24"/>
                <w:szCs w:val="24"/>
                <w:lang w:eastAsia="en-AU"/>
              </w:rPr>
              <w:t>meshWifiConfig</w:t>
            </w:r>
            <w:proofErr w:type="spellEnd"/>
          </w:p>
        </w:tc>
      </w:tr>
      <w:tr w:rsidR="0000542B" w:rsidRPr="00823E1F" w14:paraId="0DBCB357" w14:textId="77777777" w:rsidTr="00DA4C5D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A2FFAF" w14:textId="77777777" w:rsidR="0000542B" w:rsidRPr="00823E1F" w:rsidRDefault="0000542B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4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37C792" w14:textId="77777777" w:rsidR="0000542B" w:rsidRPr="00823E1F" w:rsidRDefault="0000542B" w:rsidP="00E87708">
            <w:pPr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body</w:t>
            </w:r>
          </w:p>
        </w:tc>
        <w:tc>
          <w:tcPr>
            <w:tcW w:w="7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F01491" w14:textId="77777777" w:rsidR="0000542B" w:rsidRPr="00823E1F" w:rsidRDefault="0000542B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E51C123" w14:textId="77777777" w:rsidR="0000542B" w:rsidRPr="00823E1F" w:rsidRDefault="0000542B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JSON Object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B39F9" w14:textId="77777777" w:rsidR="0000542B" w:rsidRPr="00823E1F" w:rsidRDefault="0000542B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</w:p>
        </w:tc>
        <w:tc>
          <w:tcPr>
            <w:tcW w:w="1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B7D6EB" w14:textId="0AAC5B3F" w:rsidR="0000542B" w:rsidRPr="00823E1F" w:rsidRDefault="0000542B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 xml:space="preserve">Object cần </w:t>
            </w:r>
            <w:proofErr w:type="spellStart"/>
            <w:r w:rsidRPr="00823E1F">
              <w:rPr>
                <w:sz w:val="24"/>
                <w:szCs w:val="24"/>
                <w:lang w:eastAsia="en-AU"/>
              </w:rPr>
              <w:t>cấu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hình</w:t>
            </w:r>
          </w:p>
        </w:tc>
      </w:tr>
    </w:tbl>
    <w:p w14:paraId="1B38CC67" w14:textId="77777777" w:rsidR="0000542B" w:rsidRPr="00823E1F" w:rsidRDefault="0000542B" w:rsidP="00E87708">
      <w:pPr>
        <w:spacing w:line="288" w:lineRule="auto"/>
      </w:pPr>
    </w:p>
    <w:p w14:paraId="6D063CF1" w14:textId="77777777" w:rsidR="0000542B" w:rsidRPr="00823E1F" w:rsidRDefault="0000542B" w:rsidP="00E87708">
      <w:pPr>
        <w:pStyle w:val="Heading4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Response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16"/>
        <w:gridCol w:w="1642"/>
        <w:gridCol w:w="1438"/>
        <w:gridCol w:w="994"/>
        <w:gridCol w:w="1258"/>
        <w:gridCol w:w="3787"/>
      </w:tblGrid>
      <w:tr w:rsidR="0000542B" w:rsidRPr="00823E1F" w14:paraId="38C47144" w14:textId="77777777" w:rsidTr="00DA4C5D">
        <w:trPr>
          <w:trHeight w:val="255"/>
        </w:trPr>
        <w:tc>
          <w:tcPr>
            <w:tcW w:w="268" w:type="pct"/>
            <w:vAlign w:val="center"/>
          </w:tcPr>
          <w:p w14:paraId="235CEC3A" w14:textId="77777777" w:rsidR="0000542B" w:rsidRPr="00823E1F" w:rsidRDefault="0000542B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No</w:t>
            </w:r>
          </w:p>
        </w:tc>
        <w:tc>
          <w:tcPr>
            <w:tcW w:w="852" w:type="pct"/>
            <w:shd w:val="clear" w:color="auto" w:fill="auto"/>
            <w:noWrap/>
            <w:vAlign w:val="center"/>
          </w:tcPr>
          <w:p w14:paraId="3EDF3E85" w14:textId="77777777" w:rsidR="0000542B" w:rsidRPr="00823E1F" w:rsidRDefault="0000542B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Parameter</w:t>
            </w:r>
          </w:p>
        </w:tc>
        <w:tc>
          <w:tcPr>
            <w:tcW w:w="746" w:type="pct"/>
            <w:shd w:val="clear" w:color="auto" w:fill="auto"/>
            <w:noWrap/>
            <w:vAlign w:val="center"/>
          </w:tcPr>
          <w:p w14:paraId="156E38CE" w14:textId="77777777" w:rsidR="0000542B" w:rsidRPr="00823E1F" w:rsidRDefault="0000542B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516" w:type="pct"/>
            <w:vAlign w:val="center"/>
          </w:tcPr>
          <w:p w14:paraId="4085EB10" w14:textId="77777777" w:rsidR="0000542B" w:rsidRPr="00823E1F" w:rsidRDefault="0000542B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Type</w:t>
            </w:r>
          </w:p>
        </w:tc>
        <w:tc>
          <w:tcPr>
            <w:tcW w:w="653" w:type="pct"/>
          </w:tcPr>
          <w:p w14:paraId="6C978F70" w14:textId="77777777" w:rsidR="0000542B" w:rsidRPr="00823E1F" w:rsidRDefault="0000542B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x Length</w:t>
            </w:r>
          </w:p>
        </w:tc>
        <w:tc>
          <w:tcPr>
            <w:tcW w:w="1966" w:type="pct"/>
            <w:shd w:val="clear" w:color="auto" w:fill="auto"/>
            <w:noWrap/>
            <w:vAlign w:val="center"/>
          </w:tcPr>
          <w:p w14:paraId="0D66B899" w14:textId="77777777" w:rsidR="0000542B" w:rsidRPr="00823E1F" w:rsidRDefault="0000542B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Description</w:t>
            </w:r>
          </w:p>
        </w:tc>
      </w:tr>
      <w:tr w:rsidR="0000542B" w:rsidRPr="00823E1F" w14:paraId="138B7CA3" w14:textId="77777777" w:rsidTr="00DA4C5D">
        <w:trPr>
          <w:trHeight w:val="255"/>
        </w:trPr>
        <w:tc>
          <w:tcPr>
            <w:tcW w:w="268" w:type="pct"/>
            <w:vAlign w:val="center"/>
          </w:tcPr>
          <w:p w14:paraId="633A1392" w14:textId="77777777" w:rsidR="0000542B" w:rsidRPr="00823E1F" w:rsidRDefault="0000542B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1</w:t>
            </w:r>
          </w:p>
        </w:tc>
        <w:tc>
          <w:tcPr>
            <w:tcW w:w="852" w:type="pct"/>
            <w:shd w:val="clear" w:color="auto" w:fill="auto"/>
            <w:noWrap/>
            <w:vAlign w:val="center"/>
          </w:tcPr>
          <w:p w14:paraId="460DA806" w14:textId="77777777" w:rsidR="0000542B" w:rsidRPr="00823E1F" w:rsidRDefault="0000542B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errorCode</w:t>
            </w:r>
            <w:proofErr w:type="spellEnd"/>
          </w:p>
        </w:tc>
        <w:tc>
          <w:tcPr>
            <w:tcW w:w="746" w:type="pct"/>
            <w:shd w:val="clear" w:color="auto" w:fill="auto"/>
            <w:noWrap/>
            <w:vAlign w:val="center"/>
          </w:tcPr>
          <w:p w14:paraId="14F3BBCF" w14:textId="77777777" w:rsidR="0000542B" w:rsidRPr="00823E1F" w:rsidRDefault="0000542B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516" w:type="pct"/>
          </w:tcPr>
          <w:p w14:paraId="6578AE91" w14:textId="77777777" w:rsidR="0000542B" w:rsidRPr="00823E1F" w:rsidRDefault="0000542B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653" w:type="pct"/>
          </w:tcPr>
          <w:p w14:paraId="61CDDD9F" w14:textId="77777777" w:rsidR="0000542B" w:rsidRPr="00823E1F" w:rsidRDefault="0000542B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4</w:t>
            </w:r>
          </w:p>
        </w:tc>
        <w:tc>
          <w:tcPr>
            <w:tcW w:w="1966" w:type="pct"/>
            <w:shd w:val="clear" w:color="auto" w:fill="auto"/>
            <w:noWrap/>
            <w:vAlign w:val="center"/>
          </w:tcPr>
          <w:p w14:paraId="31BBFAA6" w14:textId="77777777" w:rsidR="0000542B" w:rsidRPr="00823E1F" w:rsidRDefault="0000542B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Mã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lỗi</w:t>
            </w:r>
          </w:p>
        </w:tc>
      </w:tr>
      <w:tr w:rsidR="0000542B" w:rsidRPr="00823E1F" w14:paraId="5278243A" w14:textId="77777777" w:rsidTr="00DA4C5D">
        <w:trPr>
          <w:trHeight w:val="255"/>
        </w:trPr>
        <w:tc>
          <w:tcPr>
            <w:tcW w:w="268" w:type="pct"/>
            <w:vAlign w:val="center"/>
          </w:tcPr>
          <w:p w14:paraId="693933E2" w14:textId="77777777" w:rsidR="0000542B" w:rsidRPr="00823E1F" w:rsidRDefault="0000542B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2</w:t>
            </w:r>
          </w:p>
        </w:tc>
        <w:tc>
          <w:tcPr>
            <w:tcW w:w="852" w:type="pct"/>
            <w:shd w:val="clear" w:color="auto" w:fill="auto"/>
            <w:noWrap/>
            <w:vAlign w:val="center"/>
          </w:tcPr>
          <w:p w14:paraId="5288478E" w14:textId="77777777" w:rsidR="0000542B" w:rsidRPr="00823E1F" w:rsidRDefault="0000542B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errorMessage</w:t>
            </w:r>
            <w:proofErr w:type="spellEnd"/>
          </w:p>
        </w:tc>
        <w:tc>
          <w:tcPr>
            <w:tcW w:w="746" w:type="pct"/>
            <w:shd w:val="clear" w:color="auto" w:fill="auto"/>
            <w:noWrap/>
            <w:vAlign w:val="center"/>
          </w:tcPr>
          <w:p w14:paraId="512E0659" w14:textId="77777777" w:rsidR="0000542B" w:rsidRPr="00823E1F" w:rsidRDefault="0000542B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Optional</w:t>
            </w:r>
          </w:p>
        </w:tc>
        <w:tc>
          <w:tcPr>
            <w:tcW w:w="516" w:type="pct"/>
          </w:tcPr>
          <w:p w14:paraId="6DB67685" w14:textId="77777777" w:rsidR="0000542B" w:rsidRPr="00823E1F" w:rsidRDefault="0000542B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653" w:type="pct"/>
          </w:tcPr>
          <w:p w14:paraId="0BEDC5A1" w14:textId="77777777" w:rsidR="0000542B" w:rsidRPr="00823E1F" w:rsidRDefault="0000542B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64</w:t>
            </w:r>
          </w:p>
        </w:tc>
        <w:tc>
          <w:tcPr>
            <w:tcW w:w="1966" w:type="pct"/>
            <w:shd w:val="clear" w:color="auto" w:fill="auto"/>
            <w:noWrap/>
            <w:vAlign w:val="center"/>
          </w:tcPr>
          <w:p w14:paraId="3BC367F6" w14:textId="77777777" w:rsidR="0000542B" w:rsidRPr="00823E1F" w:rsidRDefault="0000542B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Mô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tả lỗi</w:t>
            </w:r>
          </w:p>
        </w:tc>
      </w:tr>
    </w:tbl>
    <w:p w14:paraId="6612B96F" w14:textId="77777777" w:rsidR="0000542B" w:rsidRPr="00823E1F" w:rsidRDefault="0000542B" w:rsidP="00E87708">
      <w:pPr>
        <w:spacing w:line="288" w:lineRule="auto"/>
      </w:pPr>
    </w:p>
    <w:p w14:paraId="7760B488" w14:textId="77777777" w:rsidR="0000542B" w:rsidRPr="00823E1F" w:rsidRDefault="0000542B" w:rsidP="00E87708">
      <w:pPr>
        <w:pStyle w:val="Heading4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Example</w:t>
      </w:r>
    </w:p>
    <w:p w14:paraId="53FAC41C" w14:textId="77777777" w:rsidR="0000542B" w:rsidRPr="00823E1F" w:rsidRDefault="0000542B" w:rsidP="00E87708">
      <w:pPr>
        <w:spacing w:line="288" w:lineRule="auto"/>
        <w:rPr>
          <w:b/>
          <w:bCs/>
          <w:sz w:val="24"/>
          <w:szCs w:val="24"/>
        </w:rPr>
      </w:pPr>
      <w:r w:rsidRPr="00823E1F">
        <w:rPr>
          <w:b/>
          <w:bCs/>
          <w:sz w:val="24"/>
          <w:szCs w:val="24"/>
        </w:rPr>
        <w:t>Request:</w:t>
      </w:r>
    </w:p>
    <w:p w14:paraId="56424601" w14:textId="77777777" w:rsidR="0000542B" w:rsidRPr="00823E1F" w:rsidRDefault="0000542B" w:rsidP="00E87708">
      <w:pPr>
        <w:pStyle w:val="ANSVNormal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https://203.162.94.34:8443/one-link/deviceConfig</w:t>
      </w:r>
    </w:p>
    <w:p w14:paraId="47847A6A" w14:textId="77777777" w:rsidR="0000542B" w:rsidRPr="00823E1F" w:rsidRDefault="0000542B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{</w:t>
      </w:r>
    </w:p>
    <w:p w14:paraId="40591D7C" w14:textId="7A2B5D64" w:rsidR="0000542B" w:rsidRPr="00823E1F" w:rsidRDefault="0000542B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command": 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meshWifiConfig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,</w:t>
      </w:r>
    </w:p>
    <w:p w14:paraId="35CCE3E2" w14:textId="77777777" w:rsidR="0000542B" w:rsidRPr="00823E1F" w:rsidRDefault="0000542B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serialNumber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VNPT123456",</w:t>
      </w:r>
    </w:p>
    <w:p w14:paraId="104F13AC" w14:textId="77777777" w:rsidR="0000542B" w:rsidRPr="00823E1F" w:rsidRDefault="0000542B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modelNam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GW040H",</w:t>
      </w:r>
    </w:p>
    <w:p w14:paraId="44B2544C" w14:textId="77777777" w:rsidR="0000542B" w:rsidRPr="00823E1F" w:rsidRDefault="0000542B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 xml:space="preserve">“body”: </w:t>
      </w:r>
    </w:p>
    <w:p w14:paraId="0858C4E6" w14:textId="77777777" w:rsidR="0000542B" w:rsidRPr="00823E1F" w:rsidRDefault="0000542B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{</w:t>
      </w:r>
    </w:p>
    <w:p w14:paraId="5C24E394" w14:textId="360F2B9F" w:rsidR="0000542B" w:rsidRPr="00823E1F" w:rsidRDefault="0000542B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</w:r>
      <w:r w:rsidRPr="00823E1F">
        <w:rPr>
          <w:rFonts w:ascii="Times New Roman" w:hAnsi="Times New Roman" w:cs="Times New Roman"/>
          <w:sz w:val="24"/>
          <w:szCs w:val="24"/>
        </w:rPr>
        <w:tab/>
        <w:t>“enable”: Yes,</w:t>
      </w:r>
    </w:p>
    <w:p w14:paraId="0E3B9B61" w14:textId="44905CDA" w:rsidR="0000542B" w:rsidRPr="00823E1F" w:rsidRDefault="0000542B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}</w:t>
      </w:r>
    </w:p>
    <w:p w14:paraId="1FC4A052" w14:textId="77777777" w:rsidR="0000542B" w:rsidRPr="00823E1F" w:rsidRDefault="0000542B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}</w:t>
      </w:r>
    </w:p>
    <w:p w14:paraId="55473996" w14:textId="77777777" w:rsidR="0000542B" w:rsidRPr="00823E1F" w:rsidRDefault="0000542B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</w:p>
    <w:p w14:paraId="28791A7E" w14:textId="77777777" w:rsidR="0000542B" w:rsidRPr="00823E1F" w:rsidRDefault="0000542B" w:rsidP="00E87708">
      <w:pPr>
        <w:spacing w:line="288" w:lineRule="auto"/>
        <w:rPr>
          <w:b/>
          <w:bCs/>
          <w:sz w:val="24"/>
          <w:szCs w:val="24"/>
        </w:rPr>
      </w:pPr>
      <w:r w:rsidRPr="00823E1F">
        <w:rPr>
          <w:b/>
          <w:bCs/>
          <w:sz w:val="24"/>
          <w:szCs w:val="24"/>
        </w:rPr>
        <w:t>Response:</w:t>
      </w:r>
    </w:p>
    <w:p w14:paraId="48FA15EF" w14:textId="77777777" w:rsidR="0000542B" w:rsidRPr="00823E1F" w:rsidRDefault="0000542B" w:rsidP="00E87708">
      <w:pPr>
        <w:shd w:val="clear" w:color="auto" w:fill="FFFFFE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{  </w:t>
      </w:r>
    </w:p>
    <w:p w14:paraId="3D285A93" w14:textId="77777777" w:rsidR="0000542B" w:rsidRPr="00823E1F" w:rsidRDefault="0000542B" w:rsidP="00E87708">
      <w:pPr>
        <w:shd w:val="clear" w:color="auto" w:fill="FFFFFE"/>
        <w:spacing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>"</w:t>
      </w:r>
      <w:proofErr w:type="spellStart"/>
      <w:r w:rsidRPr="00823E1F">
        <w:rPr>
          <w:sz w:val="24"/>
          <w:szCs w:val="24"/>
        </w:rPr>
        <w:t>errorCode</w:t>
      </w:r>
      <w:proofErr w:type="spellEnd"/>
      <w:r w:rsidRPr="00823E1F">
        <w:rPr>
          <w:sz w:val="24"/>
          <w:szCs w:val="24"/>
        </w:rPr>
        <w:t>": "200",</w:t>
      </w:r>
    </w:p>
    <w:p w14:paraId="502790B1" w14:textId="77777777" w:rsidR="0000542B" w:rsidRPr="00823E1F" w:rsidRDefault="0000542B" w:rsidP="00E87708">
      <w:pPr>
        <w:shd w:val="clear" w:color="auto" w:fill="FFFFFE"/>
        <w:spacing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>"</w:t>
      </w:r>
      <w:proofErr w:type="spellStart"/>
      <w:r w:rsidRPr="00823E1F">
        <w:rPr>
          <w:sz w:val="24"/>
          <w:szCs w:val="24"/>
        </w:rPr>
        <w:t>errorMessage</w:t>
      </w:r>
      <w:proofErr w:type="spellEnd"/>
      <w:r w:rsidRPr="00823E1F">
        <w:rPr>
          <w:sz w:val="24"/>
          <w:szCs w:val="24"/>
        </w:rPr>
        <w:t>": "SUCCESS"</w:t>
      </w:r>
    </w:p>
    <w:p w14:paraId="526AD98D" w14:textId="18E6C798" w:rsidR="0000542B" w:rsidRPr="00823E1F" w:rsidRDefault="0000542B" w:rsidP="00E87708">
      <w:pPr>
        <w:spacing w:before="120"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}</w:t>
      </w:r>
    </w:p>
    <w:p w14:paraId="58C10587" w14:textId="7AA51C4D" w:rsidR="003C7764" w:rsidRPr="00823E1F" w:rsidRDefault="003C7764" w:rsidP="00E87708">
      <w:pPr>
        <w:pStyle w:val="Heading3"/>
        <w:spacing w:line="288" w:lineRule="auto"/>
        <w:rPr>
          <w:sz w:val="24"/>
          <w:szCs w:val="24"/>
        </w:rPr>
      </w:pPr>
      <w:bookmarkStart w:id="80" w:name="_Toc111126319"/>
      <w:r w:rsidRPr="00823E1F">
        <w:rPr>
          <w:sz w:val="24"/>
          <w:szCs w:val="24"/>
        </w:rPr>
        <w:lastRenderedPageBreak/>
        <w:t xml:space="preserve">API </w:t>
      </w:r>
      <w:r w:rsidRPr="00823E1F">
        <w:rPr>
          <w:sz w:val="24"/>
          <w:szCs w:val="24"/>
          <w:lang w:val="en-US"/>
        </w:rPr>
        <w:t xml:space="preserve">lấy thông tin </w:t>
      </w:r>
      <w:proofErr w:type="spellStart"/>
      <w:r w:rsidRPr="00823E1F">
        <w:rPr>
          <w:sz w:val="24"/>
          <w:szCs w:val="24"/>
          <w:lang w:val="en-US"/>
        </w:rPr>
        <w:t>nhiệt</w:t>
      </w:r>
      <w:proofErr w:type="spellEnd"/>
      <w:r w:rsidRPr="00823E1F">
        <w:rPr>
          <w:sz w:val="24"/>
          <w:szCs w:val="24"/>
          <w:lang w:val="en-US"/>
        </w:rPr>
        <w:t xml:space="preserve"> độ, công </w:t>
      </w:r>
      <w:proofErr w:type="spellStart"/>
      <w:r w:rsidRPr="00823E1F">
        <w:rPr>
          <w:sz w:val="24"/>
          <w:szCs w:val="24"/>
          <w:lang w:val="en-US"/>
        </w:rPr>
        <w:t>suất</w:t>
      </w:r>
      <w:proofErr w:type="spellEnd"/>
      <w:r w:rsidRPr="00823E1F">
        <w:rPr>
          <w:sz w:val="24"/>
          <w:szCs w:val="24"/>
          <w:lang w:val="en-US"/>
        </w:rPr>
        <w:t xml:space="preserve"> </w:t>
      </w:r>
      <w:proofErr w:type="spellStart"/>
      <w:r w:rsidRPr="00823E1F">
        <w:rPr>
          <w:sz w:val="24"/>
          <w:szCs w:val="24"/>
          <w:lang w:val="en-US"/>
        </w:rPr>
        <w:t>thu</w:t>
      </w:r>
      <w:proofErr w:type="spellEnd"/>
      <w:r w:rsidRPr="00823E1F">
        <w:rPr>
          <w:sz w:val="24"/>
          <w:szCs w:val="24"/>
          <w:lang w:val="en-US"/>
        </w:rPr>
        <w:t xml:space="preserve"> phát của module </w:t>
      </w:r>
      <w:proofErr w:type="spellStart"/>
      <w:r w:rsidRPr="00823E1F">
        <w:rPr>
          <w:sz w:val="24"/>
          <w:szCs w:val="24"/>
          <w:lang w:val="en-US"/>
        </w:rPr>
        <w:t>quang</w:t>
      </w:r>
      <w:bookmarkEnd w:id="80"/>
      <w:proofErr w:type="spellEnd"/>
    </w:p>
    <w:p w14:paraId="7FFDE37B" w14:textId="77777777" w:rsidR="003C7764" w:rsidRPr="00823E1F" w:rsidRDefault="003C7764" w:rsidP="00E87708">
      <w:pPr>
        <w:pStyle w:val="Heading4"/>
        <w:spacing w:line="288" w:lineRule="auto"/>
        <w:rPr>
          <w:sz w:val="24"/>
          <w:szCs w:val="24"/>
        </w:rPr>
      </w:pPr>
      <w:proofErr w:type="spellStart"/>
      <w:r w:rsidRPr="00823E1F">
        <w:rPr>
          <w:sz w:val="24"/>
          <w:szCs w:val="24"/>
        </w:rPr>
        <w:t>Mô</w:t>
      </w:r>
      <w:proofErr w:type="spellEnd"/>
      <w:r w:rsidRPr="00823E1F">
        <w:rPr>
          <w:sz w:val="24"/>
          <w:szCs w:val="24"/>
        </w:rPr>
        <w:t xml:space="preserve"> tả API</w:t>
      </w:r>
    </w:p>
    <w:tbl>
      <w:tblPr>
        <w:tblStyle w:val="TableGridLight1"/>
        <w:tblW w:w="5000" w:type="pct"/>
        <w:tblLayout w:type="fixed"/>
        <w:tblLook w:val="0480" w:firstRow="0" w:lastRow="0" w:firstColumn="1" w:lastColumn="0" w:noHBand="0" w:noVBand="1"/>
      </w:tblPr>
      <w:tblGrid>
        <w:gridCol w:w="2968"/>
        <w:gridCol w:w="6667"/>
      </w:tblGrid>
      <w:tr w:rsidR="003C7764" w:rsidRPr="00823E1F" w14:paraId="597D0244" w14:textId="77777777" w:rsidTr="00896239">
        <w:trPr>
          <w:trHeight w:val="567"/>
        </w:trPr>
        <w:tc>
          <w:tcPr>
            <w:tcW w:w="1540" w:type="pct"/>
            <w:shd w:val="clear" w:color="auto" w:fill="BFBFBF" w:themeFill="background1" w:themeFillShade="BF"/>
            <w:vAlign w:val="center"/>
          </w:tcPr>
          <w:p w14:paraId="4A0CE4E9" w14:textId="77777777" w:rsidR="003C7764" w:rsidRPr="00823E1F" w:rsidRDefault="003C7764" w:rsidP="00E87708">
            <w:pPr>
              <w:pStyle w:val="ANSVNormal"/>
              <w:spacing w:line="288" w:lineRule="auto"/>
              <w:jc w:val="center"/>
              <w:rPr>
                <w:b/>
                <w:sz w:val="24"/>
                <w:szCs w:val="24"/>
              </w:rPr>
            </w:pPr>
            <w:r w:rsidRPr="00823E1F">
              <w:rPr>
                <w:b/>
                <w:sz w:val="24"/>
                <w:szCs w:val="24"/>
              </w:rPr>
              <w:t>API</w:t>
            </w:r>
          </w:p>
        </w:tc>
        <w:tc>
          <w:tcPr>
            <w:tcW w:w="3460" w:type="pct"/>
            <w:shd w:val="clear" w:color="auto" w:fill="BFBFBF" w:themeFill="background1" w:themeFillShade="BF"/>
            <w:vAlign w:val="center"/>
          </w:tcPr>
          <w:p w14:paraId="6BB6A8F7" w14:textId="77777777" w:rsidR="003C7764" w:rsidRPr="00823E1F" w:rsidRDefault="003C7764" w:rsidP="00E87708">
            <w:pPr>
              <w:pStyle w:val="ANSVNormal"/>
              <w:spacing w:line="288" w:lineRule="auto"/>
              <w:jc w:val="center"/>
              <w:rPr>
                <w:b/>
                <w:sz w:val="24"/>
                <w:szCs w:val="24"/>
              </w:rPr>
            </w:pPr>
            <w:r w:rsidRPr="00823E1F">
              <w:rPr>
                <w:b/>
                <w:sz w:val="24"/>
                <w:szCs w:val="24"/>
              </w:rPr>
              <w:t>Description</w:t>
            </w:r>
          </w:p>
        </w:tc>
      </w:tr>
      <w:tr w:rsidR="003C7764" w:rsidRPr="00823E1F" w14:paraId="040698E6" w14:textId="77777777" w:rsidTr="00896239">
        <w:trPr>
          <w:trHeight w:val="362"/>
        </w:trPr>
        <w:tc>
          <w:tcPr>
            <w:tcW w:w="1540" w:type="pct"/>
            <w:vAlign w:val="center"/>
          </w:tcPr>
          <w:p w14:paraId="2BCCD255" w14:textId="3E534367" w:rsidR="003C7764" w:rsidRPr="00823E1F" w:rsidRDefault="003C7764" w:rsidP="00E87708">
            <w:pPr>
              <w:spacing w:line="288" w:lineRule="auto"/>
              <w:rPr>
                <w:color w:val="000000"/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getOpticalInfo</w:t>
            </w:r>
            <w:proofErr w:type="spellEnd"/>
          </w:p>
        </w:tc>
        <w:tc>
          <w:tcPr>
            <w:tcW w:w="3460" w:type="pct"/>
            <w:vAlign w:val="center"/>
          </w:tcPr>
          <w:p w14:paraId="6BADC25F" w14:textId="137481F9" w:rsidR="003C7764" w:rsidRPr="00823E1F" w:rsidRDefault="003C7764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https://203.162.94.34:8443/one-link/getOpticalInfo</w:t>
            </w:r>
          </w:p>
        </w:tc>
      </w:tr>
      <w:tr w:rsidR="003C7764" w:rsidRPr="00823E1F" w14:paraId="23847E5E" w14:textId="77777777" w:rsidTr="00896239">
        <w:tc>
          <w:tcPr>
            <w:tcW w:w="1540" w:type="pct"/>
            <w:vAlign w:val="center"/>
          </w:tcPr>
          <w:p w14:paraId="0C244FB4" w14:textId="77777777" w:rsidR="003C7764" w:rsidRPr="00823E1F" w:rsidRDefault="003C7764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 xml:space="preserve">Request </w:t>
            </w:r>
          </w:p>
        </w:tc>
        <w:tc>
          <w:tcPr>
            <w:tcW w:w="3460" w:type="pct"/>
            <w:vAlign w:val="center"/>
          </w:tcPr>
          <w:p w14:paraId="68125CF1" w14:textId="77777777" w:rsidR="003C7764" w:rsidRPr="00823E1F" w:rsidRDefault="003C7764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GET</w:t>
            </w:r>
          </w:p>
        </w:tc>
      </w:tr>
      <w:tr w:rsidR="003C7764" w:rsidRPr="00823E1F" w14:paraId="3426158D" w14:textId="77777777" w:rsidTr="00896239">
        <w:tc>
          <w:tcPr>
            <w:tcW w:w="1540" w:type="pct"/>
            <w:vAlign w:val="center"/>
          </w:tcPr>
          <w:p w14:paraId="2CF09672" w14:textId="77777777" w:rsidR="003C7764" w:rsidRPr="00823E1F" w:rsidRDefault="003C7764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Response</w:t>
            </w:r>
          </w:p>
        </w:tc>
        <w:tc>
          <w:tcPr>
            <w:tcW w:w="3460" w:type="pct"/>
            <w:vAlign w:val="center"/>
          </w:tcPr>
          <w:p w14:paraId="24C85308" w14:textId="77777777" w:rsidR="003C7764" w:rsidRPr="00823E1F" w:rsidRDefault="003C7764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JSON object</w:t>
            </w:r>
          </w:p>
        </w:tc>
      </w:tr>
    </w:tbl>
    <w:p w14:paraId="34158C2E" w14:textId="77777777" w:rsidR="003C7764" w:rsidRPr="00823E1F" w:rsidRDefault="003C7764" w:rsidP="00E87708">
      <w:pPr>
        <w:pStyle w:val="Heading4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Request</w:t>
      </w:r>
    </w:p>
    <w:tbl>
      <w:tblPr>
        <w:tblW w:w="5000" w:type="pct"/>
        <w:tblLook w:val="0000" w:firstRow="0" w:lastRow="0" w:firstColumn="0" w:lastColumn="0" w:noHBand="0" w:noVBand="0"/>
      </w:tblPr>
      <w:tblGrid>
        <w:gridCol w:w="511"/>
        <w:gridCol w:w="1523"/>
        <w:gridCol w:w="1376"/>
        <w:gridCol w:w="1175"/>
        <w:gridCol w:w="1260"/>
        <w:gridCol w:w="3790"/>
      </w:tblGrid>
      <w:tr w:rsidR="00F158D2" w:rsidRPr="00823E1F" w14:paraId="37DD2510" w14:textId="77777777" w:rsidTr="00F158D2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AF7EE7" w14:textId="77777777" w:rsidR="00F158D2" w:rsidRPr="00823E1F" w:rsidRDefault="00F158D2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No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A4349E" w14:textId="77777777" w:rsidR="00F158D2" w:rsidRPr="00823E1F" w:rsidRDefault="00F158D2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Parameter</w:t>
            </w:r>
          </w:p>
        </w:tc>
        <w:tc>
          <w:tcPr>
            <w:tcW w:w="7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835CED" w14:textId="77777777" w:rsidR="00F158D2" w:rsidRPr="00823E1F" w:rsidRDefault="00F158D2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490CD88" w14:textId="77777777" w:rsidR="00F158D2" w:rsidRPr="00823E1F" w:rsidRDefault="00F158D2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Type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B0E6B" w14:textId="69B7294E" w:rsidR="00F158D2" w:rsidRPr="00823E1F" w:rsidRDefault="00F158D2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x Length</w:t>
            </w:r>
          </w:p>
        </w:tc>
        <w:tc>
          <w:tcPr>
            <w:tcW w:w="1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29C7A7" w14:textId="439EAC0C" w:rsidR="00F158D2" w:rsidRPr="00823E1F" w:rsidRDefault="00F158D2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Description</w:t>
            </w:r>
          </w:p>
        </w:tc>
      </w:tr>
      <w:tr w:rsidR="00F158D2" w:rsidRPr="00823E1F" w14:paraId="09E42E71" w14:textId="77777777" w:rsidTr="00F158D2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E3B705" w14:textId="77777777" w:rsidR="00F158D2" w:rsidRPr="00823E1F" w:rsidRDefault="00F158D2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1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F11D58" w14:textId="77777777" w:rsidR="00F158D2" w:rsidRPr="00823E1F" w:rsidRDefault="00F158D2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</w:rPr>
              <w:t>serialNumber</w:t>
            </w:r>
            <w:proofErr w:type="spellEnd"/>
          </w:p>
        </w:tc>
        <w:tc>
          <w:tcPr>
            <w:tcW w:w="7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FFB3B4" w14:textId="77777777" w:rsidR="00F158D2" w:rsidRPr="00823E1F" w:rsidRDefault="00F158D2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F9DC83F" w14:textId="77777777" w:rsidR="00F158D2" w:rsidRPr="00823E1F" w:rsidRDefault="00F158D2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1DAC8" w14:textId="600C2015" w:rsidR="00F158D2" w:rsidRPr="00823E1F" w:rsidRDefault="00F158D2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16</w:t>
            </w:r>
          </w:p>
        </w:tc>
        <w:tc>
          <w:tcPr>
            <w:tcW w:w="1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17FA25" w14:textId="29A4F258" w:rsidR="00F158D2" w:rsidRPr="00823E1F" w:rsidRDefault="00F158D2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erial Number của thiết bị</w:t>
            </w:r>
          </w:p>
        </w:tc>
      </w:tr>
      <w:tr w:rsidR="00F158D2" w:rsidRPr="00823E1F" w14:paraId="6CDE5C0C" w14:textId="77777777" w:rsidTr="00F158D2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D66617" w14:textId="77777777" w:rsidR="00F158D2" w:rsidRPr="00823E1F" w:rsidRDefault="00F158D2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2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174D4E" w14:textId="77777777" w:rsidR="00F158D2" w:rsidRPr="00823E1F" w:rsidRDefault="00F158D2" w:rsidP="00E87708">
            <w:pPr>
              <w:spacing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modelName</w:t>
            </w:r>
            <w:proofErr w:type="spellEnd"/>
          </w:p>
        </w:tc>
        <w:tc>
          <w:tcPr>
            <w:tcW w:w="7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FD9815" w14:textId="77777777" w:rsidR="00F158D2" w:rsidRPr="00823E1F" w:rsidRDefault="00F158D2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6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4C022F0" w14:textId="77777777" w:rsidR="00F158D2" w:rsidRPr="00823E1F" w:rsidRDefault="00F158D2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FA5EB" w14:textId="1D19BE1D" w:rsidR="00F158D2" w:rsidRPr="00823E1F" w:rsidRDefault="00F158D2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16</w:t>
            </w:r>
          </w:p>
        </w:tc>
        <w:tc>
          <w:tcPr>
            <w:tcW w:w="1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092BB4" w14:textId="54630911" w:rsidR="00F158D2" w:rsidRPr="00823E1F" w:rsidRDefault="00F158D2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 xml:space="preserve">Tên </w:t>
            </w:r>
            <w:proofErr w:type="spellStart"/>
            <w:r w:rsidRPr="00823E1F">
              <w:rPr>
                <w:sz w:val="24"/>
                <w:szCs w:val="24"/>
                <w:lang w:eastAsia="en-AU"/>
              </w:rPr>
              <w:t>mô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hình của thiết bị</w:t>
            </w:r>
          </w:p>
        </w:tc>
      </w:tr>
    </w:tbl>
    <w:p w14:paraId="5969FC49" w14:textId="77777777" w:rsidR="003C7764" w:rsidRPr="00823E1F" w:rsidRDefault="003C7764" w:rsidP="00E87708">
      <w:pPr>
        <w:spacing w:line="288" w:lineRule="auto"/>
      </w:pPr>
    </w:p>
    <w:p w14:paraId="52006172" w14:textId="77777777" w:rsidR="003C7764" w:rsidRPr="00823E1F" w:rsidRDefault="003C7764" w:rsidP="00E87708">
      <w:pPr>
        <w:pStyle w:val="Heading4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Response</w:t>
      </w:r>
    </w:p>
    <w:p w14:paraId="73A745F3" w14:textId="73CA8FD5" w:rsidR="003C7764" w:rsidRPr="00823E1F" w:rsidRDefault="003C7764" w:rsidP="00E87708">
      <w:pPr>
        <w:spacing w:before="120"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 xml:space="preserve">Kết quả trả về là </w:t>
      </w:r>
      <w:proofErr w:type="spellStart"/>
      <w:r w:rsidRPr="00823E1F">
        <w:rPr>
          <w:sz w:val="24"/>
          <w:szCs w:val="24"/>
        </w:rPr>
        <w:t>một</w:t>
      </w:r>
      <w:proofErr w:type="spellEnd"/>
      <w:r w:rsidRPr="00823E1F">
        <w:rPr>
          <w:sz w:val="24"/>
          <w:szCs w:val="24"/>
        </w:rPr>
        <w:t xml:space="preserve"> </w:t>
      </w:r>
      <w:proofErr w:type="spellStart"/>
      <w:r w:rsidRPr="00823E1F">
        <w:rPr>
          <w:sz w:val="24"/>
          <w:szCs w:val="24"/>
        </w:rPr>
        <w:t>Json</w:t>
      </w:r>
      <w:proofErr w:type="spellEnd"/>
      <w:r w:rsidRPr="00823E1F">
        <w:rPr>
          <w:sz w:val="24"/>
          <w:szCs w:val="24"/>
        </w:rPr>
        <w:t xml:space="preserve"> object </w:t>
      </w:r>
      <w:proofErr w:type="spellStart"/>
      <w:r w:rsidRPr="00823E1F">
        <w:rPr>
          <w:sz w:val="24"/>
          <w:szCs w:val="24"/>
        </w:rPr>
        <w:t>chứa</w:t>
      </w:r>
      <w:proofErr w:type="spellEnd"/>
      <w:r w:rsidRPr="00823E1F">
        <w:rPr>
          <w:sz w:val="24"/>
          <w:szCs w:val="24"/>
        </w:rPr>
        <w:t xml:space="preserve"> danh sách các thông tin </w:t>
      </w:r>
      <w:proofErr w:type="spellStart"/>
      <w:r w:rsidRPr="00823E1F">
        <w:rPr>
          <w:sz w:val="24"/>
          <w:szCs w:val="24"/>
        </w:rPr>
        <w:t>quang</w:t>
      </w:r>
      <w:proofErr w:type="spellEnd"/>
      <w:r w:rsidRPr="00823E1F">
        <w:rPr>
          <w:sz w:val="24"/>
          <w:szCs w:val="24"/>
        </w:rPr>
        <w:t xml:space="preserve"> của thiết bị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12"/>
        <w:gridCol w:w="1523"/>
        <w:gridCol w:w="1376"/>
        <w:gridCol w:w="1087"/>
        <w:gridCol w:w="1258"/>
        <w:gridCol w:w="3879"/>
      </w:tblGrid>
      <w:tr w:rsidR="002A0DD9" w:rsidRPr="00823E1F" w14:paraId="3BBCD44E" w14:textId="77777777" w:rsidTr="00384433">
        <w:trPr>
          <w:trHeight w:val="255"/>
        </w:trPr>
        <w:tc>
          <w:tcPr>
            <w:tcW w:w="265" w:type="pct"/>
            <w:vAlign w:val="center"/>
          </w:tcPr>
          <w:p w14:paraId="14CEA937" w14:textId="77777777" w:rsidR="002A0DD9" w:rsidRPr="00823E1F" w:rsidRDefault="002A0DD9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No</w:t>
            </w:r>
          </w:p>
        </w:tc>
        <w:tc>
          <w:tcPr>
            <w:tcW w:w="790" w:type="pct"/>
            <w:shd w:val="clear" w:color="auto" w:fill="auto"/>
            <w:noWrap/>
            <w:vAlign w:val="center"/>
          </w:tcPr>
          <w:p w14:paraId="573E4F43" w14:textId="77777777" w:rsidR="002A0DD9" w:rsidRPr="00823E1F" w:rsidRDefault="002A0DD9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Parameter</w:t>
            </w: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0C73A498" w14:textId="77777777" w:rsidR="002A0DD9" w:rsidRPr="00823E1F" w:rsidRDefault="002A0DD9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564" w:type="pct"/>
            <w:vAlign w:val="center"/>
          </w:tcPr>
          <w:p w14:paraId="4B7E1A3C" w14:textId="77777777" w:rsidR="002A0DD9" w:rsidRPr="00823E1F" w:rsidRDefault="002A0DD9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Type</w:t>
            </w:r>
          </w:p>
        </w:tc>
        <w:tc>
          <w:tcPr>
            <w:tcW w:w="653" w:type="pct"/>
          </w:tcPr>
          <w:p w14:paraId="3FC1406C" w14:textId="77777777" w:rsidR="002A0DD9" w:rsidRPr="00823E1F" w:rsidRDefault="002A0DD9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x Length</w:t>
            </w:r>
          </w:p>
        </w:tc>
        <w:tc>
          <w:tcPr>
            <w:tcW w:w="2013" w:type="pct"/>
            <w:shd w:val="clear" w:color="auto" w:fill="auto"/>
            <w:noWrap/>
            <w:vAlign w:val="center"/>
          </w:tcPr>
          <w:p w14:paraId="73D133CA" w14:textId="77777777" w:rsidR="002A0DD9" w:rsidRPr="00823E1F" w:rsidRDefault="002A0DD9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Description</w:t>
            </w:r>
          </w:p>
        </w:tc>
      </w:tr>
      <w:tr w:rsidR="002A0DD9" w:rsidRPr="00823E1F" w14:paraId="7E0A32F7" w14:textId="77777777" w:rsidTr="00384433">
        <w:trPr>
          <w:trHeight w:val="255"/>
        </w:trPr>
        <w:tc>
          <w:tcPr>
            <w:tcW w:w="265" w:type="pct"/>
            <w:vAlign w:val="center"/>
          </w:tcPr>
          <w:p w14:paraId="56297AFE" w14:textId="77777777" w:rsidR="002A0DD9" w:rsidRPr="00823E1F" w:rsidRDefault="002A0DD9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1</w:t>
            </w:r>
          </w:p>
        </w:tc>
        <w:tc>
          <w:tcPr>
            <w:tcW w:w="790" w:type="pct"/>
            <w:shd w:val="clear" w:color="auto" w:fill="auto"/>
            <w:noWrap/>
            <w:vAlign w:val="center"/>
          </w:tcPr>
          <w:p w14:paraId="10604721" w14:textId="77777777" w:rsidR="002A0DD9" w:rsidRPr="00823E1F" w:rsidRDefault="002A0DD9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errorCode</w:t>
            </w:r>
            <w:proofErr w:type="spellEnd"/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58958332" w14:textId="77777777" w:rsidR="002A0DD9" w:rsidRPr="00823E1F" w:rsidRDefault="002A0DD9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564" w:type="pct"/>
          </w:tcPr>
          <w:p w14:paraId="7AD6F691" w14:textId="77777777" w:rsidR="002A0DD9" w:rsidRPr="00823E1F" w:rsidRDefault="002A0DD9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653" w:type="pct"/>
          </w:tcPr>
          <w:p w14:paraId="23BE1DFA" w14:textId="77777777" w:rsidR="002A0DD9" w:rsidRPr="00823E1F" w:rsidRDefault="002A0DD9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4</w:t>
            </w:r>
          </w:p>
        </w:tc>
        <w:tc>
          <w:tcPr>
            <w:tcW w:w="2013" w:type="pct"/>
            <w:shd w:val="clear" w:color="auto" w:fill="auto"/>
            <w:noWrap/>
            <w:vAlign w:val="center"/>
          </w:tcPr>
          <w:p w14:paraId="4F90B8B1" w14:textId="77777777" w:rsidR="002A0DD9" w:rsidRPr="00823E1F" w:rsidRDefault="002A0DD9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Mã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lỗi</w:t>
            </w:r>
          </w:p>
        </w:tc>
      </w:tr>
      <w:tr w:rsidR="002A0DD9" w:rsidRPr="00823E1F" w14:paraId="3B468B92" w14:textId="77777777" w:rsidTr="00384433">
        <w:trPr>
          <w:trHeight w:val="255"/>
        </w:trPr>
        <w:tc>
          <w:tcPr>
            <w:tcW w:w="265" w:type="pct"/>
            <w:vAlign w:val="center"/>
          </w:tcPr>
          <w:p w14:paraId="685237AC" w14:textId="77777777" w:rsidR="002A0DD9" w:rsidRPr="00823E1F" w:rsidRDefault="002A0DD9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2</w:t>
            </w:r>
          </w:p>
        </w:tc>
        <w:tc>
          <w:tcPr>
            <w:tcW w:w="790" w:type="pct"/>
            <w:shd w:val="clear" w:color="auto" w:fill="auto"/>
            <w:noWrap/>
            <w:vAlign w:val="center"/>
          </w:tcPr>
          <w:p w14:paraId="352EAAC2" w14:textId="77777777" w:rsidR="002A0DD9" w:rsidRPr="00823E1F" w:rsidRDefault="002A0DD9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errorMessage</w:t>
            </w:r>
            <w:proofErr w:type="spellEnd"/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5A59B62F" w14:textId="77777777" w:rsidR="002A0DD9" w:rsidRPr="00823E1F" w:rsidRDefault="002A0DD9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Optional</w:t>
            </w:r>
          </w:p>
        </w:tc>
        <w:tc>
          <w:tcPr>
            <w:tcW w:w="564" w:type="pct"/>
          </w:tcPr>
          <w:p w14:paraId="3EAEFD85" w14:textId="77777777" w:rsidR="002A0DD9" w:rsidRPr="00823E1F" w:rsidRDefault="002A0DD9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653" w:type="pct"/>
          </w:tcPr>
          <w:p w14:paraId="5A40A5FD" w14:textId="77777777" w:rsidR="002A0DD9" w:rsidRPr="00823E1F" w:rsidRDefault="002A0DD9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64</w:t>
            </w:r>
          </w:p>
        </w:tc>
        <w:tc>
          <w:tcPr>
            <w:tcW w:w="2013" w:type="pct"/>
            <w:shd w:val="clear" w:color="auto" w:fill="auto"/>
            <w:noWrap/>
            <w:vAlign w:val="center"/>
          </w:tcPr>
          <w:p w14:paraId="7D2CD078" w14:textId="77777777" w:rsidR="002A0DD9" w:rsidRPr="00823E1F" w:rsidRDefault="002A0DD9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Mô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tả lỗi</w:t>
            </w:r>
          </w:p>
        </w:tc>
      </w:tr>
      <w:tr w:rsidR="002A0DD9" w:rsidRPr="00823E1F" w14:paraId="2FFAE293" w14:textId="77777777" w:rsidTr="00384433">
        <w:trPr>
          <w:trHeight w:val="255"/>
        </w:trPr>
        <w:tc>
          <w:tcPr>
            <w:tcW w:w="265" w:type="pct"/>
            <w:vAlign w:val="center"/>
          </w:tcPr>
          <w:p w14:paraId="1C65432C" w14:textId="77777777" w:rsidR="002A0DD9" w:rsidRPr="00823E1F" w:rsidRDefault="002A0DD9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3</w:t>
            </w:r>
          </w:p>
        </w:tc>
        <w:tc>
          <w:tcPr>
            <w:tcW w:w="790" w:type="pct"/>
            <w:shd w:val="clear" w:color="auto" w:fill="auto"/>
            <w:noWrap/>
            <w:vAlign w:val="center"/>
          </w:tcPr>
          <w:p w14:paraId="73CEAE5F" w14:textId="77777777" w:rsidR="002A0DD9" w:rsidRPr="00823E1F" w:rsidRDefault="002A0DD9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body</w:t>
            </w: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5B0465FA" w14:textId="77777777" w:rsidR="002A0DD9" w:rsidRPr="00823E1F" w:rsidRDefault="002A0DD9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564" w:type="pct"/>
            <w:vAlign w:val="center"/>
          </w:tcPr>
          <w:p w14:paraId="52C8FE36" w14:textId="77777777" w:rsidR="002A0DD9" w:rsidRPr="00823E1F" w:rsidRDefault="002A0DD9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JSON Object</w:t>
            </w:r>
          </w:p>
        </w:tc>
        <w:tc>
          <w:tcPr>
            <w:tcW w:w="653" w:type="pct"/>
          </w:tcPr>
          <w:p w14:paraId="03CD4805" w14:textId="77777777" w:rsidR="002A0DD9" w:rsidRPr="00823E1F" w:rsidRDefault="002A0DD9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</w:p>
        </w:tc>
        <w:tc>
          <w:tcPr>
            <w:tcW w:w="2013" w:type="pct"/>
            <w:shd w:val="clear" w:color="auto" w:fill="auto"/>
            <w:noWrap/>
            <w:vAlign w:val="center"/>
          </w:tcPr>
          <w:p w14:paraId="75509898" w14:textId="77777777" w:rsidR="002A0DD9" w:rsidRPr="00823E1F" w:rsidRDefault="002A0DD9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Object thông tin thiết bị</w:t>
            </w:r>
          </w:p>
        </w:tc>
      </w:tr>
    </w:tbl>
    <w:p w14:paraId="73337EEC" w14:textId="77777777" w:rsidR="003C7764" w:rsidRPr="00823E1F" w:rsidRDefault="003C7764" w:rsidP="00E87708">
      <w:pPr>
        <w:pStyle w:val="Heading4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Example</w:t>
      </w:r>
    </w:p>
    <w:p w14:paraId="1999297C" w14:textId="77777777" w:rsidR="003C7764" w:rsidRPr="00823E1F" w:rsidRDefault="003C7764" w:rsidP="00E87708">
      <w:pPr>
        <w:spacing w:line="288" w:lineRule="auto"/>
        <w:rPr>
          <w:b/>
          <w:bCs/>
          <w:sz w:val="24"/>
          <w:szCs w:val="24"/>
        </w:rPr>
      </w:pPr>
      <w:r w:rsidRPr="00823E1F">
        <w:rPr>
          <w:b/>
          <w:bCs/>
          <w:sz w:val="24"/>
          <w:szCs w:val="24"/>
        </w:rPr>
        <w:t>Request:</w:t>
      </w:r>
    </w:p>
    <w:p w14:paraId="23D9365E" w14:textId="5D9467FD" w:rsidR="003C7764" w:rsidRPr="00823E1F" w:rsidRDefault="003C7764" w:rsidP="00E87708">
      <w:pPr>
        <w:pStyle w:val="ANSVNormal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https://203.162.94.34:8443/one-link/</w:t>
      </w:r>
      <w:r w:rsidR="00532FD5" w:rsidRPr="00823E1F">
        <w:rPr>
          <w:sz w:val="24"/>
          <w:szCs w:val="24"/>
        </w:rPr>
        <w:t>getOpticalInfo</w:t>
      </w:r>
    </w:p>
    <w:p w14:paraId="3B64082F" w14:textId="6CBD1DB6" w:rsidR="003C7764" w:rsidRPr="00823E1F" w:rsidRDefault="00532FD5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{</w:t>
      </w:r>
    </w:p>
    <w:p w14:paraId="079AC726" w14:textId="77777777" w:rsidR="003C7764" w:rsidRPr="00823E1F" w:rsidRDefault="003C7764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serialNumber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VNPT123456",</w:t>
      </w:r>
    </w:p>
    <w:p w14:paraId="57D6A8A3" w14:textId="77777777" w:rsidR="003C7764" w:rsidRPr="00823E1F" w:rsidRDefault="003C7764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modelNam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GW040H",</w:t>
      </w:r>
    </w:p>
    <w:p w14:paraId="61105905" w14:textId="77777777" w:rsidR="003C7764" w:rsidRPr="00823E1F" w:rsidRDefault="003C7764" w:rsidP="00E87708">
      <w:pPr>
        <w:spacing w:line="288" w:lineRule="auto"/>
      </w:pPr>
      <w:r w:rsidRPr="00823E1F">
        <w:rPr>
          <w:sz w:val="24"/>
          <w:szCs w:val="24"/>
        </w:rPr>
        <w:t>}</w:t>
      </w:r>
    </w:p>
    <w:p w14:paraId="4B33EC8F" w14:textId="77777777" w:rsidR="003C7764" w:rsidRPr="00823E1F" w:rsidRDefault="003C7764" w:rsidP="00E87708">
      <w:pPr>
        <w:spacing w:line="288" w:lineRule="auto"/>
        <w:rPr>
          <w:sz w:val="24"/>
          <w:szCs w:val="24"/>
        </w:rPr>
      </w:pPr>
    </w:p>
    <w:p w14:paraId="2206F854" w14:textId="77777777" w:rsidR="003C7764" w:rsidRPr="00823E1F" w:rsidRDefault="003C7764" w:rsidP="00E87708">
      <w:pPr>
        <w:spacing w:line="288" w:lineRule="auto"/>
        <w:rPr>
          <w:b/>
          <w:bCs/>
          <w:sz w:val="24"/>
          <w:szCs w:val="24"/>
        </w:rPr>
      </w:pPr>
      <w:r w:rsidRPr="00823E1F">
        <w:rPr>
          <w:b/>
          <w:bCs/>
          <w:sz w:val="24"/>
          <w:szCs w:val="24"/>
        </w:rPr>
        <w:lastRenderedPageBreak/>
        <w:t>Response:</w:t>
      </w:r>
    </w:p>
    <w:p w14:paraId="007161D9" w14:textId="77777777" w:rsidR="003C7764" w:rsidRPr="00823E1F" w:rsidRDefault="003C7764" w:rsidP="00E87708">
      <w:pPr>
        <w:shd w:val="clear" w:color="auto" w:fill="FFFFFE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{  </w:t>
      </w:r>
    </w:p>
    <w:p w14:paraId="18C35F35" w14:textId="77777777" w:rsidR="003C7764" w:rsidRPr="00823E1F" w:rsidRDefault="003C7764" w:rsidP="00E87708">
      <w:pPr>
        <w:shd w:val="clear" w:color="auto" w:fill="FFFFFE"/>
        <w:spacing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>"</w:t>
      </w:r>
      <w:proofErr w:type="spellStart"/>
      <w:r w:rsidRPr="00823E1F">
        <w:rPr>
          <w:sz w:val="24"/>
          <w:szCs w:val="24"/>
        </w:rPr>
        <w:t>errorCode</w:t>
      </w:r>
      <w:proofErr w:type="spellEnd"/>
      <w:r w:rsidRPr="00823E1F">
        <w:rPr>
          <w:sz w:val="24"/>
          <w:szCs w:val="24"/>
        </w:rPr>
        <w:t>": "200",</w:t>
      </w:r>
    </w:p>
    <w:p w14:paraId="1A282F87" w14:textId="77777777" w:rsidR="003C7764" w:rsidRPr="00823E1F" w:rsidRDefault="003C7764" w:rsidP="00E87708">
      <w:pPr>
        <w:shd w:val="clear" w:color="auto" w:fill="FFFFFE"/>
        <w:spacing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>"</w:t>
      </w:r>
      <w:proofErr w:type="spellStart"/>
      <w:r w:rsidRPr="00823E1F">
        <w:rPr>
          <w:sz w:val="24"/>
          <w:szCs w:val="24"/>
        </w:rPr>
        <w:t>errorMessage</w:t>
      </w:r>
      <w:proofErr w:type="spellEnd"/>
      <w:r w:rsidRPr="00823E1F">
        <w:rPr>
          <w:sz w:val="24"/>
          <w:szCs w:val="24"/>
        </w:rPr>
        <w:t>": "SUCCESS",</w:t>
      </w:r>
    </w:p>
    <w:p w14:paraId="03FFE7D7" w14:textId="3601A73B" w:rsidR="003C7764" w:rsidRPr="00823E1F" w:rsidRDefault="002A0DD9" w:rsidP="00E87708">
      <w:pPr>
        <w:shd w:val="clear" w:color="auto" w:fill="FFFFFE"/>
        <w:spacing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>“body”:</w:t>
      </w:r>
    </w:p>
    <w:p w14:paraId="0B6DD53C" w14:textId="6F7553D1" w:rsidR="003C7764" w:rsidRPr="00823E1F" w:rsidRDefault="003C7764" w:rsidP="00E87708">
      <w:pPr>
        <w:shd w:val="clear" w:color="auto" w:fill="FFFFFE"/>
        <w:spacing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>{</w:t>
      </w:r>
    </w:p>
    <w:p w14:paraId="0F9A2622" w14:textId="77777777" w:rsidR="003C7764" w:rsidRPr="00823E1F" w:rsidRDefault="003C7764" w:rsidP="00E87708">
      <w:pPr>
        <w:shd w:val="clear" w:color="auto" w:fill="FFFFFE"/>
        <w:spacing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txBias</w:t>
      </w:r>
      <w:proofErr w:type="spellEnd"/>
      <w:r w:rsidRPr="00823E1F">
        <w:rPr>
          <w:sz w:val="24"/>
          <w:szCs w:val="24"/>
        </w:rPr>
        <w:t>": 14432,</w:t>
      </w:r>
    </w:p>
    <w:p w14:paraId="27B596D5" w14:textId="77777777" w:rsidR="003C7764" w:rsidRPr="00823E1F" w:rsidRDefault="003C7764" w:rsidP="00E87708">
      <w:pPr>
        <w:shd w:val="clear" w:color="auto" w:fill="FFFFFE"/>
        <w:spacing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rxVcc</w:t>
      </w:r>
      <w:proofErr w:type="spellEnd"/>
      <w:r w:rsidRPr="00823E1F">
        <w:rPr>
          <w:sz w:val="24"/>
          <w:szCs w:val="24"/>
        </w:rPr>
        <w:t>": 3285,</w:t>
      </w:r>
    </w:p>
    <w:p w14:paraId="7C6830DB" w14:textId="77777777" w:rsidR="003C7764" w:rsidRPr="00823E1F" w:rsidRDefault="003C7764" w:rsidP="00E87708">
      <w:pPr>
        <w:shd w:val="clear" w:color="auto" w:fill="FFFFFE"/>
        <w:spacing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bOSAtemperature</w:t>
      </w:r>
      <w:proofErr w:type="spellEnd"/>
      <w:r w:rsidRPr="00823E1F">
        <w:rPr>
          <w:sz w:val="24"/>
          <w:szCs w:val="24"/>
        </w:rPr>
        <w:t>": 41,</w:t>
      </w:r>
    </w:p>
    <w:p w14:paraId="44274CB3" w14:textId="77777777" w:rsidR="003C7764" w:rsidRPr="00823E1F" w:rsidRDefault="003C7764" w:rsidP="00E87708">
      <w:pPr>
        <w:shd w:val="clear" w:color="auto" w:fill="FFFFFE"/>
        <w:spacing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rxPower</w:t>
      </w:r>
      <w:proofErr w:type="spellEnd"/>
      <w:r w:rsidRPr="00823E1F">
        <w:rPr>
          <w:sz w:val="24"/>
          <w:szCs w:val="24"/>
        </w:rPr>
        <w:t>": 558,</w:t>
      </w:r>
    </w:p>
    <w:p w14:paraId="32B654B5" w14:textId="77777777" w:rsidR="003C7764" w:rsidRPr="00823E1F" w:rsidRDefault="003C7764" w:rsidP="00E87708">
      <w:pPr>
        <w:shd w:val="clear" w:color="auto" w:fill="FFFFFE"/>
        <w:spacing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txPower</w:t>
      </w:r>
      <w:proofErr w:type="spellEnd"/>
      <w:r w:rsidRPr="00823E1F">
        <w:rPr>
          <w:sz w:val="24"/>
          <w:szCs w:val="24"/>
        </w:rPr>
        <w:t>": 17380</w:t>
      </w:r>
    </w:p>
    <w:p w14:paraId="7DD703E6" w14:textId="0F07CBC6" w:rsidR="003C7764" w:rsidRPr="00823E1F" w:rsidRDefault="002A0DD9" w:rsidP="00E87708">
      <w:pPr>
        <w:shd w:val="clear" w:color="auto" w:fill="FFFFFE"/>
        <w:spacing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>}</w:t>
      </w:r>
    </w:p>
    <w:p w14:paraId="11C40247" w14:textId="2E99C2C7" w:rsidR="003C7764" w:rsidRPr="00823E1F" w:rsidRDefault="003C7764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}</w:t>
      </w:r>
    </w:p>
    <w:p w14:paraId="140CDAF1" w14:textId="349AACD7" w:rsidR="00281D75" w:rsidRPr="00823E1F" w:rsidRDefault="00281D75" w:rsidP="00E87708">
      <w:pPr>
        <w:pStyle w:val="Heading3"/>
        <w:spacing w:line="288" w:lineRule="auto"/>
        <w:rPr>
          <w:sz w:val="24"/>
          <w:szCs w:val="24"/>
        </w:rPr>
      </w:pPr>
      <w:bookmarkStart w:id="81" w:name="_Toc111126320"/>
      <w:commentRangeStart w:id="82"/>
      <w:r w:rsidRPr="00823E1F">
        <w:rPr>
          <w:sz w:val="24"/>
          <w:szCs w:val="24"/>
        </w:rPr>
        <w:t xml:space="preserve">API </w:t>
      </w:r>
      <w:r w:rsidRPr="00823E1F">
        <w:rPr>
          <w:sz w:val="24"/>
          <w:szCs w:val="24"/>
          <w:lang w:val="en-US"/>
        </w:rPr>
        <w:t>kiểm tra kết nối của thiết bị</w:t>
      </w:r>
      <w:commentRangeEnd w:id="82"/>
      <w:r w:rsidR="00253B73" w:rsidRPr="00823E1F">
        <w:rPr>
          <w:rStyle w:val="CommentReference"/>
          <w:b w:val="0"/>
          <w:lang w:val="en-US"/>
        </w:rPr>
        <w:commentReference w:id="82"/>
      </w:r>
      <w:r w:rsidR="00841248" w:rsidRPr="00823E1F">
        <w:rPr>
          <w:sz w:val="24"/>
          <w:szCs w:val="24"/>
          <w:lang w:val="en-US"/>
        </w:rPr>
        <w:t xml:space="preserve"> - ping</w:t>
      </w:r>
      <w:bookmarkEnd w:id="81"/>
    </w:p>
    <w:p w14:paraId="4C380C51" w14:textId="77777777" w:rsidR="00281D75" w:rsidRPr="00823E1F" w:rsidRDefault="00281D75" w:rsidP="00E87708">
      <w:pPr>
        <w:pStyle w:val="Heading4"/>
        <w:spacing w:line="288" w:lineRule="auto"/>
        <w:rPr>
          <w:sz w:val="24"/>
          <w:szCs w:val="24"/>
        </w:rPr>
      </w:pPr>
      <w:proofErr w:type="spellStart"/>
      <w:r w:rsidRPr="00823E1F">
        <w:rPr>
          <w:sz w:val="24"/>
          <w:szCs w:val="24"/>
        </w:rPr>
        <w:t>Mô</w:t>
      </w:r>
      <w:proofErr w:type="spellEnd"/>
      <w:r w:rsidRPr="00823E1F">
        <w:rPr>
          <w:sz w:val="24"/>
          <w:szCs w:val="24"/>
        </w:rPr>
        <w:t xml:space="preserve"> tả API</w:t>
      </w:r>
    </w:p>
    <w:tbl>
      <w:tblPr>
        <w:tblStyle w:val="TableGridLight1"/>
        <w:tblW w:w="5000" w:type="pct"/>
        <w:tblLayout w:type="fixed"/>
        <w:tblLook w:val="0480" w:firstRow="0" w:lastRow="0" w:firstColumn="1" w:lastColumn="0" w:noHBand="0" w:noVBand="1"/>
      </w:tblPr>
      <w:tblGrid>
        <w:gridCol w:w="2968"/>
        <w:gridCol w:w="6667"/>
      </w:tblGrid>
      <w:tr w:rsidR="00281D75" w:rsidRPr="00823E1F" w14:paraId="015E9BE2" w14:textId="77777777" w:rsidTr="00896239">
        <w:trPr>
          <w:trHeight w:val="567"/>
        </w:trPr>
        <w:tc>
          <w:tcPr>
            <w:tcW w:w="1540" w:type="pct"/>
            <w:shd w:val="clear" w:color="auto" w:fill="BFBFBF" w:themeFill="background1" w:themeFillShade="BF"/>
            <w:vAlign w:val="center"/>
          </w:tcPr>
          <w:p w14:paraId="1D3D652E" w14:textId="77777777" w:rsidR="00281D75" w:rsidRPr="00823E1F" w:rsidRDefault="00281D75" w:rsidP="00E87708">
            <w:pPr>
              <w:pStyle w:val="ANSVNormal"/>
              <w:spacing w:line="288" w:lineRule="auto"/>
              <w:jc w:val="center"/>
              <w:rPr>
                <w:b/>
                <w:sz w:val="24"/>
                <w:szCs w:val="24"/>
              </w:rPr>
            </w:pPr>
            <w:r w:rsidRPr="00823E1F">
              <w:rPr>
                <w:b/>
                <w:sz w:val="24"/>
                <w:szCs w:val="24"/>
              </w:rPr>
              <w:t>API</w:t>
            </w:r>
          </w:p>
        </w:tc>
        <w:tc>
          <w:tcPr>
            <w:tcW w:w="3460" w:type="pct"/>
            <w:shd w:val="clear" w:color="auto" w:fill="BFBFBF" w:themeFill="background1" w:themeFillShade="BF"/>
            <w:vAlign w:val="center"/>
          </w:tcPr>
          <w:p w14:paraId="575F62D0" w14:textId="77777777" w:rsidR="00281D75" w:rsidRPr="00823E1F" w:rsidRDefault="00281D75" w:rsidP="00E87708">
            <w:pPr>
              <w:pStyle w:val="ANSVNormal"/>
              <w:spacing w:line="288" w:lineRule="auto"/>
              <w:jc w:val="center"/>
              <w:rPr>
                <w:b/>
                <w:sz w:val="24"/>
                <w:szCs w:val="24"/>
              </w:rPr>
            </w:pPr>
            <w:r w:rsidRPr="00823E1F">
              <w:rPr>
                <w:b/>
                <w:sz w:val="24"/>
                <w:szCs w:val="24"/>
              </w:rPr>
              <w:t>Description</w:t>
            </w:r>
          </w:p>
        </w:tc>
      </w:tr>
      <w:tr w:rsidR="00281D75" w:rsidRPr="00823E1F" w14:paraId="64712295" w14:textId="77777777" w:rsidTr="00896239">
        <w:trPr>
          <w:trHeight w:val="362"/>
        </w:trPr>
        <w:tc>
          <w:tcPr>
            <w:tcW w:w="1540" w:type="pct"/>
            <w:vAlign w:val="center"/>
          </w:tcPr>
          <w:p w14:paraId="258EEA2C" w14:textId="3CDE269F" w:rsidR="00281D75" w:rsidRPr="00823E1F" w:rsidRDefault="00356791" w:rsidP="00E87708">
            <w:pPr>
              <w:spacing w:line="288" w:lineRule="auto"/>
              <w:rPr>
                <w:color w:val="000000"/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ping</w:t>
            </w:r>
          </w:p>
        </w:tc>
        <w:tc>
          <w:tcPr>
            <w:tcW w:w="3460" w:type="pct"/>
            <w:vAlign w:val="center"/>
          </w:tcPr>
          <w:p w14:paraId="76BA4EE2" w14:textId="471CB186" w:rsidR="00281D75" w:rsidRPr="00823E1F" w:rsidRDefault="00281D75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https://203.162.94.34:8443/one-link/ping</w:t>
            </w:r>
          </w:p>
        </w:tc>
      </w:tr>
      <w:tr w:rsidR="00281D75" w:rsidRPr="00823E1F" w14:paraId="5AF3B801" w14:textId="77777777" w:rsidTr="00896239">
        <w:tc>
          <w:tcPr>
            <w:tcW w:w="1540" w:type="pct"/>
            <w:vAlign w:val="center"/>
          </w:tcPr>
          <w:p w14:paraId="634894B4" w14:textId="77777777" w:rsidR="00281D75" w:rsidRPr="00823E1F" w:rsidRDefault="00281D75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 xml:space="preserve">Request </w:t>
            </w:r>
          </w:p>
        </w:tc>
        <w:tc>
          <w:tcPr>
            <w:tcW w:w="3460" w:type="pct"/>
            <w:vAlign w:val="center"/>
          </w:tcPr>
          <w:p w14:paraId="727DB0C7" w14:textId="77777777" w:rsidR="00281D75" w:rsidRPr="00823E1F" w:rsidRDefault="00281D75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GET</w:t>
            </w:r>
          </w:p>
        </w:tc>
      </w:tr>
      <w:tr w:rsidR="00281D75" w:rsidRPr="00823E1F" w14:paraId="701ACD95" w14:textId="77777777" w:rsidTr="00896239">
        <w:tc>
          <w:tcPr>
            <w:tcW w:w="1540" w:type="pct"/>
            <w:vAlign w:val="center"/>
          </w:tcPr>
          <w:p w14:paraId="52E6E5FD" w14:textId="77777777" w:rsidR="00281D75" w:rsidRPr="00823E1F" w:rsidRDefault="00281D75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Response</w:t>
            </w:r>
          </w:p>
        </w:tc>
        <w:tc>
          <w:tcPr>
            <w:tcW w:w="3460" w:type="pct"/>
            <w:vAlign w:val="center"/>
          </w:tcPr>
          <w:p w14:paraId="7F11FCC3" w14:textId="77777777" w:rsidR="00281D75" w:rsidRPr="00823E1F" w:rsidRDefault="00281D75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JSON object</w:t>
            </w:r>
          </w:p>
        </w:tc>
      </w:tr>
    </w:tbl>
    <w:p w14:paraId="4F4DBA00" w14:textId="77777777" w:rsidR="00281D75" w:rsidRPr="00823E1F" w:rsidRDefault="00281D75" w:rsidP="00E87708">
      <w:pPr>
        <w:pStyle w:val="Heading4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Request</w:t>
      </w:r>
    </w:p>
    <w:tbl>
      <w:tblPr>
        <w:tblW w:w="5000" w:type="pct"/>
        <w:tblLayout w:type="fixed"/>
        <w:tblLook w:val="0000" w:firstRow="0" w:lastRow="0" w:firstColumn="0" w:lastColumn="0" w:noHBand="0" w:noVBand="0"/>
      </w:tblPr>
      <w:tblGrid>
        <w:gridCol w:w="510"/>
        <w:gridCol w:w="1644"/>
        <w:gridCol w:w="1351"/>
        <w:gridCol w:w="1079"/>
        <w:gridCol w:w="1081"/>
        <w:gridCol w:w="3970"/>
      </w:tblGrid>
      <w:tr w:rsidR="005D1AD3" w:rsidRPr="00823E1F" w14:paraId="47EC8058" w14:textId="77777777" w:rsidTr="00356791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E568FD" w14:textId="77777777" w:rsidR="005D1AD3" w:rsidRPr="00823E1F" w:rsidRDefault="005D1AD3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No</w:t>
            </w:r>
          </w:p>
        </w:tc>
        <w:tc>
          <w:tcPr>
            <w:tcW w:w="8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F9ADB1" w14:textId="77777777" w:rsidR="005D1AD3" w:rsidRPr="00823E1F" w:rsidRDefault="005D1AD3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Parameter</w:t>
            </w:r>
          </w:p>
        </w:tc>
        <w:tc>
          <w:tcPr>
            <w:tcW w:w="7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893BD5" w14:textId="77777777" w:rsidR="005D1AD3" w:rsidRPr="00823E1F" w:rsidRDefault="005D1AD3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56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EC96718" w14:textId="77777777" w:rsidR="005D1AD3" w:rsidRPr="00823E1F" w:rsidRDefault="005D1AD3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Type</w:t>
            </w:r>
          </w:p>
        </w:tc>
        <w:tc>
          <w:tcPr>
            <w:tcW w:w="5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CCA87" w14:textId="55353AD0" w:rsidR="005D1AD3" w:rsidRPr="00823E1F" w:rsidRDefault="005D1AD3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x Length</w:t>
            </w:r>
          </w:p>
        </w:tc>
        <w:tc>
          <w:tcPr>
            <w:tcW w:w="20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84E25B" w14:textId="5CCCFCD8" w:rsidR="005D1AD3" w:rsidRPr="00823E1F" w:rsidRDefault="005D1AD3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Description</w:t>
            </w:r>
          </w:p>
        </w:tc>
      </w:tr>
      <w:tr w:rsidR="005D1AD3" w:rsidRPr="00823E1F" w14:paraId="62A0B637" w14:textId="77777777" w:rsidTr="00356791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048E27" w14:textId="77777777" w:rsidR="005D1AD3" w:rsidRPr="00823E1F" w:rsidRDefault="005D1AD3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1</w:t>
            </w:r>
          </w:p>
        </w:tc>
        <w:tc>
          <w:tcPr>
            <w:tcW w:w="8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CE545E" w14:textId="77777777" w:rsidR="005D1AD3" w:rsidRPr="00823E1F" w:rsidRDefault="005D1AD3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</w:rPr>
              <w:t>serialNumber</w:t>
            </w:r>
            <w:proofErr w:type="spellEnd"/>
          </w:p>
        </w:tc>
        <w:tc>
          <w:tcPr>
            <w:tcW w:w="7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87910F" w14:textId="77777777" w:rsidR="005D1AD3" w:rsidRPr="00823E1F" w:rsidRDefault="005D1AD3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56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DD4D068" w14:textId="77777777" w:rsidR="005D1AD3" w:rsidRPr="00823E1F" w:rsidRDefault="005D1AD3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5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E56D4" w14:textId="291B6A34" w:rsidR="005D1AD3" w:rsidRPr="00823E1F" w:rsidRDefault="005D1AD3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16</w:t>
            </w:r>
          </w:p>
        </w:tc>
        <w:tc>
          <w:tcPr>
            <w:tcW w:w="20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4BE519" w14:textId="68C271A3" w:rsidR="005D1AD3" w:rsidRPr="00823E1F" w:rsidRDefault="005D1AD3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erial Number của thiết bị</w:t>
            </w:r>
          </w:p>
        </w:tc>
      </w:tr>
      <w:tr w:rsidR="005D1AD3" w:rsidRPr="00823E1F" w14:paraId="652A616E" w14:textId="77777777" w:rsidTr="00356791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7B366B" w14:textId="77777777" w:rsidR="005D1AD3" w:rsidRPr="00823E1F" w:rsidRDefault="005D1AD3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2</w:t>
            </w:r>
          </w:p>
        </w:tc>
        <w:tc>
          <w:tcPr>
            <w:tcW w:w="8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E389EC" w14:textId="77777777" w:rsidR="005D1AD3" w:rsidRPr="00823E1F" w:rsidRDefault="005D1AD3" w:rsidP="00E87708">
            <w:pPr>
              <w:spacing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modelName</w:t>
            </w:r>
            <w:proofErr w:type="spellEnd"/>
          </w:p>
        </w:tc>
        <w:tc>
          <w:tcPr>
            <w:tcW w:w="7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2F27E1" w14:textId="77777777" w:rsidR="005D1AD3" w:rsidRPr="00823E1F" w:rsidRDefault="005D1AD3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56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B19DA66" w14:textId="77777777" w:rsidR="005D1AD3" w:rsidRPr="00823E1F" w:rsidRDefault="005D1AD3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5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22FD1" w14:textId="53BBA435" w:rsidR="005D1AD3" w:rsidRPr="00823E1F" w:rsidRDefault="005D1AD3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16</w:t>
            </w:r>
          </w:p>
        </w:tc>
        <w:tc>
          <w:tcPr>
            <w:tcW w:w="20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DC580B" w14:textId="1DA5C9FA" w:rsidR="005D1AD3" w:rsidRPr="00823E1F" w:rsidRDefault="005D1AD3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 xml:space="preserve">Tên </w:t>
            </w:r>
            <w:proofErr w:type="spellStart"/>
            <w:r w:rsidRPr="00823E1F">
              <w:rPr>
                <w:sz w:val="24"/>
                <w:szCs w:val="24"/>
                <w:lang w:eastAsia="en-AU"/>
              </w:rPr>
              <w:t>mô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hình của thiết bị</w:t>
            </w:r>
          </w:p>
        </w:tc>
      </w:tr>
      <w:tr w:rsidR="005D1AD3" w:rsidRPr="00823E1F" w14:paraId="340F6A8A" w14:textId="77777777" w:rsidTr="00356791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E7FEDC" w14:textId="35C43FE6" w:rsidR="005D1AD3" w:rsidRPr="00823E1F" w:rsidRDefault="005D1AD3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3</w:t>
            </w:r>
          </w:p>
        </w:tc>
        <w:tc>
          <w:tcPr>
            <w:tcW w:w="8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290F25" w14:textId="53C5EC0F" w:rsidR="005D1AD3" w:rsidRPr="00823E1F" w:rsidRDefault="005D1AD3" w:rsidP="00E87708">
            <w:pPr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host</w:t>
            </w:r>
          </w:p>
        </w:tc>
        <w:tc>
          <w:tcPr>
            <w:tcW w:w="7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36D463" w14:textId="0CB11855" w:rsidR="005D1AD3" w:rsidRPr="00823E1F" w:rsidRDefault="005D1AD3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56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E7E9A8D" w14:textId="00FF219E" w:rsidR="005D1AD3" w:rsidRPr="00823E1F" w:rsidRDefault="005D1AD3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5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7B0DC" w14:textId="3EB76AF7" w:rsidR="005D1AD3" w:rsidRPr="00823E1F" w:rsidRDefault="005D1AD3" w:rsidP="00E87708">
            <w:pPr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32</w:t>
            </w:r>
          </w:p>
        </w:tc>
        <w:tc>
          <w:tcPr>
            <w:tcW w:w="20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FC0317" w14:textId="12316761" w:rsidR="005D1AD3" w:rsidRPr="00823E1F" w:rsidRDefault="005D1AD3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</w:rPr>
              <w:t>url</w:t>
            </w:r>
            <w:proofErr w:type="spellEnd"/>
            <w:r w:rsidRPr="00823E1F">
              <w:rPr>
                <w:sz w:val="24"/>
                <w:szCs w:val="24"/>
              </w:rPr>
              <w:t xml:space="preserve"> hoặc </w:t>
            </w:r>
            <w:proofErr w:type="spellStart"/>
            <w:r w:rsidRPr="00823E1F">
              <w:rPr>
                <w:sz w:val="24"/>
                <w:szCs w:val="24"/>
              </w:rPr>
              <w:t>ip</w:t>
            </w:r>
            <w:proofErr w:type="spellEnd"/>
            <w:r w:rsidRPr="00823E1F">
              <w:rPr>
                <w:sz w:val="24"/>
                <w:szCs w:val="24"/>
              </w:rPr>
              <w:t xml:space="preserve"> của host cần kiểm tra kết nối</w:t>
            </w:r>
          </w:p>
        </w:tc>
      </w:tr>
    </w:tbl>
    <w:p w14:paraId="4718141A" w14:textId="77777777" w:rsidR="00281D75" w:rsidRPr="00823E1F" w:rsidRDefault="00281D75" w:rsidP="00E87708">
      <w:pPr>
        <w:spacing w:line="288" w:lineRule="auto"/>
      </w:pPr>
    </w:p>
    <w:p w14:paraId="01C80C34" w14:textId="77777777" w:rsidR="00281D75" w:rsidRPr="00823E1F" w:rsidRDefault="00281D75" w:rsidP="00E87708">
      <w:pPr>
        <w:pStyle w:val="Heading4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Response</w:t>
      </w:r>
    </w:p>
    <w:p w14:paraId="7288E9CD" w14:textId="070FA36D" w:rsidR="00281D75" w:rsidRPr="00823E1F" w:rsidRDefault="00281D75" w:rsidP="00E87708">
      <w:pPr>
        <w:spacing w:before="120"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 xml:space="preserve">Kết quả trả về là </w:t>
      </w:r>
      <w:proofErr w:type="spellStart"/>
      <w:r w:rsidRPr="00823E1F">
        <w:rPr>
          <w:sz w:val="24"/>
          <w:szCs w:val="24"/>
        </w:rPr>
        <w:t>một</w:t>
      </w:r>
      <w:proofErr w:type="spellEnd"/>
      <w:r w:rsidRPr="00823E1F">
        <w:rPr>
          <w:sz w:val="24"/>
          <w:szCs w:val="24"/>
        </w:rPr>
        <w:t xml:space="preserve"> </w:t>
      </w:r>
      <w:proofErr w:type="spellStart"/>
      <w:r w:rsidRPr="00823E1F">
        <w:rPr>
          <w:sz w:val="24"/>
          <w:szCs w:val="24"/>
        </w:rPr>
        <w:t>Json</w:t>
      </w:r>
      <w:proofErr w:type="spellEnd"/>
      <w:r w:rsidRPr="00823E1F">
        <w:rPr>
          <w:sz w:val="24"/>
          <w:szCs w:val="24"/>
        </w:rPr>
        <w:t xml:space="preserve"> object </w:t>
      </w:r>
      <w:proofErr w:type="spellStart"/>
      <w:r w:rsidR="00550530" w:rsidRPr="00823E1F">
        <w:rPr>
          <w:sz w:val="24"/>
          <w:szCs w:val="24"/>
        </w:rPr>
        <w:t>chứa</w:t>
      </w:r>
      <w:proofErr w:type="spellEnd"/>
      <w:r w:rsidR="00550530" w:rsidRPr="00823E1F">
        <w:rPr>
          <w:sz w:val="24"/>
          <w:szCs w:val="24"/>
        </w:rPr>
        <w:t xml:space="preserve"> kết quả ping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12"/>
        <w:gridCol w:w="1523"/>
        <w:gridCol w:w="1376"/>
        <w:gridCol w:w="1087"/>
        <w:gridCol w:w="1258"/>
        <w:gridCol w:w="3879"/>
      </w:tblGrid>
      <w:tr w:rsidR="00612D37" w:rsidRPr="00823E1F" w14:paraId="2A201C1E" w14:textId="77777777" w:rsidTr="00384433">
        <w:trPr>
          <w:trHeight w:val="255"/>
        </w:trPr>
        <w:tc>
          <w:tcPr>
            <w:tcW w:w="265" w:type="pct"/>
            <w:vAlign w:val="center"/>
          </w:tcPr>
          <w:p w14:paraId="2004CFBF" w14:textId="77777777" w:rsidR="00612D37" w:rsidRPr="00823E1F" w:rsidRDefault="00612D37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lastRenderedPageBreak/>
              <w:t>No</w:t>
            </w:r>
          </w:p>
        </w:tc>
        <w:tc>
          <w:tcPr>
            <w:tcW w:w="790" w:type="pct"/>
            <w:shd w:val="clear" w:color="auto" w:fill="auto"/>
            <w:noWrap/>
            <w:vAlign w:val="center"/>
          </w:tcPr>
          <w:p w14:paraId="73A2A315" w14:textId="77777777" w:rsidR="00612D37" w:rsidRPr="00823E1F" w:rsidRDefault="00612D37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Parameter</w:t>
            </w: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41574E85" w14:textId="77777777" w:rsidR="00612D37" w:rsidRPr="00823E1F" w:rsidRDefault="00612D37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564" w:type="pct"/>
            <w:vAlign w:val="center"/>
          </w:tcPr>
          <w:p w14:paraId="4D6C21C0" w14:textId="77777777" w:rsidR="00612D37" w:rsidRPr="00823E1F" w:rsidRDefault="00612D37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Type</w:t>
            </w:r>
          </w:p>
        </w:tc>
        <w:tc>
          <w:tcPr>
            <w:tcW w:w="653" w:type="pct"/>
          </w:tcPr>
          <w:p w14:paraId="4857AFFF" w14:textId="77777777" w:rsidR="00612D37" w:rsidRPr="00823E1F" w:rsidRDefault="00612D37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x Length</w:t>
            </w:r>
          </w:p>
        </w:tc>
        <w:tc>
          <w:tcPr>
            <w:tcW w:w="2013" w:type="pct"/>
            <w:shd w:val="clear" w:color="auto" w:fill="auto"/>
            <w:noWrap/>
            <w:vAlign w:val="center"/>
          </w:tcPr>
          <w:p w14:paraId="67079D08" w14:textId="77777777" w:rsidR="00612D37" w:rsidRPr="00823E1F" w:rsidRDefault="00612D37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Description</w:t>
            </w:r>
          </w:p>
        </w:tc>
      </w:tr>
      <w:tr w:rsidR="00612D37" w:rsidRPr="00823E1F" w14:paraId="17FC518A" w14:textId="77777777" w:rsidTr="00384433">
        <w:trPr>
          <w:trHeight w:val="255"/>
        </w:trPr>
        <w:tc>
          <w:tcPr>
            <w:tcW w:w="265" w:type="pct"/>
            <w:vAlign w:val="center"/>
          </w:tcPr>
          <w:p w14:paraId="2CE36711" w14:textId="77777777" w:rsidR="00612D37" w:rsidRPr="00823E1F" w:rsidRDefault="00612D37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1</w:t>
            </w:r>
          </w:p>
        </w:tc>
        <w:tc>
          <w:tcPr>
            <w:tcW w:w="790" w:type="pct"/>
            <w:shd w:val="clear" w:color="auto" w:fill="auto"/>
            <w:noWrap/>
            <w:vAlign w:val="center"/>
          </w:tcPr>
          <w:p w14:paraId="2AF5CB8C" w14:textId="77777777" w:rsidR="00612D37" w:rsidRPr="00823E1F" w:rsidRDefault="00612D37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errorCode</w:t>
            </w:r>
            <w:proofErr w:type="spellEnd"/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328E8191" w14:textId="77777777" w:rsidR="00612D37" w:rsidRPr="00823E1F" w:rsidRDefault="00612D37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564" w:type="pct"/>
          </w:tcPr>
          <w:p w14:paraId="200D6B00" w14:textId="77777777" w:rsidR="00612D37" w:rsidRPr="00823E1F" w:rsidRDefault="00612D37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653" w:type="pct"/>
          </w:tcPr>
          <w:p w14:paraId="3DCE91E0" w14:textId="77777777" w:rsidR="00612D37" w:rsidRPr="00823E1F" w:rsidRDefault="00612D37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4</w:t>
            </w:r>
          </w:p>
        </w:tc>
        <w:tc>
          <w:tcPr>
            <w:tcW w:w="2013" w:type="pct"/>
            <w:shd w:val="clear" w:color="auto" w:fill="auto"/>
            <w:noWrap/>
            <w:vAlign w:val="center"/>
          </w:tcPr>
          <w:p w14:paraId="38BF2507" w14:textId="77777777" w:rsidR="00612D37" w:rsidRPr="00823E1F" w:rsidRDefault="00612D37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Mã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lỗi</w:t>
            </w:r>
          </w:p>
        </w:tc>
      </w:tr>
      <w:tr w:rsidR="00612D37" w:rsidRPr="00823E1F" w14:paraId="3B6C86D9" w14:textId="77777777" w:rsidTr="00384433">
        <w:trPr>
          <w:trHeight w:val="255"/>
        </w:trPr>
        <w:tc>
          <w:tcPr>
            <w:tcW w:w="265" w:type="pct"/>
            <w:vAlign w:val="center"/>
          </w:tcPr>
          <w:p w14:paraId="45D0E65C" w14:textId="77777777" w:rsidR="00612D37" w:rsidRPr="00823E1F" w:rsidRDefault="00612D37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2</w:t>
            </w:r>
          </w:p>
        </w:tc>
        <w:tc>
          <w:tcPr>
            <w:tcW w:w="790" w:type="pct"/>
            <w:shd w:val="clear" w:color="auto" w:fill="auto"/>
            <w:noWrap/>
            <w:vAlign w:val="center"/>
          </w:tcPr>
          <w:p w14:paraId="7A223F58" w14:textId="77777777" w:rsidR="00612D37" w:rsidRPr="00823E1F" w:rsidRDefault="00612D37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errorMessage</w:t>
            </w:r>
            <w:proofErr w:type="spellEnd"/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0EE510B4" w14:textId="77777777" w:rsidR="00612D37" w:rsidRPr="00823E1F" w:rsidRDefault="00612D37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Optional</w:t>
            </w:r>
          </w:p>
        </w:tc>
        <w:tc>
          <w:tcPr>
            <w:tcW w:w="564" w:type="pct"/>
          </w:tcPr>
          <w:p w14:paraId="04BE7514" w14:textId="77777777" w:rsidR="00612D37" w:rsidRPr="00823E1F" w:rsidRDefault="00612D37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653" w:type="pct"/>
          </w:tcPr>
          <w:p w14:paraId="199E2FC6" w14:textId="77777777" w:rsidR="00612D37" w:rsidRPr="00823E1F" w:rsidRDefault="00612D37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64</w:t>
            </w:r>
          </w:p>
        </w:tc>
        <w:tc>
          <w:tcPr>
            <w:tcW w:w="2013" w:type="pct"/>
            <w:shd w:val="clear" w:color="auto" w:fill="auto"/>
            <w:noWrap/>
            <w:vAlign w:val="center"/>
          </w:tcPr>
          <w:p w14:paraId="649B788C" w14:textId="77777777" w:rsidR="00612D37" w:rsidRPr="00823E1F" w:rsidRDefault="00612D37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Mô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tả lỗi</w:t>
            </w:r>
          </w:p>
        </w:tc>
      </w:tr>
      <w:tr w:rsidR="00612D37" w:rsidRPr="00823E1F" w14:paraId="0B8B6375" w14:textId="77777777" w:rsidTr="00384433">
        <w:trPr>
          <w:trHeight w:val="255"/>
        </w:trPr>
        <w:tc>
          <w:tcPr>
            <w:tcW w:w="265" w:type="pct"/>
            <w:vAlign w:val="center"/>
          </w:tcPr>
          <w:p w14:paraId="4D7E1390" w14:textId="77777777" w:rsidR="00612D37" w:rsidRPr="00823E1F" w:rsidRDefault="00612D37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3</w:t>
            </w:r>
          </w:p>
        </w:tc>
        <w:tc>
          <w:tcPr>
            <w:tcW w:w="790" w:type="pct"/>
            <w:shd w:val="clear" w:color="auto" w:fill="auto"/>
            <w:noWrap/>
            <w:vAlign w:val="center"/>
          </w:tcPr>
          <w:p w14:paraId="78C16841" w14:textId="77777777" w:rsidR="00612D37" w:rsidRPr="00823E1F" w:rsidRDefault="00612D37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body</w:t>
            </w: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2EC989DD" w14:textId="77777777" w:rsidR="00612D37" w:rsidRPr="00823E1F" w:rsidRDefault="00612D37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564" w:type="pct"/>
            <w:vAlign w:val="center"/>
          </w:tcPr>
          <w:p w14:paraId="04BAADB1" w14:textId="77777777" w:rsidR="00612D37" w:rsidRPr="00823E1F" w:rsidRDefault="00612D37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JSON Object</w:t>
            </w:r>
          </w:p>
        </w:tc>
        <w:tc>
          <w:tcPr>
            <w:tcW w:w="653" w:type="pct"/>
          </w:tcPr>
          <w:p w14:paraId="08A620F1" w14:textId="77777777" w:rsidR="00612D37" w:rsidRPr="00823E1F" w:rsidRDefault="00612D37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</w:p>
        </w:tc>
        <w:tc>
          <w:tcPr>
            <w:tcW w:w="2013" w:type="pct"/>
            <w:shd w:val="clear" w:color="auto" w:fill="auto"/>
            <w:noWrap/>
            <w:vAlign w:val="center"/>
          </w:tcPr>
          <w:p w14:paraId="684A7585" w14:textId="77777777" w:rsidR="00612D37" w:rsidRPr="00823E1F" w:rsidRDefault="00612D37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Object thông tin thiết bị</w:t>
            </w:r>
          </w:p>
        </w:tc>
      </w:tr>
    </w:tbl>
    <w:p w14:paraId="097E3F2F" w14:textId="77777777" w:rsidR="00281D75" w:rsidRPr="00823E1F" w:rsidRDefault="00281D75" w:rsidP="00E87708">
      <w:pPr>
        <w:pStyle w:val="Heading4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Example</w:t>
      </w:r>
    </w:p>
    <w:p w14:paraId="4B4AB33C" w14:textId="77777777" w:rsidR="00281D75" w:rsidRPr="00823E1F" w:rsidRDefault="00281D75" w:rsidP="00E87708">
      <w:pPr>
        <w:spacing w:line="288" w:lineRule="auto"/>
        <w:rPr>
          <w:b/>
          <w:bCs/>
          <w:sz w:val="24"/>
          <w:szCs w:val="24"/>
        </w:rPr>
      </w:pPr>
      <w:r w:rsidRPr="00823E1F">
        <w:rPr>
          <w:b/>
          <w:bCs/>
          <w:sz w:val="24"/>
          <w:szCs w:val="24"/>
        </w:rPr>
        <w:t>Request:</w:t>
      </w:r>
    </w:p>
    <w:p w14:paraId="0BCAD161" w14:textId="60E5688C" w:rsidR="00281D75" w:rsidRPr="00823E1F" w:rsidRDefault="00281D75" w:rsidP="00E87708">
      <w:pPr>
        <w:pStyle w:val="ANSVNormal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https://203.162.94.34:8443/one-link/ping</w:t>
      </w:r>
    </w:p>
    <w:p w14:paraId="6A697B34" w14:textId="30C16FC8" w:rsidR="00281D75" w:rsidRPr="00823E1F" w:rsidRDefault="00532FD5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{</w:t>
      </w:r>
    </w:p>
    <w:p w14:paraId="6BA878E4" w14:textId="77777777" w:rsidR="00281D75" w:rsidRPr="00823E1F" w:rsidRDefault="00281D75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serialNumber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VNPT123456",</w:t>
      </w:r>
    </w:p>
    <w:p w14:paraId="3932BE76" w14:textId="43E3FB63" w:rsidR="00281D75" w:rsidRPr="00823E1F" w:rsidRDefault="00281D75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modelNam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GW040H",</w:t>
      </w:r>
    </w:p>
    <w:p w14:paraId="1C2FE7F3" w14:textId="66A1CC5F" w:rsidR="00281D75" w:rsidRPr="00823E1F" w:rsidRDefault="00281D75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host": "8.8.8.8</w:t>
      </w:r>
      <w:r w:rsidR="00550530" w:rsidRPr="00823E1F">
        <w:rPr>
          <w:rFonts w:ascii="Times New Roman" w:hAnsi="Times New Roman" w:cs="Times New Roman"/>
          <w:sz w:val="24"/>
          <w:szCs w:val="24"/>
        </w:rPr>
        <w:t>"</w:t>
      </w:r>
    </w:p>
    <w:p w14:paraId="6AC1839D" w14:textId="77777777" w:rsidR="00281D75" w:rsidRPr="00823E1F" w:rsidRDefault="00281D75" w:rsidP="00E87708">
      <w:pPr>
        <w:spacing w:line="288" w:lineRule="auto"/>
      </w:pPr>
      <w:r w:rsidRPr="00823E1F">
        <w:rPr>
          <w:sz w:val="24"/>
          <w:szCs w:val="24"/>
        </w:rPr>
        <w:t>}</w:t>
      </w:r>
    </w:p>
    <w:p w14:paraId="1CE31A92" w14:textId="77777777" w:rsidR="00281D75" w:rsidRPr="00823E1F" w:rsidRDefault="00281D75" w:rsidP="00E87708">
      <w:pPr>
        <w:spacing w:line="288" w:lineRule="auto"/>
        <w:rPr>
          <w:sz w:val="24"/>
          <w:szCs w:val="24"/>
        </w:rPr>
      </w:pPr>
    </w:p>
    <w:p w14:paraId="4F7F022B" w14:textId="5947388C" w:rsidR="00281D75" w:rsidRPr="00823E1F" w:rsidRDefault="00281D75" w:rsidP="00E87708">
      <w:pPr>
        <w:spacing w:line="288" w:lineRule="auto"/>
        <w:rPr>
          <w:b/>
          <w:bCs/>
          <w:sz w:val="24"/>
          <w:szCs w:val="24"/>
        </w:rPr>
      </w:pPr>
      <w:r w:rsidRPr="00823E1F">
        <w:rPr>
          <w:b/>
          <w:bCs/>
          <w:sz w:val="24"/>
          <w:szCs w:val="24"/>
        </w:rPr>
        <w:t>Response:</w:t>
      </w:r>
    </w:p>
    <w:p w14:paraId="1C51277E" w14:textId="22E4B37F" w:rsidR="00743EDC" w:rsidRPr="00823E1F" w:rsidRDefault="00743EDC" w:rsidP="00E87708">
      <w:pPr>
        <w:spacing w:line="288" w:lineRule="auto"/>
        <w:rPr>
          <w:bCs/>
          <w:sz w:val="24"/>
          <w:szCs w:val="24"/>
        </w:rPr>
      </w:pPr>
      <w:r w:rsidRPr="00823E1F">
        <w:rPr>
          <w:bCs/>
          <w:sz w:val="24"/>
          <w:szCs w:val="24"/>
        </w:rPr>
        <w:t>{</w:t>
      </w:r>
    </w:p>
    <w:p w14:paraId="4B15B7DC" w14:textId="77777777" w:rsidR="00743EDC" w:rsidRPr="00823E1F" w:rsidRDefault="00743EDC" w:rsidP="00E87708">
      <w:pPr>
        <w:shd w:val="clear" w:color="auto" w:fill="FFFFFE"/>
        <w:spacing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>"</w:t>
      </w:r>
      <w:proofErr w:type="spellStart"/>
      <w:r w:rsidRPr="00823E1F">
        <w:rPr>
          <w:sz w:val="24"/>
          <w:szCs w:val="24"/>
        </w:rPr>
        <w:t>errorCode</w:t>
      </w:r>
      <w:proofErr w:type="spellEnd"/>
      <w:r w:rsidRPr="00823E1F">
        <w:rPr>
          <w:sz w:val="24"/>
          <w:szCs w:val="24"/>
        </w:rPr>
        <w:t>": "200",</w:t>
      </w:r>
    </w:p>
    <w:p w14:paraId="1B3B4DD0" w14:textId="77777777" w:rsidR="00743EDC" w:rsidRPr="00823E1F" w:rsidRDefault="00743EDC" w:rsidP="00E87708">
      <w:pPr>
        <w:shd w:val="clear" w:color="auto" w:fill="FFFFFE"/>
        <w:spacing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>"</w:t>
      </w:r>
      <w:proofErr w:type="spellStart"/>
      <w:r w:rsidRPr="00823E1F">
        <w:rPr>
          <w:sz w:val="24"/>
          <w:szCs w:val="24"/>
        </w:rPr>
        <w:t>errorMessage</w:t>
      </w:r>
      <w:proofErr w:type="spellEnd"/>
      <w:r w:rsidRPr="00823E1F">
        <w:rPr>
          <w:sz w:val="24"/>
          <w:szCs w:val="24"/>
        </w:rPr>
        <w:t>": "SUCCESS",</w:t>
      </w:r>
    </w:p>
    <w:p w14:paraId="4D24E4B3" w14:textId="77777777" w:rsidR="00743EDC" w:rsidRPr="00823E1F" w:rsidRDefault="00743EDC" w:rsidP="00E87708">
      <w:pPr>
        <w:shd w:val="clear" w:color="auto" w:fill="FFFFFE"/>
        <w:spacing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>“body”:</w:t>
      </w:r>
    </w:p>
    <w:p w14:paraId="3AC6E6E1" w14:textId="77777777" w:rsidR="00743EDC" w:rsidRPr="00823E1F" w:rsidRDefault="00743EDC" w:rsidP="00E87708">
      <w:pPr>
        <w:spacing w:line="288" w:lineRule="auto"/>
        <w:rPr>
          <w:b/>
          <w:bCs/>
          <w:sz w:val="24"/>
          <w:szCs w:val="24"/>
        </w:rPr>
      </w:pPr>
    </w:p>
    <w:p w14:paraId="52AE866A" w14:textId="77777777" w:rsidR="00281D75" w:rsidRPr="00823E1F" w:rsidRDefault="00281D75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{</w:t>
      </w:r>
    </w:p>
    <w:p w14:paraId="0C676FE5" w14:textId="77777777" w:rsidR="00281D75" w:rsidRPr="00823E1F" w:rsidRDefault="00281D75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 xml:space="preserve">    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diagnosticsStat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Complete",</w:t>
      </w:r>
    </w:p>
    <w:p w14:paraId="773C606E" w14:textId="77777777" w:rsidR="00281D75" w:rsidRPr="00823E1F" w:rsidRDefault="00281D75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 xml:space="preserve">    "host": "facebook.com",</w:t>
      </w:r>
    </w:p>
    <w:p w14:paraId="624C5DA9" w14:textId="77777777" w:rsidR="00281D75" w:rsidRPr="00823E1F" w:rsidRDefault="00281D75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 xml:space="preserve">    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dscp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0,</w:t>
      </w:r>
    </w:p>
    <w:p w14:paraId="26B2066C" w14:textId="77777777" w:rsidR="00281D75" w:rsidRPr="00823E1F" w:rsidRDefault="00281D75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 xml:space="preserve">    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numberOfRepetitions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4,</w:t>
      </w:r>
    </w:p>
    <w:p w14:paraId="16AD118A" w14:textId="77777777" w:rsidR="00281D75" w:rsidRPr="00823E1F" w:rsidRDefault="00281D75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 xml:space="preserve">    "timeout": 5,</w:t>
      </w:r>
    </w:p>
    <w:p w14:paraId="0886865F" w14:textId="77777777" w:rsidR="00281D75" w:rsidRPr="00823E1F" w:rsidRDefault="00281D75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 xml:space="preserve">    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dataBlockSiz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32,</w:t>
      </w:r>
    </w:p>
    <w:p w14:paraId="2BDD9692" w14:textId="77777777" w:rsidR="00281D75" w:rsidRPr="00823E1F" w:rsidRDefault="00281D75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 xml:space="preserve">    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successCount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4,</w:t>
      </w:r>
    </w:p>
    <w:p w14:paraId="6EE63162" w14:textId="77777777" w:rsidR="00281D75" w:rsidRPr="00823E1F" w:rsidRDefault="00281D75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 xml:space="preserve">    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failureCount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0,</w:t>
      </w:r>
    </w:p>
    <w:p w14:paraId="10016E59" w14:textId="77777777" w:rsidR="00281D75" w:rsidRPr="00823E1F" w:rsidRDefault="00281D75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lastRenderedPageBreak/>
        <w:t xml:space="preserve">    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averageResponseTim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48,</w:t>
      </w:r>
    </w:p>
    <w:p w14:paraId="21F2F59F" w14:textId="77777777" w:rsidR="00281D75" w:rsidRPr="00823E1F" w:rsidRDefault="00281D75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 xml:space="preserve">    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minimumResponseTim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48,</w:t>
      </w:r>
    </w:p>
    <w:p w14:paraId="00C58B77" w14:textId="77777777" w:rsidR="00281D75" w:rsidRPr="00823E1F" w:rsidRDefault="00281D75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 xml:space="preserve">    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maximumResponseTim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48,</w:t>
      </w:r>
    </w:p>
    <w:p w14:paraId="3583F846" w14:textId="77777777" w:rsidR="00281D75" w:rsidRPr="00823E1F" w:rsidRDefault="00281D75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 xml:space="preserve">    "jitter": 0,</w:t>
      </w:r>
    </w:p>
    <w:p w14:paraId="22D85712" w14:textId="77777777" w:rsidR="00281D75" w:rsidRPr="00823E1F" w:rsidRDefault="00281D75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 xml:space="preserve">    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deviceTim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1970-01-04T23:46:07+00:00"</w:t>
      </w:r>
    </w:p>
    <w:p w14:paraId="6C3FEED1" w14:textId="4C860C14" w:rsidR="0068174F" w:rsidRPr="00823E1F" w:rsidRDefault="00281D75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}</w:t>
      </w:r>
    </w:p>
    <w:p w14:paraId="4D8A37A7" w14:textId="30458095" w:rsidR="00743EDC" w:rsidRPr="00823E1F" w:rsidRDefault="00743EDC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}</w:t>
      </w:r>
    </w:p>
    <w:p w14:paraId="1A29ADA0" w14:textId="193E4E1F" w:rsidR="00841248" w:rsidRPr="00823E1F" w:rsidRDefault="00841248" w:rsidP="00E87708">
      <w:pPr>
        <w:pStyle w:val="Heading3"/>
        <w:spacing w:line="288" w:lineRule="auto"/>
        <w:rPr>
          <w:sz w:val="24"/>
          <w:szCs w:val="24"/>
        </w:rPr>
      </w:pPr>
      <w:bookmarkStart w:id="83" w:name="_Toc111126321"/>
      <w:commentRangeStart w:id="84"/>
      <w:r w:rsidRPr="00823E1F">
        <w:rPr>
          <w:sz w:val="24"/>
          <w:szCs w:val="24"/>
        </w:rPr>
        <w:t xml:space="preserve">API </w:t>
      </w:r>
      <w:r w:rsidRPr="00823E1F">
        <w:rPr>
          <w:sz w:val="24"/>
          <w:szCs w:val="24"/>
          <w:lang w:val="en-US"/>
        </w:rPr>
        <w:t>kiểm tra kết nối của thiết bị</w:t>
      </w:r>
      <w:commentRangeEnd w:id="84"/>
      <w:r w:rsidRPr="00823E1F">
        <w:rPr>
          <w:rStyle w:val="CommentReference"/>
          <w:b w:val="0"/>
          <w:lang w:val="en-US"/>
        </w:rPr>
        <w:commentReference w:id="84"/>
      </w:r>
      <w:r w:rsidRPr="00823E1F">
        <w:rPr>
          <w:sz w:val="24"/>
          <w:szCs w:val="24"/>
          <w:lang w:val="en-US"/>
        </w:rPr>
        <w:t xml:space="preserve"> - trace</w:t>
      </w:r>
      <w:bookmarkEnd w:id="83"/>
    </w:p>
    <w:p w14:paraId="4BF695BC" w14:textId="77777777" w:rsidR="00841248" w:rsidRPr="00823E1F" w:rsidRDefault="00841248" w:rsidP="00E87708">
      <w:pPr>
        <w:pStyle w:val="Heading4"/>
        <w:spacing w:line="288" w:lineRule="auto"/>
        <w:rPr>
          <w:sz w:val="24"/>
          <w:szCs w:val="24"/>
        </w:rPr>
      </w:pPr>
      <w:proofErr w:type="spellStart"/>
      <w:r w:rsidRPr="00823E1F">
        <w:rPr>
          <w:sz w:val="24"/>
          <w:szCs w:val="24"/>
        </w:rPr>
        <w:t>Mô</w:t>
      </w:r>
      <w:proofErr w:type="spellEnd"/>
      <w:r w:rsidRPr="00823E1F">
        <w:rPr>
          <w:sz w:val="24"/>
          <w:szCs w:val="24"/>
        </w:rPr>
        <w:t xml:space="preserve"> tả API</w:t>
      </w:r>
    </w:p>
    <w:tbl>
      <w:tblPr>
        <w:tblStyle w:val="TableGridLight1"/>
        <w:tblW w:w="5000" w:type="pct"/>
        <w:tblLayout w:type="fixed"/>
        <w:tblLook w:val="0480" w:firstRow="0" w:lastRow="0" w:firstColumn="1" w:lastColumn="0" w:noHBand="0" w:noVBand="1"/>
      </w:tblPr>
      <w:tblGrid>
        <w:gridCol w:w="2968"/>
        <w:gridCol w:w="6667"/>
      </w:tblGrid>
      <w:tr w:rsidR="00841248" w:rsidRPr="00823E1F" w14:paraId="2E4B7591" w14:textId="77777777" w:rsidTr="00DA4C5D">
        <w:trPr>
          <w:trHeight w:val="567"/>
        </w:trPr>
        <w:tc>
          <w:tcPr>
            <w:tcW w:w="1540" w:type="pct"/>
            <w:shd w:val="clear" w:color="auto" w:fill="BFBFBF" w:themeFill="background1" w:themeFillShade="BF"/>
            <w:vAlign w:val="center"/>
          </w:tcPr>
          <w:p w14:paraId="4DDB397E" w14:textId="77777777" w:rsidR="00841248" w:rsidRPr="00823E1F" w:rsidRDefault="00841248" w:rsidP="00E87708">
            <w:pPr>
              <w:pStyle w:val="ANSVNormal"/>
              <w:spacing w:line="288" w:lineRule="auto"/>
              <w:jc w:val="center"/>
              <w:rPr>
                <w:b/>
                <w:sz w:val="24"/>
                <w:szCs w:val="24"/>
              </w:rPr>
            </w:pPr>
            <w:r w:rsidRPr="00823E1F">
              <w:rPr>
                <w:b/>
                <w:sz w:val="24"/>
                <w:szCs w:val="24"/>
              </w:rPr>
              <w:t>API</w:t>
            </w:r>
          </w:p>
        </w:tc>
        <w:tc>
          <w:tcPr>
            <w:tcW w:w="3460" w:type="pct"/>
            <w:shd w:val="clear" w:color="auto" w:fill="BFBFBF" w:themeFill="background1" w:themeFillShade="BF"/>
            <w:vAlign w:val="center"/>
          </w:tcPr>
          <w:p w14:paraId="6E397BB3" w14:textId="77777777" w:rsidR="00841248" w:rsidRPr="00823E1F" w:rsidRDefault="00841248" w:rsidP="00E87708">
            <w:pPr>
              <w:pStyle w:val="ANSVNormal"/>
              <w:spacing w:line="288" w:lineRule="auto"/>
              <w:jc w:val="center"/>
              <w:rPr>
                <w:b/>
                <w:sz w:val="24"/>
                <w:szCs w:val="24"/>
              </w:rPr>
            </w:pPr>
            <w:r w:rsidRPr="00823E1F">
              <w:rPr>
                <w:b/>
                <w:sz w:val="24"/>
                <w:szCs w:val="24"/>
              </w:rPr>
              <w:t>Description</w:t>
            </w:r>
          </w:p>
        </w:tc>
      </w:tr>
      <w:tr w:rsidR="00841248" w:rsidRPr="00823E1F" w14:paraId="0531C045" w14:textId="77777777" w:rsidTr="00DA4C5D">
        <w:trPr>
          <w:trHeight w:val="362"/>
        </w:trPr>
        <w:tc>
          <w:tcPr>
            <w:tcW w:w="1540" w:type="pct"/>
            <w:vAlign w:val="center"/>
          </w:tcPr>
          <w:p w14:paraId="1FEA191D" w14:textId="77777777" w:rsidR="00841248" w:rsidRPr="00823E1F" w:rsidRDefault="00841248" w:rsidP="00E87708">
            <w:pPr>
              <w:spacing w:line="288" w:lineRule="auto"/>
              <w:rPr>
                <w:color w:val="000000"/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ping</w:t>
            </w:r>
          </w:p>
        </w:tc>
        <w:tc>
          <w:tcPr>
            <w:tcW w:w="3460" w:type="pct"/>
            <w:vAlign w:val="center"/>
          </w:tcPr>
          <w:p w14:paraId="72D2346A" w14:textId="2988E538" w:rsidR="00841248" w:rsidRPr="00823E1F" w:rsidRDefault="00841248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https://203.162.94.34:8443/one-link/</w:t>
            </w:r>
            <w:r w:rsidR="004A1F4C" w:rsidRPr="00823E1F">
              <w:rPr>
                <w:sz w:val="24"/>
                <w:szCs w:val="24"/>
              </w:rPr>
              <w:t>trace</w:t>
            </w:r>
          </w:p>
        </w:tc>
      </w:tr>
      <w:tr w:rsidR="00841248" w:rsidRPr="00823E1F" w14:paraId="7609C59B" w14:textId="77777777" w:rsidTr="00DA4C5D">
        <w:tc>
          <w:tcPr>
            <w:tcW w:w="1540" w:type="pct"/>
            <w:vAlign w:val="center"/>
          </w:tcPr>
          <w:p w14:paraId="60A9D0FC" w14:textId="77777777" w:rsidR="00841248" w:rsidRPr="00823E1F" w:rsidRDefault="00841248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 xml:space="preserve">Request </w:t>
            </w:r>
          </w:p>
        </w:tc>
        <w:tc>
          <w:tcPr>
            <w:tcW w:w="3460" w:type="pct"/>
            <w:vAlign w:val="center"/>
          </w:tcPr>
          <w:p w14:paraId="6DC33D0B" w14:textId="77777777" w:rsidR="00841248" w:rsidRPr="00823E1F" w:rsidRDefault="00841248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GET</w:t>
            </w:r>
          </w:p>
        </w:tc>
      </w:tr>
      <w:tr w:rsidR="00841248" w:rsidRPr="00823E1F" w14:paraId="41684F7B" w14:textId="77777777" w:rsidTr="00DA4C5D">
        <w:tc>
          <w:tcPr>
            <w:tcW w:w="1540" w:type="pct"/>
            <w:vAlign w:val="center"/>
          </w:tcPr>
          <w:p w14:paraId="6FEEB9D3" w14:textId="77777777" w:rsidR="00841248" w:rsidRPr="00823E1F" w:rsidRDefault="00841248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Response</w:t>
            </w:r>
          </w:p>
        </w:tc>
        <w:tc>
          <w:tcPr>
            <w:tcW w:w="3460" w:type="pct"/>
            <w:vAlign w:val="center"/>
          </w:tcPr>
          <w:p w14:paraId="345BD0DC" w14:textId="77777777" w:rsidR="00841248" w:rsidRPr="00823E1F" w:rsidRDefault="00841248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JSON object</w:t>
            </w:r>
          </w:p>
        </w:tc>
      </w:tr>
    </w:tbl>
    <w:p w14:paraId="59BDE711" w14:textId="77777777" w:rsidR="00841248" w:rsidRPr="00823E1F" w:rsidRDefault="00841248" w:rsidP="00E87708">
      <w:pPr>
        <w:pStyle w:val="Heading4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Request</w:t>
      </w:r>
    </w:p>
    <w:tbl>
      <w:tblPr>
        <w:tblW w:w="5000" w:type="pct"/>
        <w:tblLayout w:type="fixed"/>
        <w:tblLook w:val="0000" w:firstRow="0" w:lastRow="0" w:firstColumn="0" w:lastColumn="0" w:noHBand="0" w:noVBand="0"/>
      </w:tblPr>
      <w:tblGrid>
        <w:gridCol w:w="510"/>
        <w:gridCol w:w="1644"/>
        <w:gridCol w:w="1351"/>
        <w:gridCol w:w="1079"/>
        <w:gridCol w:w="1081"/>
        <w:gridCol w:w="3970"/>
      </w:tblGrid>
      <w:tr w:rsidR="00841248" w:rsidRPr="00823E1F" w14:paraId="046CC165" w14:textId="77777777" w:rsidTr="00DA4C5D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5658A8" w14:textId="77777777" w:rsidR="00841248" w:rsidRPr="00823E1F" w:rsidRDefault="00841248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No</w:t>
            </w:r>
          </w:p>
        </w:tc>
        <w:tc>
          <w:tcPr>
            <w:tcW w:w="8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940AEF" w14:textId="77777777" w:rsidR="00841248" w:rsidRPr="00823E1F" w:rsidRDefault="00841248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Parameter</w:t>
            </w:r>
          </w:p>
        </w:tc>
        <w:tc>
          <w:tcPr>
            <w:tcW w:w="7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744DDD" w14:textId="77777777" w:rsidR="00841248" w:rsidRPr="00823E1F" w:rsidRDefault="00841248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56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6DBE55D" w14:textId="77777777" w:rsidR="00841248" w:rsidRPr="00823E1F" w:rsidRDefault="00841248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Type</w:t>
            </w:r>
          </w:p>
        </w:tc>
        <w:tc>
          <w:tcPr>
            <w:tcW w:w="5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ADE9A" w14:textId="77777777" w:rsidR="00841248" w:rsidRPr="00823E1F" w:rsidRDefault="00841248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x Length</w:t>
            </w:r>
          </w:p>
        </w:tc>
        <w:tc>
          <w:tcPr>
            <w:tcW w:w="20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3A8E29" w14:textId="77777777" w:rsidR="00841248" w:rsidRPr="00823E1F" w:rsidRDefault="00841248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Description</w:t>
            </w:r>
          </w:p>
        </w:tc>
      </w:tr>
      <w:tr w:rsidR="00841248" w:rsidRPr="00823E1F" w14:paraId="6E549B05" w14:textId="77777777" w:rsidTr="00DA4C5D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43F4F7" w14:textId="77777777" w:rsidR="00841248" w:rsidRPr="00823E1F" w:rsidRDefault="0084124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1</w:t>
            </w:r>
          </w:p>
        </w:tc>
        <w:tc>
          <w:tcPr>
            <w:tcW w:w="8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198730" w14:textId="77777777" w:rsidR="00841248" w:rsidRPr="00823E1F" w:rsidRDefault="0084124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</w:rPr>
              <w:t>serialNumber</w:t>
            </w:r>
            <w:proofErr w:type="spellEnd"/>
          </w:p>
        </w:tc>
        <w:tc>
          <w:tcPr>
            <w:tcW w:w="7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642603" w14:textId="77777777" w:rsidR="00841248" w:rsidRPr="00823E1F" w:rsidRDefault="0084124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56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413184E" w14:textId="77777777" w:rsidR="00841248" w:rsidRPr="00823E1F" w:rsidRDefault="0084124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5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852A9" w14:textId="77777777" w:rsidR="00841248" w:rsidRPr="00823E1F" w:rsidRDefault="0084124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16</w:t>
            </w:r>
          </w:p>
        </w:tc>
        <w:tc>
          <w:tcPr>
            <w:tcW w:w="20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A7EDA5" w14:textId="77777777" w:rsidR="00841248" w:rsidRPr="00823E1F" w:rsidRDefault="0084124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erial Number của thiết bị</w:t>
            </w:r>
          </w:p>
        </w:tc>
      </w:tr>
      <w:tr w:rsidR="00841248" w:rsidRPr="00823E1F" w14:paraId="3F173DF2" w14:textId="77777777" w:rsidTr="00DA4C5D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CC04FB" w14:textId="77777777" w:rsidR="00841248" w:rsidRPr="00823E1F" w:rsidRDefault="0084124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2</w:t>
            </w:r>
          </w:p>
        </w:tc>
        <w:tc>
          <w:tcPr>
            <w:tcW w:w="8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E7D5E5" w14:textId="77777777" w:rsidR="00841248" w:rsidRPr="00823E1F" w:rsidRDefault="00841248" w:rsidP="00E87708">
            <w:pPr>
              <w:spacing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modelName</w:t>
            </w:r>
            <w:proofErr w:type="spellEnd"/>
          </w:p>
        </w:tc>
        <w:tc>
          <w:tcPr>
            <w:tcW w:w="7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057B52" w14:textId="77777777" w:rsidR="00841248" w:rsidRPr="00823E1F" w:rsidRDefault="0084124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56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D58DD6B" w14:textId="77777777" w:rsidR="00841248" w:rsidRPr="00823E1F" w:rsidRDefault="0084124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5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32989" w14:textId="77777777" w:rsidR="00841248" w:rsidRPr="00823E1F" w:rsidRDefault="0084124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16</w:t>
            </w:r>
          </w:p>
        </w:tc>
        <w:tc>
          <w:tcPr>
            <w:tcW w:w="20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CD5A89" w14:textId="77777777" w:rsidR="00841248" w:rsidRPr="00823E1F" w:rsidRDefault="0084124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 xml:space="preserve">Tên </w:t>
            </w:r>
            <w:proofErr w:type="spellStart"/>
            <w:r w:rsidRPr="00823E1F">
              <w:rPr>
                <w:sz w:val="24"/>
                <w:szCs w:val="24"/>
                <w:lang w:eastAsia="en-AU"/>
              </w:rPr>
              <w:t>mô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hình của thiết bị</w:t>
            </w:r>
          </w:p>
        </w:tc>
      </w:tr>
      <w:tr w:rsidR="00841248" w:rsidRPr="00823E1F" w14:paraId="2A0E5171" w14:textId="77777777" w:rsidTr="00DA4C5D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B03045" w14:textId="77777777" w:rsidR="00841248" w:rsidRPr="00823E1F" w:rsidRDefault="0084124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3</w:t>
            </w:r>
          </w:p>
        </w:tc>
        <w:tc>
          <w:tcPr>
            <w:tcW w:w="8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38D294" w14:textId="77777777" w:rsidR="00841248" w:rsidRPr="00823E1F" w:rsidRDefault="00841248" w:rsidP="00E87708">
            <w:pPr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host</w:t>
            </w:r>
          </w:p>
        </w:tc>
        <w:tc>
          <w:tcPr>
            <w:tcW w:w="7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F3805C" w14:textId="77777777" w:rsidR="00841248" w:rsidRPr="00823E1F" w:rsidRDefault="0084124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56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D90285B" w14:textId="77777777" w:rsidR="00841248" w:rsidRPr="00823E1F" w:rsidRDefault="0084124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5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690A38" w14:textId="77777777" w:rsidR="00841248" w:rsidRPr="00823E1F" w:rsidRDefault="00841248" w:rsidP="00E87708">
            <w:pPr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32</w:t>
            </w:r>
          </w:p>
        </w:tc>
        <w:tc>
          <w:tcPr>
            <w:tcW w:w="20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B9D432" w14:textId="77777777" w:rsidR="00841248" w:rsidRPr="00823E1F" w:rsidRDefault="0084124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</w:rPr>
              <w:t>url</w:t>
            </w:r>
            <w:proofErr w:type="spellEnd"/>
            <w:r w:rsidRPr="00823E1F">
              <w:rPr>
                <w:sz w:val="24"/>
                <w:szCs w:val="24"/>
              </w:rPr>
              <w:t xml:space="preserve"> hoặc </w:t>
            </w:r>
            <w:proofErr w:type="spellStart"/>
            <w:r w:rsidRPr="00823E1F">
              <w:rPr>
                <w:sz w:val="24"/>
                <w:szCs w:val="24"/>
              </w:rPr>
              <w:t>ip</w:t>
            </w:r>
            <w:proofErr w:type="spellEnd"/>
            <w:r w:rsidRPr="00823E1F">
              <w:rPr>
                <w:sz w:val="24"/>
                <w:szCs w:val="24"/>
              </w:rPr>
              <w:t xml:space="preserve"> của host cần kiểm tra kết nối</w:t>
            </w:r>
          </w:p>
        </w:tc>
      </w:tr>
    </w:tbl>
    <w:p w14:paraId="02571646" w14:textId="77777777" w:rsidR="00841248" w:rsidRPr="00823E1F" w:rsidRDefault="00841248" w:rsidP="00E87708">
      <w:pPr>
        <w:spacing w:line="288" w:lineRule="auto"/>
      </w:pPr>
    </w:p>
    <w:p w14:paraId="61FE3413" w14:textId="77777777" w:rsidR="00841248" w:rsidRPr="00823E1F" w:rsidRDefault="00841248" w:rsidP="00E87708">
      <w:pPr>
        <w:pStyle w:val="Heading4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Response</w:t>
      </w:r>
    </w:p>
    <w:p w14:paraId="7020A308" w14:textId="77777777" w:rsidR="00841248" w:rsidRPr="00823E1F" w:rsidRDefault="00841248" w:rsidP="00E87708">
      <w:pPr>
        <w:spacing w:before="120"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 xml:space="preserve">Kết quả trả về là </w:t>
      </w:r>
      <w:proofErr w:type="spellStart"/>
      <w:r w:rsidRPr="00823E1F">
        <w:rPr>
          <w:sz w:val="24"/>
          <w:szCs w:val="24"/>
        </w:rPr>
        <w:t>một</w:t>
      </w:r>
      <w:proofErr w:type="spellEnd"/>
      <w:r w:rsidRPr="00823E1F">
        <w:rPr>
          <w:sz w:val="24"/>
          <w:szCs w:val="24"/>
        </w:rPr>
        <w:t xml:space="preserve"> </w:t>
      </w:r>
      <w:proofErr w:type="spellStart"/>
      <w:r w:rsidRPr="00823E1F">
        <w:rPr>
          <w:sz w:val="24"/>
          <w:szCs w:val="24"/>
        </w:rPr>
        <w:t>Json</w:t>
      </w:r>
      <w:proofErr w:type="spellEnd"/>
      <w:r w:rsidRPr="00823E1F">
        <w:rPr>
          <w:sz w:val="24"/>
          <w:szCs w:val="24"/>
        </w:rPr>
        <w:t xml:space="preserve"> object </w:t>
      </w:r>
      <w:proofErr w:type="spellStart"/>
      <w:r w:rsidRPr="00823E1F">
        <w:rPr>
          <w:sz w:val="24"/>
          <w:szCs w:val="24"/>
        </w:rPr>
        <w:t>chứa</w:t>
      </w:r>
      <w:proofErr w:type="spellEnd"/>
      <w:r w:rsidRPr="00823E1F">
        <w:rPr>
          <w:sz w:val="24"/>
          <w:szCs w:val="24"/>
        </w:rPr>
        <w:t xml:space="preserve"> kết quả ping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12"/>
        <w:gridCol w:w="1523"/>
        <w:gridCol w:w="1376"/>
        <w:gridCol w:w="1087"/>
        <w:gridCol w:w="1258"/>
        <w:gridCol w:w="3879"/>
      </w:tblGrid>
      <w:tr w:rsidR="00841248" w:rsidRPr="00823E1F" w14:paraId="4EBDF077" w14:textId="77777777" w:rsidTr="00DA4C5D">
        <w:trPr>
          <w:trHeight w:val="255"/>
        </w:trPr>
        <w:tc>
          <w:tcPr>
            <w:tcW w:w="265" w:type="pct"/>
            <w:vAlign w:val="center"/>
          </w:tcPr>
          <w:p w14:paraId="2F1B4A7D" w14:textId="77777777" w:rsidR="00841248" w:rsidRPr="00823E1F" w:rsidRDefault="00841248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No</w:t>
            </w:r>
          </w:p>
        </w:tc>
        <w:tc>
          <w:tcPr>
            <w:tcW w:w="790" w:type="pct"/>
            <w:shd w:val="clear" w:color="auto" w:fill="auto"/>
            <w:noWrap/>
            <w:vAlign w:val="center"/>
          </w:tcPr>
          <w:p w14:paraId="45057C7F" w14:textId="77777777" w:rsidR="00841248" w:rsidRPr="00823E1F" w:rsidRDefault="00841248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Parameter</w:t>
            </w: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7E85DADE" w14:textId="77777777" w:rsidR="00841248" w:rsidRPr="00823E1F" w:rsidRDefault="00841248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564" w:type="pct"/>
            <w:vAlign w:val="center"/>
          </w:tcPr>
          <w:p w14:paraId="702A6278" w14:textId="77777777" w:rsidR="00841248" w:rsidRPr="00823E1F" w:rsidRDefault="00841248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Type</w:t>
            </w:r>
          </w:p>
        </w:tc>
        <w:tc>
          <w:tcPr>
            <w:tcW w:w="653" w:type="pct"/>
          </w:tcPr>
          <w:p w14:paraId="25107E1F" w14:textId="77777777" w:rsidR="00841248" w:rsidRPr="00823E1F" w:rsidRDefault="00841248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x Length</w:t>
            </w:r>
          </w:p>
        </w:tc>
        <w:tc>
          <w:tcPr>
            <w:tcW w:w="2013" w:type="pct"/>
            <w:shd w:val="clear" w:color="auto" w:fill="auto"/>
            <w:noWrap/>
            <w:vAlign w:val="center"/>
          </w:tcPr>
          <w:p w14:paraId="04C32DBA" w14:textId="77777777" w:rsidR="00841248" w:rsidRPr="00823E1F" w:rsidRDefault="00841248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Description</w:t>
            </w:r>
          </w:p>
        </w:tc>
      </w:tr>
      <w:tr w:rsidR="00841248" w:rsidRPr="00823E1F" w14:paraId="29F92FDC" w14:textId="77777777" w:rsidTr="00DA4C5D">
        <w:trPr>
          <w:trHeight w:val="255"/>
        </w:trPr>
        <w:tc>
          <w:tcPr>
            <w:tcW w:w="265" w:type="pct"/>
            <w:vAlign w:val="center"/>
          </w:tcPr>
          <w:p w14:paraId="67BEF266" w14:textId="77777777" w:rsidR="00841248" w:rsidRPr="00823E1F" w:rsidRDefault="0084124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1</w:t>
            </w:r>
          </w:p>
        </w:tc>
        <w:tc>
          <w:tcPr>
            <w:tcW w:w="790" w:type="pct"/>
            <w:shd w:val="clear" w:color="auto" w:fill="auto"/>
            <w:noWrap/>
            <w:vAlign w:val="center"/>
          </w:tcPr>
          <w:p w14:paraId="236625D9" w14:textId="77777777" w:rsidR="00841248" w:rsidRPr="00823E1F" w:rsidRDefault="0084124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errorCode</w:t>
            </w:r>
            <w:proofErr w:type="spellEnd"/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20C6B3CD" w14:textId="77777777" w:rsidR="00841248" w:rsidRPr="00823E1F" w:rsidRDefault="0084124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564" w:type="pct"/>
          </w:tcPr>
          <w:p w14:paraId="01EC7B45" w14:textId="77777777" w:rsidR="00841248" w:rsidRPr="00823E1F" w:rsidRDefault="0084124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653" w:type="pct"/>
          </w:tcPr>
          <w:p w14:paraId="6841B798" w14:textId="77777777" w:rsidR="00841248" w:rsidRPr="00823E1F" w:rsidRDefault="0084124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4</w:t>
            </w:r>
          </w:p>
        </w:tc>
        <w:tc>
          <w:tcPr>
            <w:tcW w:w="2013" w:type="pct"/>
            <w:shd w:val="clear" w:color="auto" w:fill="auto"/>
            <w:noWrap/>
            <w:vAlign w:val="center"/>
          </w:tcPr>
          <w:p w14:paraId="3C2D1E89" w14:textId="77777777" w:rsidR="00841248" w:rsidRPr="00823E1F" w:rsidRDefault="0084124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Mã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lỗi</w:t>
            </w:r>
          </w:p>
        </w:tc>
      </w:tr>
      <w:tr w:rsidR="00841248" w:rsidRPr="00823E1F" w14:paraId="10131095" w14:textId="77777777" w:rsidTr="00DA4C5D">
        <w:trPr>
          <w:trHeight w:val="255"/>
        </w:trPr>
        <w:tc>
          <w:tcPr>
            <w:tcW w:w="265" w:type="pct"/>
            <w:vAlign w:val="center"/>
          </w:tcPr>
          <w:p w14:paraId="57ADC657" w14:textId="77777777" w:rsidR="00841248" w:rsidRPr="00823E1F" w:rsidRDefault="0084124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2</w:t>
            </w:r>
          </w:p>
        </w:tc>
        <w:tc>
          <w:tcPr>
            <w:tcW w:w="790" w:type="pct"/>
            <w:shd w:val="clear" w:color="auto" w:fill="auto"/>
            <w:noWrap/>
            <w:vAlign w:val="center"/>
          </w:tcPr>
          <w:p w14:paraId="409ED305" w14:textId="77777777" w:rsidR="00841248" w:rsidRPr="00823E1F" w:rsidRDefault="0084124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errorMessage</w:t>
            </w:r>
            <w:proofErr w:type="spellEnd"/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2812315F" w14:textId="77777777" w:rsidR="00841248" w:rsidRPr="00823E1F" w:rsidRDefault="0084124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Optional</w:t>
            </w:r>
          </w:p>
        </w:tc>
        <w:tc>
          <w:tcPr>
            <w:tcW w:w="564" w:type="pct"/>
          </w:tcPr>
          <w:p w14:paraId="5CFCD916" w14:textId="77777777" w:rsidR="00841248" w:rsidRPr="00823E1F" w:rsidRDefault="0084124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653" w:type="pct"/>
          </w:tcPr>
          <w:p w14:paraId="6B20F715" w14:textId="77777777" w:rsidR="00841248" w:rsidRPr="00823E1F" w:rsidRDefault="0084124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64</w:t>
            </w:r>
          </w:p>
        </w:tc>
        <w:tc>
          <w:tcPr>
            <w:tcW w:w="2013" w:type="pct"/>
            <w:shd w:val="clear" w:color="auto" w:fill="auto"/>
            <w:noWrap/>
            <w:vAlign w:val="center"/>
          </w:tcPr>
          <w:p w14:paraId="6AB3D584" w14:textId="77777777" w:rsidR="00841248" w:rsidRPr="00823E1F" w:rsidRDefault="0084124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Mô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tả lỗi</w:t>
            </w:r>
          </w:p>
        </w:tc>
      </w:tr>
      <w:tr w:rsidR="00841248" w:rsidRPr="00823E1F" w14:paraId="652616A6" w14:textId="77777777" w:rsidTr="00DA4C5D">
        <w:trPr>
          <w:trHeight w:val="255"/>
        </w:trPr>
        <w:tc>
          <w:tcPr>
            <w:tcW w:w="265" w:type="pct"/>
            <w:vAlign w:val="center"/>
          </w:tcPr>
          <w:p w14:paraId="466FDF9F" w14:textId="77777777" w:rsidR="00841248" w:rsidRPr="00823E1F" w:rsidRDefault="0084124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3</w:t>
            </w:r>
          </w:p>
        </w:tc>
        <w:tc>
          <w:tcPr>
            <w:tcW w:w="790" w:type="pct"/>
            <w:shd w:val="clear" w:color="auto" w:fill="auto"/>
            <w:noWrap/>
            <w:vAlign w:val="center"/>
          </w:tcPr>
          <w:p w14:paraId="4CE2B924" w14:textId="77777777" w:rsidR="00841248" w:rsidRPr="00823E1F" w:rsidRDefault="0084124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body</w:t>
            </w: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30E586E0" w14:textId="77777777" w:rsidR="00841248" w:rsidRPr="00823E1F" w:rsidRDefault="0084124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564" w:type="pct"/>
            <w:vAlign w:val="center"/>
          </w:tcPr>
          <w:p w14:paraId="70740F52" w14:textId="77777777" w:rsidR="00841248" w:rsidRPr="00823E1F" w:rsidRDefault="0084124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JSON Object</w:t>
            </w:r>
          </w:p>
        </w:tc>
        <w:tc>
          <w:tcPr>
            <w:tcW w:w="653" w:type="pct"/>
          </w:tcPr>
          <w:p w14:paraId="2F7CB5BA" w14:textId="77777777" w:rsidR="00841248" w:rsidRPr="00823E1F" w:rsidRDefault="0084124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</w:p>
        </w:tc>
        <w:tc>
          <w:tcPr>
            <w:tcW w:w="2013" w:type="pct"/>
            <w:shd w:val="clear" w:color="auto" w:fill="auto"/>
            <w:noWrap/>
            <w:vAlign w:val="center"/>
          </w:tcPr>
          <w:p w14:paraId="5E545AA3" w14:textId="77777777" w:rsidR="00841248" w:rsidRPr="00823E1F" w:rsidRDefault="0084124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Object thông tin thiết bị</w:t>
            </w:r>
          </w:p>
        </w:tc>
      </w:tr>
    </w:tbl>
    <w:p w14:paraId="013FCCAE" w14:textId="77777777" w:rsidR="00841248" w:rsidRPr="00823E1F" w:rsidRDefault="00841248" w:rsidP="00E87708">
      <w:pPr>
        <w:pStyle w:val="Heading4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lastRenderedPageBreak/>
        <w:t>Example</w:t>
      </w:r>
    </w:p>
    <w:p w14:paraId="079BD1AF" w14:textId="77777777" w:rsidR="00841248" w:rsidRPr="00823E1F" w:rsidRDefault="00841248" w:rsidP="00E87708">
      <w:pPr>
        <w:spacing w:line="288" w:lineRule="auto"/>
        <w:rPr>
          <w:b/>
          <w:bCs/>
          <w:sz w:val="24"/>
          <w:szCs w:val="24"/>
        </w:rPr>
      </w:pPr>
      <w:r w:rsidRPr="00823E1F">
        <w:rPr>
          <w:b/>
          <w:bCs/>
          <w:sz w:val="24"/>
          <w:szCs w:val="24"/>
        </w:rPr>
        <w:t>Request:</w:t>
      </w:r>
    </w:p>
    <w:p w14:paraId="7FC7C8F7" w14:textId="55657397" w:rsidR="00841248" w:rsidRPr="00823E1F" w:rsidRDefault="00841248" w:rsidP="00E87708">
      <w:pPr>
        <w:pStyle w:val="ANSVNormal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https://203.162.94.34:8443/one-link/trace</w:t>
      </w:r>
    </w:p>
    <w:p w14:paraId="2E759F62" w14:textId="77777777" w:rsidR="00841248" w:rsidRPr="00823E1F" w:rsidRDefault="00841248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{</w:t>
      </w:r>
    </w:p>
    <w:p w14:paraId="71704731" w14:textId="77777777" w:rsidR="00841248" w:rsidRPr="00823E1F" w:rsidRDefault="00841248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serialNumber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VNPT123456",</w:t>
      </w:r>
    </w:p>
    <w:p w14:paraId="7B6825C6" w14:textId="77777777" w:rsidR="00841248" w:rsidRPr="00823E1F" w:rsidRDefault="00841248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modelNam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GW040H",</w:t>
      </w:r>
    </w:p>
    <w:p w14:paraId="657E0A40" w14:textId="77777777" w:rsidR="00841248" w:rsidRPr="00823E1F" w:rsidRDefault="00841248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host": "8.8.8.8"</w:t>
      </w:r>
    </w:p>
    <w:p w14:paraId="2F5C13B1" w14:textId="77777777" w:rsidR="00841248" w:rsidRPr="00823E1F" w:rsidRDefault="00841248" w:rsidP="00E87708">
      <w:pPr>
        <w:spacing w:line="288" w:lineRule="auto"/>
      </w:pPr>
      <w:r w:rsidRPr="00823E1F">
        <w:rPr>
          <w:sz w:val="24"/>
          <w:szCs w:val="24"/>
        </w:rPr>
        <w:t>}</w:t>
      </w:r>
    </w:p>
    <w:p w14:paraId="7A6C29FD" w14:textId="77777777" w:rsidR="00841248" w:rsidRPr="00823E1F" w:rsidRDefault="00841248" w:rsidP="00E87708">
      <w:pPr>
        <w:spacing w:line="288" w:lineRule="auto"/>
        <w:rPr>
          <w:sz w:val="24"/>
          <w:szCs w:val="24"/>
        </w:rPr>
      </w:pPr>
    </w:p>
    <w:p w14:paraId="2293D40F" w14:textId="77777777" w:rsidR="00841248" w:rsidRPr="00823E1F" w:rsidRDefault="00841248" w:rsidP="00E87708">
      <w:pPr>
        <w:spacing w:line="288" w:lineRule="auto"/>
        <w:rPr>
          <w:b/>
          <w:bCs/>
          <w:sz w:val="24"/>
          <w:szCs w:val="24"/>
        </w:rPr>
      </w:pPr>
      <w:r w:rsidRPr="00823E1F">
        <w:rPr>
          <w:b/>
          <w:bCs/>
          <w:sz w:val="24"/>
          <w:szCs w:val="24"/>
        </w:rPr>
        <w:t>Response:</w:t>
      </w:r>
    </w:p>
    <w:p w14:paraId="1C3B14C0" w14:textId="77777777" w:rsidR="00841248" w:rsidRPr="00823E1F" w:rsidRDefault="00841248" w:rsidP="00E87708">
      <w:pPr>
        <w:spacing w:line="288" w:lineRule="auto"/>
        <w:rPr>
          <w:bCs/>
          <w:sz w:val="24"/>
          <w:szCs w:val="24"/>
        </w:rPr>
      </w:pPr>
      <w:r w:rsidRPr="00823E1F">
        <w:rPr>
          <w:bCs/>
          <w:sz w:val="24"/>
          <w:szCs w:val="24"/>
        </w:rPr>
        <w:t>{</w:t>
      </w:r>
    </w:p>
    <w:p w14:paraId="2197C04D" w14:textId="77777777" w:rsidR="00841248" w:rsidRPr="00823E1F" w:rsidRDefault="00841248" w:rsidP="00E87708">
      <w:pPr>
        <w:shd w:val="clear" w:color="auto" w:fill="FFFFFE"/>
        <w:spacing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>"</w:t>
      </w:r>
      <w:proofErr w:type="spellStart"/>
      <w:r w:rsidRPr="00823E1F">
        <w:rPr>
          <w:sz w:val="24"/>
          <w:szCs w:val="24"/>
        </w:rPr>
        <w:t>errorCode</w:t>
      </w:r>
      <w:proofErr w:type="spellEnd"/>
      <w:r w:rsidRPr="00823E1F">
        <w:rPr>
          <w:sz w:val="24"/>
          <w:szCs w:val="24"/>
        </w:rPr>
        <w:t>": "200",</w:t>
      </w:r>
    </w:p>
    <w:p w14:paraId="55B90670" w14:textId="77777777" w:rsidR="00841248" w:rsidRPr="00823E1F" w:rsidRDefault="00841248" w:rsidP="00E87708">
      <w:pPr>
        <w:shd w:val="clear" w:color="auto" w:fill="FFFFFE"/>
        <w:spacing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>"</w:t>
      </w:r>
      <w:proofErr w:type="spellStart"/>
      <w:r w:rsidRPr="00823E1F">
        <w:rPr>
          <w:sz w:val="24"/>
          <w:szCs w:val="24"/>
        </w:rPr>
        <w:t>errorMessage</w:t>
      </w:r>
      <w:proofErr w:type="spellEnd"/>
      <w:r w:rsidRPr="00823E1F">
        <w:rPr>
          <w:sz w:val="24"/>
          <w:szCs w:val="24"/>
        </w:rPr>
        <w:t>": "SUCCESS",</w:t>
      </w:r>
    </w:p>
    <w:p w14:paraId="3638E6EE" w14:textId="77777777" w:rsidR="00841248" w:rsidRPr="00823E1F" w:rsidRDefault="00841248" w:rsidP="00E87708">
      <w:pPr>
        <w:shd w:val="clear" w:color="auto" w:fill="FFFFFE"/>
        <w:spacing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>“body”:</w:t>
      </w:r>
    </w:p>
    <w:p w14:paraId="4000160C" w14:textId="77777777" w:rsidR="00841248" w:rsidRPr="00823E1F" w:rsidRDefault="00841248" w:rsidP="00E87708">
      <w:pPr>
        <w:spacing w:line="288" w:lineRule="auto"/>
        <w:rPr>
          <w:b/>
          <w:bCs/>
          <w:sz w:val="24"/>
          <w:szCs w:val="24"/>
        </w:rPr>
      </w:pPr>
    </w:p>
    <w:p w14:paraId="5E5A9F2D" w14:textId="77777777" w:rsidR="00841248" w:rsidRPr="00823E1F" w:rsidRDefault="00841248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{</w:t>
      </w:r>
    </w:p>
    <w:p w14:paraId="559972DD" w14:textId="77777777" w:rsidR="00841248" w:rsidRPr="00823E1F" w:rsidRDefault="00841248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 xml:space="preserve">    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diagnosticsStat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Complete",</w:t>
      </w:r>
    </w:p>
    <w:p w14:paraId="7AD8693D" w14:textId="5C75BEF1" w:rsidR="00841248" w:rsidRPr="00823E1F" w:rsidRDefault="00841248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 xml:space="preserve">    "host": "</w:t>
      </w:r>
      <w:r w:rsidR="009A6B4D">
        <w:rPr>
          <w:rFonts w:ascii="Times New Roman" w:hAnsi="Times New Roman" w:cs="Times New Roman"/>
          <w:sz w:val="24"/>
          <w:szCs w:val="24"/>
        </w:rPr>
        <w:t>8.8.8.8</w:t>
      </w:r>
      <w:r w:rsidRPr="00823E1F">
        <w:rPr>
          <w:rFonts w:ascii="Times New Roman" w:hAnsi="Times New Roman" w:cs="Times New Roman"/>
          <w:sz w:val="24"/>
          <w:szCs w:val="24"/>
        </w:rPr>
        <w:t>",</w:t>
      </w:r>
    </w:p>
    <w:p w14:paraId="5E3C1B97" w14:textId="40E67C31" w:rsidR="00841248" w:rsidRDefault="00841248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 xml:space="preserve">    </w:t>
      </w:r>
      <w:r w:rsidR="009A6B4D"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="009A6B4D">
        <w:rPr>
          <w:rFonts w:ascii="Times New Roman" w:hAnsi="Times New Roman" w:cs="Times New Roman"/>
          <w:sz w:val="24"/>
          <w:szCs w:val="24"/>
        </w:rPr>
        <w:t>routeHop</w:t>
      </w:r>
      <w:proofErr w:type="spellEnd"/>
      <w:proofErr w:type="gramStart"/>
      <w:r w:rsidR="009A6B4D" w:rsidRPr="00823E1F">
        <w:rPr>
          <w:rFonts w:ascii="Times New Roman" w:hAnsi="Times New Roman" w:cs="Times New Roman"/>
          <w:sz w:val="24"/>
          <w:szCs w:val="24"/>
        </w:rPr>
        <w:t>"</w:t>
      </w:r>
      <w:r w:rsidR="009A6B4D">
        <w:rPr>
          <w:rFonts w:ascii="Times New Roman" w:hAnsi="Times New Roman" w:cs="Times New Roman"/>
          <w:sz w:val="24"/>
          <w:szCs w:val="24"/>
        </w:rPr>
        <w:t>:[</w:t>
      </w:r>
      <w:proofErr w:type="gramEnd"/>
    </w:p>
    <w:p w14:paraId="703446AB" w14:textId="1ACD9CE0" w:rsidR="009A6B4D" w:rsidRDefault="009A6B4D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{</w:t>
      </w:r>
    </w:p>
    <w:p w14:paraId="3E6D66D9" w14:textId="2F2654B9" w:rsidR="009A6B4D" w:rsidRDefault="009A6B4D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Pr="00823E1F">
        <w:rPr>
          <w:rFonts w:ascii="Times New Roman" w:hAnsi="Times New Roman" w:cs="Times New Roman"/>
          <w:sz w:val="24"/>
          <w:szCs w:val="24"/>
        </w:rPr>
        <w:t>"host": "</w:t>
      </w:r>
      <w:r>
        <w:rPr>
          <w:rFonts w:ascii="Times New Roman" w:hAnsi="Times New Roman" w:cs="Times New Roman"/>
          <w:sz w:val="24"/>
          <w:szCs w:val="24"/>
        </w:rPr>
        <w:t>192.168.1.1</w:t>
      </w:r>
      <w:r w:rsidRPr="00823E1F">
        <w:rPr>
          <w:rFonts w:ascii="Times New Roman" w:hAnsi="Times New Roman" w:cs="Times New Roman"/>
          <w:sz w:val="24"/>
          <w:szCs w:val="24"/>
        </w:rPr>
        <w:t>",</w:t>
      </w:r>
    </w:p>
    <w:p w14:paraId="54853C4D" w14:textId="4440AE3F" w:rsidR="009A6B4D" w:rsidRDefault="009A6B4D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>
        <w:rPr>
          <w:rFonts w:ascii="Times New Roman" w:hAnsi="Times New Roman" w:cs="Times New Roman"/>
          <w:sz w:val="24"/>
          <w:szCs w:val="24"/>
        </w:rPr>
        <w:t>ipAddress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</w:t>
      </w:r>
      <w:r>
        <w:rPr>
          <w:rFonts w:ascii="Times New Roman" w:hAnsi="Times New Roman" w:cs="Times New Roman"/>
          <w:sz w:val="24"/>
          <w:szCs w:val="24"/>
        </w:rPr>
        <w:t>192.168.1.1</w:t>
      </w:r>
      <w:r w:rsidRPr="00823E1F">
        <w:rPr>
          <w:rFonts w:ascii="Times New Roman" w:hAnsi="Times New Roman" w:cs="Times New Roman"/>
          <w:sz w:val="24"/>
          <w:szCs w:val="24"/>
        </w:rPr>
        <w:t>",</w:t>
      </w:r>
    </w:p>
    <w:p w14:paraId="5F631874" w14:textId="0FA87845" w:rsidR="009A6B4D" w:rsidRDefault="009A6B4D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>
        <w:rPr>
          <w:rFonts w:ascii="Times New Roman" w:hAnsi="Times New Roman" w:cs="Times New Roman"/>
          <w:sz w:val="24"/>
          <w:szCs w:val="24"/>
        </w:rPr>
        <w:t>errorCode</w:t>
      </w:r>
      <w:proofErr w:type="spellEnd"/>
      <w:r>
        <w:rPr>
          <w:rFonts w:ascii="Times New Roman" w:hAnsi="Times New Roman" w:cs="Times New Roman"/>
          <w:sz w:val="24"/>
          <w:szCs w:val="24"/>
        </w:rPr>
        <w:t>": "0</w:t>
      </w:r>
      <w:r w:rsidRPr="00823E1F">
        <w:rPr>
          <w:rFonts w:ascii="Times New Roman" w:hAnsi="Times New Roman" w:cs="Times New Roman"/>
          <w:sz w:val="24"/>
          <w:szCs w:val="24"/>
        </w:rPr>
        <w:t>",</w:t>
      </w:r>
    </w:p>
    <w:p w14:paraId="32372ACD" w14:textId="55DD65EA" w:rsidR="009A6B4D" w:rsidRDefault="009A6B4D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>
        <w:rPr>
          <w:rFonts w:ascii="Times New Roman" w:hAnsi="Times New Roman" w:cs="Times New Roman"/>
          <w:sz w:val="24"/>
          <w:szCs w:val="24"/>
        </w:rPr>
        <w:t>rtTimes</w:t>
      </w:r>
      <w:proofErr w:type="spellEnd"/>
      <w:r>
        <w:rPr>
          <w:rFonts w:ascii="Times New Roman" w:hAnsi="Times New Roman" w:cs="Times New Roman"/>
          <w:sz w:val="24"/>
          <w:szCs w:val="24"/>
        </w:rPr>
        <w:t>": "15.000"</w:t>
      </w:r>
      <w:r w:rsidRPr="00823E1F">
        <w:rPr>
          <w:rFonts w:ascii="Times New Roman" w:hAnsi="Times New Roman" w:cs="Times New Roman"/>
          <w:sz w:val="24"/>
          <w:szCs w:val="24"/>
        </w:rPr>
        <w:t>,</w:t>
      </w:r>
    </w:p>
    <w:p w14:paraId="12CEB38E" w14:textId="3895D502" w:rsidR="009A6B4D" w:rsidRDefault="009A6B4D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},</w:t>
      </w:r>
    </w:p>
    <w:p w14:paraId="06321463" w14:textId="77777777" w:rsidR="009A6B4D" w:rsidRDefault="009A6B4D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{</w:t>
      </w:r>
    </w:p>
    <w:p w14:paraId="4A44C101" w14:textId="01B74A33" w:rsidR="009A6B4D" w:rsidRDefault="009A6B4D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Pr="00823E1F">
        <w:rPr>
          <w:rFonts w:ascii="Times New Roman" w:hAnsi="Times New Roman" w:cs="Times New Roman"/>
          <w:sz w:val="24"/>
          <w:szCs w:val="24"/>
        </w:rPr>
        <w:t>"host": "</w:t>
      </w:r>
      <w:r w:rsidRPr="009A6B4D">
        <w:rPr>
          <w:rFonts w:ascii="Times New Roman" w:hAnsi="Times New Roman" w:cs="Times New Roman"/>
          <w:sz w:val="24"/>
          <w:szCs w:val="24"/>
        </w:rPr>
        <w:t>static.vnpt.vn</w:t>
      </w:r>
      <w:r w:rsidRPr="00823E1F">
        <w:rPr>
          <w:rFonts w:ascii="Times New Roman" w:hAnsi="Times New Roman" w:cs="Times New Roman"/>
          <w:sz w:val="24"/>
          <w:szCs w:val="24"/>
        </w:rPr>
        <w:t>",</w:t>
      </w:r>
    </w:p>
    <w:p w14:paraId="4AAD0F31" w14:textId="6A33AE82" w:rsidR="009A6B4D" w:rsidRDefault="009A6B4D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>
        <w:rPr>
          <w:rFonts w:ascii="Times New Roman" w:hAnsi="Times New Roman" w:cs="Times New Roman"/>
          <w:sz w:val="24"/>
          <w:szCs w:val="24"/>
        </w:rPr>
        <w:t>ipAddress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</w:t>
      </w:r>
      <w:r w:rsidRPr="009A6B4D">
        <w:rPr>
          <w:rFonts w:ascii="Times New Roman" w:hAnsi="Times New Roman" w:cs="Times New Roman"/>
          <w:sz w:val="24"/>
          <w:szCs w:val="24"/>
        </w:rPr>
        <w:t>123.29.4.99</w:t>
      </w:r>
      <w:r w:rsidRPr="00823E1F">
        <w:rPr>
          <w:rFonts w:ascii="Times New Roman" w:hAnsi="Times New Roman" w:cs="Times New Roman"/>
          <w:sz w:val="24"/>
          <w:szCs w:val="24"/>
        </w:rPr>
        <w:t>",</w:t>
      </w:r>
    </w:p>
    <w:p w14:paraId="6C2C9DBE" w14:textId="77777777" w:rsidR="009A6B4D" w:rsidRDefault="009A6B4D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>
        <w:rPr>
          <w:rFonts w:ascii="Times New Roman" w:hAnsi="Times New Roman" w:cs="Times New Roman"/>
          <w:sz w:val="24"/>
          <w:szCs w:val="24"/>
        </w:rPr>
        <w:t>errorCode</w:t>
      </w:r>
      <w:proofErr w:type="spellEnd"/>
      <w:r>
        <w:rPr>
          <w:rFonts w:ascii="Times New Roman" w:hAnsi="Times New Roman" w:cs="Times New Roman"/>
          <w:sz w:val="24"/>
          <w:szCs w:val="24"/>
        </w:rPr>
        <w:t>": "0</w:t>
      </w:r>
      <w:r w:rsidRPr="00823E1F">
        <w:rPr>
          <w:rFonts w:ascii="Times New Roman" w:hAnsi="Times New Roman" w:cs="Times New Roman"/>
          <w:sz w:val="24"/>
          <w:szCs w:val="24"/>
        </w:rPr>
        <w:t>",</w:t>
      </w:r>
    </w:p>
    <w:p w14:paraId="06AC8527" w14:textId="7128B7BE" w:rsidR="009A6B4D" w:rsidRDefault="009A6B4D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>
        <w:rPr>
          <w:rFonts w:ascii="Times New Roman" w:hAnsi="Times New Roman" w:cs="Times New Roman"/>
          <w:sz w:val="24"/>
          <w:szCs w:val="24"/>
        </w:rPr>
        <w:t>rtTimes</w:t>
      </w:r>
      <w:proofErr w:type="spellEnd"/>
      <w:r>
        <w:rPr>
          <w:rFonts w:ascii="Times New Roman" w:hAnsi="Times New Roman" w:cs="Times New Roman"/>
          <w:sz w:val="24"/>
          <w:szCs w:val="24"/>
        </w:rPr>
        <w:t>": "</w:t>
      </w:r>
      <w:r w:rsidRPr="009A6B4D">
        <w:rPr>
          <w:rFonts w:ascii="Times New Roman" w:hAnsi="Times New Roman" w:cs="Times New Roman"/>
          <w:sz w:val="24"/>
          <w:szCs w:val="24"/>
        </w:rPr>
        <w:t>9.551</w:t>
      </w:r>
      <w:r>
        <w:rPr>
          <w:rFonts w:ascii="Times New Roman" w:hAnsi="Times New Roman" w:cs="Times New Roman"/>
          <w:sz w:val="24"/>
          <w:szCs w:val="24"/>
        </w:rPr>
        <w:t>"</w:t>
      </w:r>
      <w:r w:rsidRPr="00823E1F">
        <w:rPr>
          <w:rFonts w:ascii="Times New Roman" w:hAnsi="Times New Roman" w:cs="Times New Roman"/>
          <w:sz w:val="24"/>
          <w:szCs w:val="24"/>
        </w:rPr>
        <w:t>,</w:t>
      </w:r>
    </w:p>
    <w:p w14:paraId="237CD7DA" w14:textId="376C04C3" w:rsidR="009A6B4D" w:rsidRDefault="009A6B4D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 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},</w:t>
      </w:r>
    </w:p>
    <w:p w14:paraId="73A76C92" w14:textId="77777777" w:rsidR="009A6B4D" w:rsidRDefault="009A6B4D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{</w:t>
      </w:r>
    </w:p>
    <w:p w14:paraId="78FD1FF0" w14:textId="17F09341" w:rsidR="009A6B4D" w:rsidRDefault="009A6B4D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Pr="00823E1F">
        <w:rPr>
          <w:rFonts w:ascii="Times New Roman" w:hAnsi="Times New Roman" w:cs="Times New Roman"/>
          <w:sz w:val="24"/>
          <w:szCs w:val="24"/>
        </w:rPr>
        <w:t>"host": "</w:t>
      </w:r>
      <w:proofErr w:type="spellStart"/>
      <w:proofErr w:type="gramStart"/>
      <w:r w:rsidRPr="009A6B4D">
        <w:rPr>
          <w:rFonts w:ascii="Times New Roman" w:hAnsi="Times New Roman" w:cs="Times New Roman"/>
          <w:sz w:val="24"/>
          <w:szCs w:val="24"/>
        </w:rPr>
        <w:t>dns.google</w:t>
      </w:r>
      <w:proofErr w:type="spellEnd"/>
      <w:proofErr w:type="gramEnd"/>
      <w:r w:rsidRPr="00823E1F">
        <w:rPr>
          <w:rFonts w:ascii="Times New Roman" w:hAnsi="Times New Roman" w:cs="Times New Roman"/>
          <w:sz w:val="24"/>
          <w:szCs w:val="24"/>
        </w:rPr>
        <w:t>",</w:t>
      </w:r>
    </w:p>
    <w:p w14:paraId="21BF209E" w14:textId="312D990A" w:rsidR="009A6B4D" w:rsidRDefault="009A6B4D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>
        <w:rPr>
          <w:rFonts w:ascii="Times New Roman" w:hAnsi="Times New Roman" w:cs="Times New Roman"/>
          <w:sz w:val="24"/>
          <w:szCs w:val="24"/>
        </w:rPr>
        <w:t>ipAddress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</w:t>
      </w:r>
      <w:r>
        <w:rPr>
          <w:rFonts w:ascii="Times New Roman" w:hAnsi="Times New Roman" w:cs="Times New Roman"/>
          <w:sz w:val="24"/>
          <w:szCs w:val="24"/>
        </w:rPr>
        <w:t>8.8.8.8</w:t>
      </w:r>
      <w:r w:rsidRPr="00823E1F">
        <w:rPr>
          <w:rFonts w:ascii="Times New Roman" w:hAnsi="Times New Roman" w:cs="Times New Roman"/>
          <w:sz w:val="24"/>
          <w:szCs w:val="24"/>
        </w:rPr>
        <w:t>",</w:t>
      </w:r>
    </w:p>
    <w:p w14:paraId="3C530C90" w14:textId="77777777" w:rsidR="009A6B4D" w:rsidRDefault="009A6B4D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Pr="00823E1F">
        <w:rPr>
          <w:rFonts w:ascii="Times New Roman" w:hAnsi="Times New Roman" w:cs="Times New Roman"/>
          <w:sz w:val="24"/>
          <w:szCs w:val="24"/>
        </w:rPr>
        <w:t>"</w:t>
      </w:r>
      <w:proofErr w:type="spellStart"/>
      <w:r>
        <w:rPr>
          <w:rFonts w:ascii="Times New Roman" w:hAnsi="Times New Roman" w:cs="Times New Roman"/>
          <w:sz w:val="24"/>
          <w:szCs w:val="24"/>
        </w:rPr>
        <w:t>errorCode</w:t>
      </w:r>
      <w:proofErr w:type="spellEnd"/>
      <w:r>
        <w:rPr>
          <w:rFonts w:ascii="Times New Roman" w:hAnsi="Times New Roman" w:cs="Times New Roman"/>
          <w:sz w:val="24"/>
          <w:szCs w:val="24"/>
        </w:rPr>
        <w:t>": "0</w:t>
      </w:r>
      <w:r w:rsidRPr="00823E1F">
        <w:rPr>
          <w:rFonts w:ascii="Times New Roman" w:hAnsi="Times New Roman" w:cs="Times New Roman"/>
          <w:sz w:val="24"/>
          <w:szCs w:val="24"/>
        </w:rPr>
        <w:t>",</w:t>
      </w:r>
    </w:p>
    <w:p w14:paraId="5915CEDF" w14:textId="622DBEB1" w:rsidR="009A6B4D" w:rsidRDefault="009A6B4D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>
        <w:rPr>
          <w:rFonts w:ascii="Times New Roman" w:hAnsi="Times New Roman" w:cs="Times New Roman"/>
          <w:sz w:val="24"/>
          <w:szCs w:val="24"/>
        </w:rPr>
        <w:t>rtTimes</w:t>
      </w:r>
      <w:proofErr w:type="spellEnd"/>
      <w:r>
        <w:rPr>
          <w:rFonts w:ascii="Times New Roman" w:hAnsi="Times New Roman" w:cs="Times New Roman"/>
          <w:sz w:val="24"/>
          <w:szCs w:val="24"/>
        </w:rPr>
        <w:t>": "10 "</w:t>
      </w:r>
      <w:r w:rsidRPr="00823E1F">
        <w:rPr>
          <w:rFonts w:ascii="Times New Roman" w:hAnsi="Times New Roman" w:cs="Times New Roman"/>
          <w:sz w:val="24"/>
          <w:szCs w:val="24"/>
        </w:rPr>
        <w:t>,</w:t>
      </w:r>
    </w:p>
    <w:p w14:paraId="67198B9C" w14:textId="0FF964F2" w:rsidR="009A6B4D" w:rsidRDefault="009A6B4D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}</w:t>
      </w:r>
    </w:p>
    <w:p w14:paraId="50AE119C" w14:textId="65373A91" w:rsidR="009A6B4D" w:rsidRPr="00823E1F" w:rsidRDefault="009A6B4D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]</w:t>
      </w:r>
    </w:p>
    <w:p w14:paraId="42FB5AC7" w14:textId="77777777" w:rsidR="00841248" w:rsidRPr="00823E1F" w:rsidRDefault="00841248" w:rsidP="00E87708">
      <w:pPr>
        <w:pStyle w:val="HTMLPreformatted"/>
        <w:spacing w:line="288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}</w:t>
      </w:r>
    </w:p>
    <w:p w14:paraId="7562B156" w14:textId="12652C8A" w:rsidR="00841248" w:rsidRPr="00823E1F" w:rsidRDefault="00841248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}</w:t>
      </w:r>
    </w:p>
    <w:p w14:paraId="75686C71" w14:textId="5859A43A" w:rsidR="00841248" w:rsidRPr="00823E1F" w:rsidRDefault="00841248" w:rsidP="00E87708">
      <w:pPr>
        <w:pStyle w:val="Heading3"/>
        <w:spacing w:line="288" w:lineRule="auto"/>
        <w:rPr>
          <w:sz w:val="24"/>
          <w:szCs w:val="24"/>
        </w:rPr>
      </w:pPr>
      <w:bookmarkStart w:id="85" w:name="_Toc111126322"/>
      <w:commentRangeStart w:id="86"/>
      <w:r w:rsidRPr="00823E1F">
        <w:rPr>
          <w:sz w:val="24"/>
          <w:szCs w:val="24"/>
        </w:rPr>
        <w:t xml:space="preserve">API </w:t>
      </w:r>
      <w:proofErr w:type="spellStart"/>
      <w:r w:rsidRPr="00823E1F">
        <w:rPr>
          <w:sz w:val="24"/>
          <w:szCs w:val="24"/>
          <w:lang w:val="en-US"/>
        </w:rPr>
        <w:t>đo</w:t>
      </w:r>
      <w:proofErr w:type="spellEnd"/>
      <w:r w:rsidRPr="00823E1F">
        <w:rPr>
          <w:sz w:val="24"/>
          <w:szCs w:val="24"/>
          <w:lang w:val="en-US"/>
        </w:rPr>
        <w:t xml:space="preserve"> kiểm kết nối của thiết bị</w:t>
      </w:r>
      <w:commentRangeEnd w:id="86"/>
      <w:r w:rsidRPr="00823E1F">
        <w:rPr>
          <w:rStyle w:val="CommentReference"/>
          <w:b w:val="0"/>
          <w:lang w:val="en-US"/>
        </w:rPr>
        <w:commentReference w:id="86"/>
      </w:r>
      <w:bookmarkEnd w:id="85"/>
    </w:p>
    <w:p w14:paraId="42153405" w14:textId="77777777" w:rsidR="00841248" w:rsidRPr="00823E1F" w:rsidRDefault="00841248" w:rsidP="00E87708">
      <w:pPr>
        <w:pStyle w:val="Heading4"/>
        <w:spacing w:line="288" w:lineRule="auto"/>
        <w:rPr>
          <w:sz w:val="24"/>
          <w:szCs w:val="24"/>
        </w:rPr>
      </w:pPr>
      <w:proofErr w:type="spellStart"/>
      <w:r w:rsidRPr="00823E1F">
        <w:rPr>
          <w:sz w:val="24"/>
          <w:szCs w:val="24"/>
        </w:rPr>
        <w:t>Mô</w:t>
      </w:r>
      <w:proofErr w:type="spellEnd"/>
      <w:r w:rsidRPr="00823E1F">
        <w:rPr>
          <w:sz w:val="24"/>
          <w:szCs w:val="24"/>
        </w:rPr>
        <w:t xml:space="preserve"> tả API</w:t>
      </w:r>
    </w:p>
    <w:tbl>
      <w:tblPr>
        <w:tblStyle w:val="TableGridLight1"/>
        <w:tblW w:w="5000" w:type="pct"/>
        <w:tblLayout w:type="fixed"/>
        <w:tblLook w:val="0480" w:firstRow="0" w:lastRow="0" w:firstColumn="1" w:lastColumn="0" w:noHBand="0" w:noVBand="1"/>
      </w:tblPr>
      <w:tblGrid>
        <w:gridCol w:w="2968"/>
        <w:gridCol w:w="6667"/>
      </w:tblGrid>
      <w:tr w:rsidR="00841248" w:rsidRPr="00823E1F" w14:paraId="5ED58397" w14:textId="77777777" w:rsidTr="00DA4C5D">
        <w:trPr>
          <w:trHeight w:val="567"/>
        </w:trPr>
        <w:tc>
          <w:tcPr>
            <w:tcW w:w="1540" w:type="pct"/>
            <w:shd w:val="clear" w:color="auto" w:fill="BFBFBF" w:themeFill="background1" w:themeFillShade="BF"/>
            <w:vAlign w:val="center"/>
          </w:tcPr>
          <w:p w14:paraId="42797F27" w14:textId="77777777" w:rsidR="00841248" w:rsidRPr="00823E1F" w:rsidRDefault="00841248" w:rsidP="00E87708">
            <w:pPr>
              <w:pStyle w:val="ANSVNormal"/>
              <w:spacing w:line="288" w:lineRule="auto"/>
              <w:jc w:val="center"/>
              <w:rPr>
                <w:b/>
                <w:sz w:val="24"/>
                <w:szCs w:val="24"/>
              </w:rPr>
            </w:pPr>
            <w:r w:rsidRPr="00823E1F">
              <w:rPr>
                <w:b/>
                <w:sz w:val="24"/>
                <w:szCs w:val="24"/>
              </w:rPr>
              <w:t>API</w:t>
            </w:r>
          </w:p>
        </w:tc>
        <w:tc>
          <w:tcPr>
            <w:tcW w:w="3460" w:type="pct"/>
            <w:shd w:val="clear" w:color="auto" w:fill="BFBFBF" w:themeFill="background1" w:themeFillShade="BF"/>
            <w:vAlign w:val="center"/>
          </w:tcPr>
          <w:p w14:paraId="4A0FE51E" w14:textId="77777777" w:rsidR="00841248" w:rsidRPr="00823E1F" w:rsidRDefault="00841248" w:rsidP="00E87708">
            <w:pPr>
              <w:pStyle w:val="ANSVNormal"/>
              <w:spacing w:line="288" w:lineRule="auto"/>
              <w:jc w:val="center"/>
              <w:rPr>
                <w:b/>
                <w:sz w:val="24"/>
                <w:szCs w:val="24"/>
              </w:rPr>
            </w:pPr>
            <w:r w:rsidRPr="00823E1F">
              <w:rPr>
                <w:b/>
                <w:sz w:val="24"/>
                <w:szCs w:val="24"/>
              </w:rPr>
              <w:t>Description</w:t>
            </w:r>
          </w:p>
        </w:tc>
      </w:tr>
      <w:tr w:rsidR="00841248" w:rsidRPr="00823E1F" w14:paraId="5849E3AA" w14:textId="77777777" w:rsidTr="00DA4C5D">
        <w:trPr>
          <w:trHeight w:val="362"/>
        </w:trPr>
        <w:tc>
          <w:tcPr>
            <w:tcW w:w="1540" w:type="pct"/>
            <w:vAlign w:val="center"/>
          </w:tcPr>
          <w:p w14:paraId="402633F0" w14:textId="032F29A2" w:rsidR="00841248" w:rsidRPr="00823E1F" w:rsidRDefault="00221FE6" w:rsidP="00E87708">
            <w:pPr>
              <w:spacing w:line="288" w:lineRule="auto"/>
              <w:rPr>
                <w:color w:val="000000"/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speedTest</w:t>
            </w:r>
            <w:proofErr w:type="spellEnd"/>
          </w:p>
        </w:tc>
        <w:tc>
          <w:tcPr>
            <w:tcW w:w="3460" w:type="pct"/>
            <w:vAlign w:val="center"/>
          </w:tcPr>
          <w:p w14:paraId="14A3503D" w14:textId="3BF837D3" w:rsidR="00841248" w:rsidRPr="00823E1F" w:rsidRDefault="00841248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https://203.162.94.34:8443/one-link/</w:t>
            </w:r>
            <w:r w:rsidR="00221FE6" w:rsidRPr="00823E1F">
              <w:rPr>
                <w:sz w:val="24"/>
                <w:szCs w:val="24"/>
              </w:rPr>
              <w:t>speedTest</w:t>
            </w:r>
          </w:p>
        </w:tc>
      </w:tr>
      <w:tr w:rsidR="00841248" w:rsidRPr="00823E1F" w14:paraId="2D227F0A" w14:textId="77777777" w:rsidTr="00DA4C5D">
        <w:tc>
          <w:tcPr>
            <w:tcW w:w="1540" w:type="pct"/>
            <w:vAlign w:val="center"/>
          </w:tcPr>
          <w:p w14:paraId="25AFD0BE" w14:textId="77777777" w:rsidR="00841248" w:rsidRPr="00823E1F" w:rsidRDefault="00841248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 xml:space="preserve">Request </w:t>
            </w:r>
          </w:p>
        </w:tc>
        <w:tc>
          <w:tcPr>
            <w:tcW w:w="3460" w:type="pct"/>
            <w:vAlign w:val="center"/>
          </w:tcPr>
          <w:p w14:paraId="64E7D6A6" w14:textId="77777777" w:rsidR="00841248" w:rsidRPr="00823E1F" w:rsidRDefault="00841248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GET</w:t>
            </w:r>
          </w:p>
        </w:tc>
      </w:tr>
      <w:tr w:rsidR="00841248" w:rsidRPr="00823E1F" w14:paraId="17A24EFB" w14:textId="77777777" w:rsidTr="00DA4C5D">
        <w:tc>
          <w:tcPr>
            <w:tcW w:w="1540" w:type="pct"/>
            <w:vAlign w:val="center"/>
          </w:tcPr>
          <w:p w14:paraId="1F706938" w14:textId="77777777" w:rsidR="00841248" w:rsidRPr="00823E1F" w:rsidRDefault="00841248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Response</w:t>
            </w:r>
          </w:p>
        </w:tc>
        <w:tc>
          <w:tcPr>
            <w:tcW w:w="3460" w:type="pct"/>
            <w:vAlign w:val="center"/>
          </w:tcPr>
          <w:p w14:paraId="368140DE" w14:textId="77777777" w:rsidR="00841248" w:rsidRPr="00823E1F" w:rsidRDefault="00841248" w:rsidP="00E87708">
            <w:pPr>
              <w:pStyle w:val="ANSVNormal"/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JSON object</w:t>
            </w:r>
          </w:p>
        </w:tc>
      </w:tr>
    </w:tbl>
    <w:p w14:paraId="48BCADDA" w14:textId="77777777" w:rsidR="00841248" w:rsidRPr="00823E1F" w:rsidRDefault="00841248" w:rsidP="00E87708">
      <w:pPr>
        <w:pStyle w:val="Heading4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Request</w:t>
      </w:r>
    </w:p>
    <w:tbl>
      <w:tblPr>
        <w:tblW w:w="5000" w:type="pct"/>
        <w:tblLayout w:type="fixed"/>
        <w:tblLook w:val="0000" w:firstRow="0" w:lastRow="0" w:firstColumn="0" w:lastColumn="0" w:noHBand="0" w:noVBand="0"/>
      </w:tblPr>
      <w:tblGrid>
        <w:gridCol w:w="510"/>
        <w:gridCol w:w="1644"/>
        <w:gridCol w:w="1351"/>
        <w:gridCol w:w="1079"/>
        <w:gridCol w:w="1081"/>
        <w:gridCol w:w="3970"/>
      </w:tblGrid>
      <w:tr w:rsidR="00841248" w:rsidRPr="00823E1F" w14:paraId="1438D8E4" w14:textId="77777777" w:rsidTr="00DA4C5D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6666A8" w14:textId="77777777" w:rsidR="00841248" w:rsidRPr="00823E1F" w:rsidRDefault="00841248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No</w:t>
            </w:r>
          </w:p>
        </w:tc>
        <w:tc>
          <w:tcPr>
            <w:tcW w:w="8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7CE212" w14:textId="77777777" w:rsidR="00841248" w:rsidRPr="00823E1F" w:rsidRDefault="00841248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Parameter</w:t>
            </w:r>
          </w:p>
        </w:tc>
        <w:tc>
          <w:tcPr>
            <w:tcW w:w="7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F9985E" w14:textId="77777777" w:rsidR="00841248" w:rsidRPr="00823E1F" w:rsidRDefault="00841248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56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7572118" w14:textId="77777777" w:rsidR="00841248" w:rsidRPr="00823E1F" w:rsidRDefault="00841248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Type</w:t>
            </w:r>
          </w:p>
        </w:tc>
        <w:tc>
          <w:tcPr>
            <w:tcW w:w="5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D727C" w14:textId="77777777" w:rsidR="00841248" w:rsidRPr="00823E1F" w:rsidRDefault="00841248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x Length</w:t>
            </w:r>
          </w:p>
        </w:tc>
        <w:tc>
          <w:tcPr>
            <w:tcW w:w="20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3DAD93" w14:textId="77777777" w:rsidR="00841248" w:rsidRPr="00823E1F" w:rsidRDefault="00841248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Description</w:t>
            </w:r>
          </w:p>
        </w:tc>
      </w:tr>
      <w:tr w:rsidR="00841248" w:rsidRPr="00823E1F" w14:paraId="00682C3F" w14:textId="77777777" w:rsidTr="00DA4C5D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E5594D" w14:textId="77777777" w:rsidR="00841248" w:rsidRPr="00823E1F" w:rsidRDefault="0084124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1</w:t>
            </w:r>
          </w:p>
        </w:tc>
        <w:tc>
          <w:tcPr>
            <w:tcW w:w="8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9FBAD5" w14:textId="77777777" w:rsidR="00841248" w:rsidRPr="00823E1F" w:rsidRDefault="0084124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</w:rPr>
              <w:t>serialNumber</w:t>
            </w:r>
            <w:proofErr w:type="spellEnd"/>
          </w:p>
        </w:tc>
        <w:tc>
          <w:tcPr>
            <w:tcW w:w="7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CF71BE" w14:textId="77777777" w:rsidR="00841248" w:rsidRPr="00823E1F" w:rsidRDefault="0084124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56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34B634F" w14:textId="77777777" w:rsidR="00841248" w:rsidRPr="00823E1F" w:rsidRDefault="0084124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5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DAD02" w14:textId="77777777" w:rsidR="00841248" w:rsidRPr="00823E1F" w:rsidRDefault="0084124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16</w:t>
            </w:r>
          </w:p>
        </w:tc>
        <w:tc>
          <w:tcPr>
            <w:tcW w:w="20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53015C" w14:textId="77777777" w:rsidR="00841248" w:rsidRPr="00823E1F" w:rsidRDefault="0084124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erial Number của thiết bị</w:t>
            </w:r>
          </w:p>
        </w:tc>
      </w:tr>
      <w:tr w:rsidR="00841248" w:rsidRPr="00823E1F" w14:paraId="62CC48CA" w14:textId="77777777" w:rsidTr="00DA4C5D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763040" w14:textId="77777777" w:rsidR="00841248" w:rsidRPr="00823E1F" w:rsidRDefault="0084124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2</w:t>
            </w:r>
          </w:p>
        </w:tc>
        <w:tc>
          <w:tcPr>
            <w:tcW w:w="8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25C60A" w14:textId="77777777" w:rsidR="00841248" w:rsidRPr="00823E1F" w:rsidRDefault="00841248" w:rsidP="00E87708">
            <w:pPr>
              <w:spacing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modelName</w:t>
            </w:r>
            <w:proofErr w:type="spellEnd"/>
          </w:p>
        </w:tc>
        <w:tc>
          <w:tcPr>
            <w:tcW w:w="7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2B5E19" w14:textId="77777777" w:rsidR="00841248" w:rsidRPr="00823E1F" w:rsidRDefault="0084124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56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AC5D792" w14:textId="77777777" w:rsidR="00841248" w:rsidRPr="00823E1F" w:rsidRDefault="0084124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5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BEADC" w14:textId="77777777" w:rsidR="00841248" w:rsidRPr="00823E1F" w:rsidRDefault="0084124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16</w:t>
            </w:r>
          </w:p>
        </w:tc>
        <w:tc>
          <w:tcPr>
            <w:tcW w:w="20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9DC645" w14:textId="77777777" w:rsidR="00841248" w:rsidRPr="00823E1F" w:rsidRDefault="0084124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 xml:space="preserve">Tên </w:t>
            </w:r>
            <w:proofErr w:type="spellStart"/>
            <w:r w:rsidRPr="00823E1F">
              <w:rPr>
                <w:sz w:val="24"/>
                <w:szCs w:val="24"/>
                <w:lang w:eastAsia="en-AU"/>
              </w:rPr>
              <w:t>mô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hình của thiết bị</w:t>
            </w:r>
          </w:p>
        </w:tc>
      </w:tr>
      <w:tr w:rsidR="00841248" w:rsidRPr="00823E1F" w14:paraId="6EE8B6F6" w14:textId="77777777" w:rsidTr="00DA4C5D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1153CF" w14:textId="3AE5EB0D" w:rsidR="00841248" w:rsidRPr="00823E1F" w:rsidRDefault="00B822A7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>
              <w:rPr>
                <w:sz w:val="24"/>
                <w:szCs w:val="24"/>
                <w:lang w:eastAsia="en-AU"/>
              </w:rPr>
              <w:t>3</w:t>
            </w:r>
          </w:p>
        </w:tc>
        <w:tc>
          <w:tcPr>
            <w:tcW w:w="8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C911A6" w14:textId="03C4AA04" w:rsidR="00841248" w:rsidRPr="00823E1F" w:rsidRDefault="00841248" w:rsidP="00E87708">
            <w:pPr>
              <w:spacing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downloadUrl</w:t>
            </w:r>
            <w:proofErr w:type="spellEnd"/>
          </w:p>
        </w:tc>
        <w:tc>
          <w:tcPr>
            <w:tcW w:w="7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B70B43" w14:textId="77777777" w:rsidR="00841248" w:rsidRPr="00823E1F" w:rsidRDefault="0084124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56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A37C9DA" w14:textId="77777777" w:rsidR="00841248" w:rsidRPr="00823E1F" w:rsidRDefault="0084124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5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79918" w14:textId="7634CC71" w:rsidR="00841248" w:rsidRPr="00823E1F" w:rsidRDefault="00617888" w:rsidP="00E87708">
            <w:pPr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128</w:t>
            </w:r>
          </w:p>
        </w:tc>
        <w:tc>
          <w:tcPr>
            <w:tcW w:w="20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C912F2" w14:textId="6134288F" w:rsidR="00841248" w:rsidRPr="00823E1F" w:rsidRDefault="0061788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</w:rPr>
              <w:t>Địa</w:t>
            </w:r>
            <w:proofErr w:type="spellEnd"/>
            <w:r w:rsidRPr="00823E1F">
              <w:rPr>
                <w:sz w:val="24"/>
                <w:szCs w:val="24"/>
              </w:rPr>
              <w:t xml:space="preserve"> chỉ </w:t>
            </w:r>
            <w:proofErr w:type="spellStart"/>
            <w:r w:rsidR="00841248" w:rsidRPr="00823E1F">
              <w:rPr>
                <w:sz w:val="24"/>
                <w:szCs w:val="24"/>
              </w:rPr>
              <w:t>url</w:t>
            </w:r>
            <w:proofErr w:type="spellEnd"/>
            <w:r w:rsidR="00841248" w:rsidRPr="00823E1F">
              <w:rPr>
                <w:sz w:val="24"/>
                <w:szCs w:val="24"/>
              </w:rPr>
              <w:t xml:space="preserve"> </w:t>
            </w:r>
            <w:r w:rsidRPr="00823E1F">
              <w:rPr>
                <w:sz w:val="24"/>
                <w:szCs w:val="24"/>
              </w:rPr>
              <w:t>download</w:t>
            </w:r>
          </w:p>
        </w:tc>
      </w:tr>
      <w:tr w:rsidR="00617888" w:rsidRPr="00823E1F" w14:paraId="0D572203" w14:textId="77777777" w:rsidTr="00DA4C5D">
        <w:trPr>
          <w:trHeight w:val="255"/>
        </w:trPr>
        <w:tc>
          <w:tcPr>
            <w:tcW w:w="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3FA050" w14:textId="71CF5C00" w:rsidR="00617888" w:rsidRPr="00823E1F" w:rsidRDefault="00B822A7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>
              <w:rPr>
                <w:sz w:val="24"/>
                <w:szCs w:val="24"/>
                <w:lang w:eastAsia="en-AU"/>
              </w:rPr>
              <w:t>4</w:t>
            </w:r>
          </w:p>
        </w:tc>
        <w:tc>
          <w:tcPr>
            <w:tcW w:w="8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F5E2D2" w14:textId="2F7E3A49" w:rsidR="00617888" w:rsidRPr="00823E1F" w:rsidRDefault="00617888" w:rsidP="00E87708">
            <w:pPr>
              <w:spacing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uploadUrl</w:t>
            </w:r>
            <w:proofErr w:type="spellEnd"/>
          </w:p>
        </w:tc>
        <w:tc>
          <w:tcPr>
            <w:tcW w:w="7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0B7041" w14:textId="474C32C3" w:rsidR="00617888" w:rsidRPr="00823E1F" w:rsidRDefault="0061788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56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BDE188C" w14:textId="514441EC" w:rsidR="00617888" w:rsidRPr="00823E1F" w:rsidRDefault="0061788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5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08FC5" w14:textId="03B530C6" w:rsidR="00617888" w:rsidRPr="00823E1F" w:rsidRDefault="00617888" w:rsidP="00E87708">
            <w:pPr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128</w:t>
            </w:r>
          </w:p>
        </w:tc>
        <w:tc>
          <w:tcPr>
            <w:tcW w:w="20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785B65" w14:textId="564259AB" w:rsidR="00617888" w:rsidRPr="00823E1F" w:rsidRDefault="00617888" w:rsidP="00E87708">
            <w:pPr>
              <w:spacing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Địa</w:t>
            </w:r>
            <w:proofErr w:type="spellEnd"/>
            <w:r w:rsidRPr="00823E1F">
              <w:rPr>
                <w:sz w:val="24"/>
                <w:szCs w:val="24"/>
              </w:rPr>
              <w:t xml:space="preserve"> chỉ </w:t>
            </w:r>
            <w:proofErr w:type="spellStart"/>
            <w:r w:rsidRPr="00823E1F">
              <w:rPr>
                <w:sz w:val="24"/>
                <w:szCs w:val="24"/>
              </w:rPr>
              <w:t>url</w:t>
            </w:r>
            <w:proofErr w:type="spellEnd"/>
            <w:r w:rsidRPr="00823E1F">
              <w:rPr>
                <w:sz w:val="24"/>
                <w:szCs w:val="24"/>
              </w:rPr>
              <w:t xml:space="preserve"> upload</w:t>
            </w:r>
          </w:p>
        </w:tc>
      </w:tr>
    </w:tbl>
    <w:p w14:paraId="70BFEE88" w14:textId="77777777" w:rsidR="00841248" w:rsidRPr="00823E1F" w:rsidRDefault="00841248" w:rsidP="00E87708">
      <w:pPr>
        <w:spacing w:line="288" w:lineRule="auto"/>
      </w:pPr>
    </w:p>
    <w:p w14:paraId="0E2EB84B" w14:textId="77777777" w:rsidR="00841248" w:rsidRPr="00823E1F" w:rsidRDefault="00841248" w:rsidP="00E87708">
      <w:pPr>
        <w:pStyle w:val="Heading4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Response</w:t>
      </w:r>
    </w:p>
    <w:p w14:paraId="3160C37A" w14:textId="50C20F56" w:rsidR="00841248" w:rsidRPr="00823E1F" w:rsidRDefault="00841248" w:rsidP="00E87708">
      <w:pPr>
        <w:spacing w:before="120"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 xml:space="preserve">Kết quả trả về là </w:t>
      </w:r>
      <w:proofErr w:type="spellStart"/>
      <w:r w:rsidRPr="00823E1F">
        <w:rPr>
          <w:sz w:val="24"/>
          <w:szCs w:val="24"/>
        </w:rPr>
        <w:t>một</w:t>
      </w:r>
      <w:proofErr w:type="spellEnd"/>
      <w:r w:rsidRPr="00823E1F">
        <w:rPr>
          <w:sz w:val="24"/>
          <w:szCs w:val="24"/>
        </w:rPr>
        <w:t xml:space="preserve"> </w:t>
      </w:r>
      <w:proofErr w:type="spellStart"/>
      <w:r w:rsidRPr="00823E1F">
        <w:rPr>
          <w:sz w:val="24"/>
          <w:szCs w:val="24"/>
        </w:rPr>
        <w:t>Json</w:t>
      </w:r>
      <w:proofErr w:type="spellEnd"/>
      <w:r w:rsidRPr="00823E1F">
        <w:rPr>
          <w:sz w:val="24"/>
          <w:szCs w:val="24"/>
        </w:rPr>
        <w:t xml:space="preserve"> object </w:t>
      </w:r>
      <w:proofErr w:type="spellStart"/>
      <w:r w:rsidRPr="00823E1F">
        <w:rPr>
          <w:sz w:val="24"/>
          <w:szCs w:val="24"/>
        </w:rPr>
        <w:t>chứa</w:t>
      </w:r>
      <w:proofErr w:type="spellEnd"/>
      <w:r w:rsidRPr="00823E1F">
        <w:rPr>
          <w:sz w:val="24"/>
          <w:szCs w:val="24"/>
        </w:rPr>
        <w:t xml:space="preserve"> kết quả ping</w:t>
      </w:r>
      <w:r w:rsidR="0078427D" w:rsidRPr="00823E1F">
        <w:rPr>
          <w:sz w:val="24"/>
          <w:szCs w:val="24"/>
        </w:rPr>
        <w:t>, download, upload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10"/>
        <w:gridCol w:w="1777"/>
        <w:gridCol w:w="1376"/>
        <w:gridCol w:w="962"/>
        <w:gridCol w:w="1195"/>
        <w:gridCol w:w="3815"/>
      </w:tblGrid>
      <w:tr w:rsidR="00841248" w:rsidRPr="00823E1F" w14:paraId="3C0872F7" w14:textId="77777777" w:rsidTr="007C3222">
        <w:trPr>
          <w:trHeight w:val="255"/>
        </w:trPr>
        <w:tc>
          <w:tcPr>
            <w:tcW w:w="265" w:type="pct"/>
            <w:vAlign w:val="center"/>
          </w:tcPr>
          <w:p w14:paraId="6837FBEE" w14:textId="77777777" w:rsidR="00841248" w:rsidRPr="00823E1F" w:rsidRDefault="00841248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No</w:t>
            </w:r>
          </w:p>
        </w:tc>
        <w:tc>
          <w:tcPr>
            <w:tcW w:w="922" w:type="pct"/>
            <w:shd w:val="clear" w:color="auto" w:fill="auto"/>
            <w:noWrap/>
            <w:vAlign w:val="center"/>
          </w:tcPr>
          <w:p w14:paraId="46C8C6C8" w14:textId="77777777" w:rsidR="00841248" w:rsidRPr="00823E1F" w:rsidRDefault="00841248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Parameter</w:t>
            </w: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1F7EC106" w14:textId="77777777" w:rsidR="00841248" w:rsidRPr="00823E1F" w:rsidRDefault="00841248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499" w:type="pct"/>
            <w:vAlign w:val="center"/>
          </w:tcPr>
          <w:p w14:paraId="5CBFB8E7" w14:textId="77777777" w:rsidR="00841248" w:rsidRPr="00823E1F" w:rsidRDefault="00841248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Type</w:t>
            </w:r>
          </w:p>
        </w:tc>
        <w:tc>
          <w:tcPr>
            <w:tcW w:w="620" w:type="pct"/>
          </w:tcPr>
          <w:p w14:paraId="422558D3" w14:textId="77777777" w:rsidR="00841248" w:rsidRPr="00823E1F" w:rsidRDefault="00841248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Max Length</w:t>
            </w:r>
          </w:p>
        </w:tc>
        <w:tc>
          <w:tcPr>
            <w:tcW w:w="1980" w:type="pct"/>
            <w:shd w:val="clear" w:color="auto" w:fill="auto"/>
            <w:noWrap/>
            <w:vAlign w:val="center"/>
          </w:tcPr>
          <w:p w14:paraId="2DCD6780" w14:textId="77777777" w:rsidR="00841248" w:rsidRPr="00823E1F" w:rsidRDefault="00841248" w:rsidP="00E87708">
            <w:pPr>
              <w:spacing w:line="288" w:lineRule="auto"/>
              <w:rPr>
                <w:b/>
                <w:bCs/>
                <w:sz w:val="24"/>
                <w:szCs w:val="24"/>
                <w:lang w:eastAsia="en-AU"/>
              </w:rPr>
            </w:pPr>
            <w:r w:rsidRPr="00823E1F">
              <w:rPr>
                <w:b/>
                <w:bCs/>
                <w:sz w:val="24"/>
                <w:szCs w:val="24"/>
                <w:lang w:eastAsia="en-AU"/>
              </w:rPr>
              <w:t>Description</w:t>
            </w:r>
          </w:p>
        </w:tc>
      </w:tr>
      <w:tr w:rsidR="00841248" w:rsidRPr="00823E1F" w14:paraId="056B1BEE" w14:textId="77777777" w:rsidTr="007C3222">
        <w:trPr>
          <w:trHeight w:val="255"/>
        </w:trPr>
        <w:tc>
          <w:tcPr>
            <w:tcW w:w="265" w:type="pct"/>
            <w:vAlign w:val="center"/>
          </w:tcPr>
          <w:p w14:paraId="2B2F42ED" w14:textId="77777777" w:rsidR="00841248" w:rsidRPr="00823E1F" w:rsidRDefault="0084124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lastRenderedPageBreak/>
              <w:t>1</w:t>
            </w:r>
          </w:p>
        </w:tc>
        <w:tc>
          <w:tcPr>
            <w:tcW w:w="922" w:type="pct"/>
            <w:shd w:val="clear" w:color="auto" w:fill="auto"/>
            <w:noWrap/>
            <w:vAlign w:val="center"/>
          </w:tcPr>
          <w:p w14:paraId="4F2745BA" w14:textId="77777777" w:rsidR="00841248" w:rsidRPr="00823E1F" w:rsidRDefault="0084124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errorCode</w:t>
            </w:r>
            <w:proofErr w:type="spellEnd"/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30AAE349" w14:textId="77777777" w:rsidR="00841248" w:rsidRPr="00823E1F" w:rsidRDefault="0084124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499" w:type="pct"/>
          </w:tcPr>
          <w:p w14:paraId="26DE44E2" w14:textId="77777777" w:rsidR="00841248" w:rsidRPr="00823E1F" w:rsidRDefault="0084124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620" w:type="pct"/>
          </w:tcPr>
          <w:p w14:paraId="38055204" w14:textId="77777777" w:rsidR="00841248" w:rsidRPr="00823E1F" w:rsidRDefault="0084124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4</w:t>
            </w:r>
          </w:p>
        </w:tc>
        <w:tc>
          <w:tcPr>
            <w:tcW w:w="1980" w:type="pct"/>
            <w:shd w:val="clear" w:color="auto" w:fill="auto"/>
            <w:noWrap/>
            <w:vAlign w:val="center"/>
          </w:tcPr>
          <w:p w14:paraId="3F283AF8" w14:textId="77777777" w:rsidR="00841248" w:rsidRPr="00823E1F" w:rsidRDefault="0084124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Mã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lỗi</w:t>
            </w:r>
          </w:p>
        </w:tc>
      </w:tr>
      <w:tr w:rsidR="00841248" w:rsidRPr="00823E1F" w14:paraId="11849C3B" w14:textId="77777777" w:rsidTr="007C3222">
        <w:trPr>
          <w:trHeight w:val="255"/>
        </w:trPr>
        <w:tc>
          <w:tcPr>
            <w:tcW w:w="265" w:type="pct"/>
            <w:vAlign w:val="center"/>
          </w:tcPr>
          <w:p w14:paraId="791B3926" w14:textId="77777777" w:rsidR="00841248" w:rsidRPr="00823E1F" w:rsidRDefault="0084124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2</w:t>
            </w:r>
          </w:p>
        </w:tc>
        <w:tc>
          <w:tcPr>
            <w:tcW w:w="922" w:type="pct"/>
            <w:shd w:val="clear" w:color="auto" w:fill="auto"/>
            <w:noWrap/>
            <w:vAlign w:val="center"/>
          </w:tcPr>
          <w:p w14:paraId="246C4FC8" w14:textId="77777777" w:rsidR="00841248" w:rsidRPr="00823E1F" w:rsidRDefault="0084124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errorMessage</w:t>
            </w:r>
            <w:proofErr w:type="spellEnd"/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6A3D7190" w14:textId="77777777" w:rsidR="00841248" w:rsidRPr="00823E1F" w:rsidRDefault="0084124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Optional</w:t>
            </w:r>
          </w:p>
        </w:tc>
        <w:tc>
          <w:tcPr>
            <w:tcW w:w="499" w:type="pct"/>
          </w:tcPr>
          <w:p w14:paraId="523A8D35" w14:textId="77777777" w:rsidR="00841248" w:rsidRPr="00823E1F" w:rsidRDefault="0084124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String</w:t>
            </w:r>
          </w:p>
        </w:tc>
        <w:tc>
          <w:tcPr>
            <w:tcW w:w="620" w:type="pct"/>
          </w:tcPr>
          <w:p w14:paraId="2B4819AD" w14:textId="77777777" w:rsidR="00841248" w:rsidRPr="00823E1F" w:rsidRDefault="0084124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64</w:t>
            </w:r>
          </w:p>
        </w:tc>
        <w:tc>
          <w:tcPr>
            <w:tcW w:w="1980" w:type="pct"/>
            <w:shd w:val="clear" w:color="auto" w:fill="auto"/>
            <w:noWrap/>
            <w:vAlign w:val="center"/>
          </w:tcPr>
          <w:p w14:paraId="080DB926" w14:textId="77777777" w:rsidR="00841248" w:rsidRPr="00823E1F" w:rsidRDefault="00841248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proofErr w:type="spellStart"/>
            <w:r w:rsidRPr="00823E1F">
              <w:rPr>
                <w:sz w:val="24"/>
                <w:szCs w:val="24"/>
                <w:lang w:eastAsia="en-AU"/>
              </w:rPr>
              <w:t>Mô</w:t>
            </w:r>
            <w:proofErr w:type="spellEnd"/>
            <w:r w:rsidRPr="00823E1F">
              <w:rPr>
                <w:sz w:val="24"/>
                <w:szCs w:val="24"/>
                <w:lang w:eastAsia="en-AU"/>
              </w:rPr>
              <w:t xml:space="preserve"> tả lỗi</w:t>
            </w:r>
          </w:p>
        </w:tc>
      </w:tr>
      <w:tr w:rsidR="007C3222" w:rsidRPr="00823E1F" w14:paraId="51B6CA74" w14:textId="77777777" w:rsidTr="007C3222">
        <w:trPr>
          <w:trHeight w:val="255"/>
        </w:trPr>
        <w:tc>
          <w:tcPr>
            <w:tcW w:w="265" w:type="pct"/>
            <w:vAlign w:val="center"/>
          </w:tcPr>
          <w:p w14:paraId="696D77AF" w14:textId="328C20B0" w:rsidR="007C3222" w:rsidRPr="00823E1F" w:rsidRDefault="007C3222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4</w:t>
            </w:r>
          </w:p>
        </w:tc>
        <w:tc>
          <w:tcPr>
            <w:tcW w:w="922" w:type="pct"/>
            <w:shd w:val="clear" w:color="auto" w:fill="auto"/>
            <w:noWrap/>
            <w:vAlign w:val="center"/>
          </w:tcPr>
          <w:p w14:paraId="27955C94" w14:textId="6494AE03" w:rsidR="007C3222" w:rsidRPr="00823E1F" w:rsidRDefault="007C3222" w:rsidP="00E87708">
            <w:pPr>
              <w:spacing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downloadResult</w:t>
            </w:r>
            <w:proofErr w:type="spellEnd"/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280D51BD" w14:textId="4C5D421C" w:rsidR="007C3222" w:rsidRPr="00823E1F" w:rsidRDefault="007C3222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499" w:type="pct"/>
            <w:vAlign w:val="center"/>
          </w:tcPr>
          <w:p w14:paraId="22058D70" w14:textId="30BDFD2C" w:rsidR="007C3222" w:rsidRPr="00823E1F" w:rsidRDefault="007C3222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JSON Object</w:t>
            </w:r>
          </w:p>
        </w:tc>
        <w:tc>
          <w:tcPr>
            <w:tcW w:w="620" w:type="pct"/>
          </w:tcPr>
          <w:p w14:paraId="4A0FC9FE" w14:textId="77777777" w:rsidR="007C3222" w:rsidRPr="00823E1F" w:rsidRDefault="007C3222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</w:p>
        </w:tc>
        <w:tc>
          <w:tcPr>
            <w:tcW w:w="1980" w:type="pct"/>
            <w:shd w:val="clear" w:color="auto" w:fill="auto"/>
            <w:noWrap/>
            <w:vAlign w:val="center"/>
          </w:tcPr>
          <w:p w14:paraId="5AC4F9FA" w14:textId="2F41E839" w:rsidR="007C3222" w:rsidRPr="00823E1F" w:rsidRDefault="007C3222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Object thông tin download trả về</w:t>
            </w:r>
          </w:p>
        </w:tc>
      </w:tr>
      <w:tr w:rsidR="007C3222" w:rsidRPr="00823E1F" w14:paraId="45C86D96" w14:textId="77777777" w:rsidTr="007C3222">
        <w:trPr>
          <w:trHeight w:val="255"/>
        </w:trPr>
        <w:tc>
          <w:tcPr>
            <w:tcW w:w="265" w:type="pct"/>
            <w:vAlign w:val="center"/>
          </w:tcPr>
          <w:p w14:paraId="00E3BEA4" w14:textId="67DDC67D" w:rsidR="007C3222" w:rsidRPr="00823E1F" w:rsidRDefault="007C3222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5</w:t>
            </w:r>
          </w:p>
        </w:tc>
        <w:tc>
          <w:tcPr>
            <w:tcW w:w="922" w:type="pct"/>
            <w:shd w:val="clear" w:color="auto" w:fill="auto"/>
            <w:noWrap/>
            <w:vAlign w:val="center"/>
          </w:tcPr>
          <w:p w14:paraId="3C154E2E" w14:textId="2B29D2C3" w:rsidR="007C3222" w:rsidRPr="00823E1F" w:rsidRDefault="007C3222" w:rsidP="00E87708">
            <w:pPr>
              <w:spacing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uploadResult</w:t>
            </w:r>
            <w:proofErr w:type="spellEnd"/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186501D2" w14:textId="6D41CF6D" w:rsidR="007C3222" w:rsidRPr="00823E1F" w:rsidRDefault="007C3222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Mandatory</w:t>
            </w:r>
          </w:p>
        </w:tc>
        <w:tc>
          <w:tcPr>
            <w:tcW w:w="499" w:type="pct"/>
            <w:vAlign w:val="center"/>
          </w:tcPr>
          <w:p w14:paraId="7603A2B0" w14:textId="10BF6F5D" w:rsidR="007C3222" w:rsidRPr="00823E1F" w:rsidRDefault="007C3222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JSON Object</w:t>
            </w:r>
          </w:p>
        </w:tc>
        <w:tc>
          <w:tcPr>
            <w:tcW w:w="620" w:type="pct"/>
          </w:tcPr>
          <w:p w14:paraId="04852C22" w14:textId="77777777" w:rsidR="007C3222" w:rsidRPr="00823E1F" w:rsidRDefault="007C3222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</w:p>
        </w:tc>
        <w:tc>
          <w:tcPr>
            <w:tcW w:w="1980" w:type="pct"/>
            <w:shd w:val="clear" w:color="auto" w:fill="auto"/>
            <w:noWrap/>
            <w:vAlign w:val="center"/>
          </w:tcPr>
          <w:p w14:paraId="03FAC0F0" w14:textId="0F695451" w:rsidR="007C3222" w:rsidRPr="00823E1F" w:rsidRDefault="007C3222" w:rsidP="00E87708">
            <w:pPr>
              <w:spacing w:line="288" w:lineRule="auto"/>
              <w:rPr>
                <w:sz w:val="24"/>
                <w:szCs w:val="24"/>
                <w:lang w:eastAsia="en-AU"/>
              </w:rPr>
            </w:pPr>
            <w:r w:rsidRPr="00823E1F">
              <w:rPr>
                <w:sz w:val="24"/>
                <w:szCs w:val="24"/>
                <w:lang w:eastAsia="en-AU"/>
              </w:rPr>
              <w:t>Object thông tin upload trả về</w:t>
            </w:r>
          </w:p>
        </w:tc>
      </w:tr>
    </w:tbl>
    <w:p w14:paraId="2916C252" w14:textId="77777777" w:rsidR="00841248" w:rsidRPr="00823E1F" w:rsidRDefault="00841248" w:rsidP="00E87708">
      <w:pPr>
        <w:pStyle w:val="Heading4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Example</w:t>
      </w:r>
    </w:p>
    <w:p w14:paraId="69299815" w14:textId="77777777" w:rsidR="00841248" w:rsidRPr="00823E1F" w:rsidRDefault="00841248" w:rsidP="00E87708">
      <w:pPr>
        <w:spacing w:line="288" w:lineRule="auto"/>
        <w:rPr>
          <w:b/>
          <w:bCs/>
          <w:sz w:val="24"/>
          <w:szCs w:val="24"/>
        </w:rPr>
      </w:pPr>
      <w:r w:rsidRPr="00823E1F">
        <w:rPr>
          <w:b/>
          <w:bCs/>
          <w:sz w:val="24"/>
          <w:szCs w:val="24"/>
        </w:rPr>
        <w:t>Request:</w:t>
      </w:r>
    </w:p>
    <w:p w14:paraId="7BBC503A" w14:textId="471482E5" w:rsidR="00841248" w:rsidRPr="00823E1F" w:rsidRDefault="00841248" w:rsidP="00E87708">
      <w:pPr>
        <w:pStyle w:val="ANSVNormal"/>
        <w:spacing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>https://203.162.94.34:8443/one-link/</w:t>
      </w:r>
      <w:r w:rsidR="00181E6F" w:rsidRPr="00823E1F">
        <w:rPr>
          <w:sz w:val="24"/>
          <w:szCs w:val="24"/>
        </w:rPr>
        <w:t>speedTest</w:t>
      </w:r>
    </w:p>
    <w:p w14:paraId="025ECD7D" w14:textId="77777777" w:rsidR="00841248" w:rsidRPr="00823E1F" w:rsidRDefault="00841248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{</w:t>
      </w:r>
    </w:p>
    <w:p w14:paraId="09FDF72D" w14:textId="77777777" w:rsidR="00841248" w:rsidRPr="00823E1F" w:rsidRDefault="00841248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serialNumber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VNPT123456",</w:t>
      </w:r>
    </w:p>
    <w:p w14:paraId="73DBADCA" w14:textId="0352EF74" w:rsidR="00841248" w:rsidRPr="00823E1F" w:rsidRDefault="00841248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"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modelName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": "GW040H",</w:t>
      </w:r>
    </w:p>
    <w:p w14:paraId="685BCC17" w14:textId="055D6EFD" w:rsidR="0078427D" w:rsidRPr="00823E1F" w:rsidRDefault="0078427D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“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downloadUrl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 xml:space="preserve">”: </w:t>
      </w:r>
      <w:hyperlink r:id="rId37" w:history="1">
        <w:r w:rsidR="004F4B67" w:rsidRPr="00823E1F">
          <w:rPr>
            <w:rStyle w:val="Hyperlink"/>
            <w:rFonts w:ascii="Times New Roman" w:hAnsi="Times New Roman" w:cs="Times New Roman"/>
            <w:sz w:val="24"/>
            <w:szCs w:val="24"/>
          </w:rPr>
          <w:t>https://10.149.247.134:97/nms/rest/device/speedTest?optical=VNPT0088e778&amp;pingto=facebook.com&amp;downloadurl=</w:t>
        </w:r>
      </w:hyperlink>
      <w:r w:rsidRPr="00823E1F">
        <w:rPr>
          <w:rFonts w:ascii="Times New Roman" w:hAnsi="Times New Roman" w:cs="Times New Roman"/>
          <w:sz w:val="24"/>
          <w:szCs w:val="24"/>
        </w:rPr>
        <w:t>,</w:t>
      </w:r>
    </w:p>
    <w:p w14:paraId="6DCE5BF4" w14:textId="6D1EFF01" w:rsidR="0078427D" w:rsidRPr="00823E1F" w:rsidRDefault="0078427D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ab/>
        <w:t>“</w:t>
      </w:r>
      <w:proofErr w:type="spellStart"/>
      <w:r w:rsidRPr="00823E1F">
        <w:rPr>
          <w:rFonts w:ascii="Times New Roman" w:hAnsi="Times New Roman" w:cs="Times New Roman"/>
          <w:sz w:val="24"/>
          <w:szCs w:val="24"/>
        </w:rPr>
        <w:t>uploadUrl</w:t>
      </w:r>
      <w:proofErr w:type="spellEnd"/>
      <w:r w:rsidRPr="00823E1F">
        <w:rPr>
          <w:rFonts w:ascii="Times New Roman" w:hAnsi="Times New Roman" w:cs="Times New Roman"/>
          <w:sz w:val="24"/>
          <w:szCs w:val="24"/>
        </w:rPr>
        <w:t>”: “http://203.162.94.57:29289/upload/files/test/files-backup-G4-0610.zip&amp;uploadurl=http://203.162.94.57:29290/upload/files/test/testFile”</w:t>
      </w:r>
    </w:p>
    <w:p w14:paraId="4DA720D5" w14:textId="77777777" w:rsidR="00841248" w:rsidRPr="00823E1F" w:rsidRDefault="00841248" w:rsidP="00E87708">
      <w:pPr>
        <w:spacing w:line="288" w:lineRule="auto"/>
      </w:pPr>
      <w:r w:rsidRPr="00823E1F">
        <w:rPr>
          <w:sz w:val="24"/>
          <w:szCs w:val="24"/>
        </w:rPr>
        <w:t>}</w:t>
      </w:r>
    </w:p>
    <w:p w14:paraId="1FA36E5D" w14:textId="77777777" w:rsidR="00841248" w:rsidRPr="00823E1F" w:rsidRDefault="00841248" w:rsidP="00E87708">
      <w:pPr>
        <w:spacing w:line="288" w:lineRule="auto"/>
        <w:rPr>
          <w:sz w:val="24"/>
          <w:szCs w:val="24"/>
        </w:rPr>
      </w:pPr>
    </w:p>
    <w:p w14:paraId="5BCD973D" w14:textId="77777777" w:rsidR="00841248" w:rsidRPr="00823E1F" w:rsidRDefault="00841248" w:rsidP="00E87708">
      <w:pPr>
        <w:spacing w:line="288" w:lineRule="auto"/>
        <w:rPr>
          <w:b/>
          <w:bCs/>
          <w:sz w:val="24"/>
          <w:szCs w:val="24"/>
        </w:rPr>
      </w:pPr>
      <w:r w:rsidRPr="00823E1F">
        <w:rPr>
          <w:b/>
          <w:bCs/>
          <w:sz w:val="24"/>
          <w:szCs w:val="24"/>
        </w:rPr>
        <w:t>Response:</w:t>
      </w:r>
    </w:p>
    <w:p w14:paraId="792FD480" w14:textId="77777777" w:rsidR="00841248" w:rsidRPr="00823E1F" w:rsidRDefault="00841248" w:rsidP="00E87708">
      <w:pPr>
        <w:spacing w:line="288" w:lineRule="auto"/>
        <w:rPr>
          <w:bCs/>
          <w:sz w:val="24"/>
          <w:szCs w:val="24"/>
        </w:rPr>
      </w:pPr>
      <w:r w:rsidRPr="00823E1F">
        <w:rPr>
          <w:bCs/>
          <w:sz w:val="24"/>
          <w:szCs w:val="24"/>
        </w:rPr>
        <w:t>{</w:t>
      </w:r>
    </w:p>
    <w:p w14:paraId="3AF82E6F" w14:textId="77777777" w:rsidR="00841248" w:rsidRPr="00823E1F" w:rsidRDefault="00841248" w:rsidP="00E87708">
      <w:pPr>
        <w:shd w:val="clear" w:color="auto" w:fill="FFFFFE"/>
        <w:spacing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>"</w:t>
      </w:r>
      <w:proofErr w:type="spellStart"/>
      <w:r w:rsidRPr="00823E1F">
        <w:rPr>
          <w:sz w:val="24"/>
          <w:szCs w:val="24"/>
        </w:rPr>
        <w:t>errorCode</w:t>
      </w:r>
      <w:proofErr w:type="spellEnd"/>
      <w:r w:rsidRPr="00823E1F">
        <w:rPr>
          <w:sz w:val="24"/>
          <w:szCs w:val="24"/>
        </w:rPr>
        <w:t>": "200",</w:t>
      </w:r>
    </w:p>
    <w:p w14:paraId="3F8DD157" w14:textId="05A256B2" w:rsidR="00841248" w:rsidRPr="00823E1F" w:rsidRDefault="0078427D" w:rsidP="00E87708">
      <w:pPr>
        <w:shd w:val="clear" w:color="auto" w:fill="FFFFFE"/>
        <w:spacing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>"</w:t>
      </w:r>
      <w:proofErr w:type="spellStart"/>
      <w:r w:rsidRPr="00823E1F">
        <w:rPr>
          <w:sz w:val="24"/>
          <w:szCs w:val="24"/>
        </w:rPr>
        <w:t>errorMessage</w:t>
      </w:r>
      <w:proofErr w:type="spellEnd"/>
      <w:r w:rsidRPr="00823E1F">
        <w:rPr>
          <w:sz w:val="24"/>
          <w:szCs w:val="24"/>
        </w:rPr>
        <w:t>": "SUCCESS",</w:t>
      </w:r>
    </w:p>
    <w:p w14:paraId="33CE5018" w14:textId="1FB8EE03" w:rsidR="007C3222" w:rsidRPr="00823E1F" w:rsidRDefault="007C3222" w:rsidP="00E87708">
      <w:pPr>
        <w:spacing w:before="120" w:line="288" w:lineRule="auto"/>
        <w:rPr>
          <w:sz w:val="24"/>
          <w:szCs w:val="24"/>
        </w:rPr>
      </w:pPr>
      <w:r w:rsidRPr="00823E1F">
        <w:rPr>
          <w:i/>
          <w:sz w:val="20"/>
        </w:rPr>
        <w:t xml:space="preserve">   </w:t>
      </w:r>
      <w:r w:rsidRPr="00823E1F">
        <w:rPr>
          <w:i/>
          <w:sz w:val="20"/>
        </w:rPr>
        <w:tab/>
      </w:r>
    </w:p>
    <w:p w14:paraId="0CE36B09" w14:textId="2AC56B8E" w:rsidR="007C3222" w:rsidRPr="00823E1F" w:rsidRDefault="007C3222" w:rsidP="00E87708">
      <w:pPr>
        <w:spacing w:before="120"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 xml:space="preserve">    </w:t>
      </w:r>
      <w:r w:rsidRPr="00823E1F">
        <w:rPr>
          <w:sz w:val="24"/>
          <w:szCs w:val="24"/>
        </w:rPr>
        <w:tab/>
        <w:t>"</w:t>
      </w:r>
      <w:proofErr w:type="spellStart"/>
      <w:r w:rsidRPr="00823E1F">
        <w:rPr>
          <w:sz w:val="24"/>
          <w:szCs w:val="24"/>
        </w:rPr>
        <w:t>downloadResult</w:t>
      </w:r>
      <w:proofErr w:type="spellEnd"/>
      <w:r w:rsidRPr="00823E1F">
        <w:rPr>
          <w:sz w:val="24"/>
          <w:szCs w:val="24"/>
        </w:rPr>
        <w:t>": {</w:t>
      </w:r>
    </w:p>
    <w:p w14:paraId="0B8DE23C" w14:textId="77777777" w:rsidR="007C3222" w:rsidRPr="00823E1F" w:rsidRDefault="007C3222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diagnosticState</w:t>
      </w:r>
      <w:proofErr w:type="spellEnd"/>
      <w:r w:rsidRPr="00823E1F">
        <w:rPr>
          <w:sz w:val="24"/>
          <w:szCs w:val="24"/>
        </w:rPr>
        <w:t>": "Completed",</w:t>
      </w:r>
    </w:p>
    <w:p w14:paraId="5D2CC07B" w14:textId="77777777" w:rsidR="007C3222" w:rsidRPr="00823E1F" w:rsidRDefault="007C3222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testInterface</w:t>
      </w:r>
      <w:proofErr w:type="spellEnd"/>
      <w:r w:rsidRPr="00823E1F">
        <w:rPr>
          <w:sz w:val="24"/>
          <w:szCs w:val="24"/>
        </w:rPr>
        <w:t>": "",</w:t>
      </w:r>
    </w:p>
    <w:p w14:paraId="18E120BA" w14:textId="77777777" w:rsidR="007C3222" w:rsidRPr="00823E1F" w:rsidRDefault="007C3222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downloadUrl</w:t>
      </w:r>
      <w:proofErr w:type="spellEnd"/>
      <w:r w:rsidRPr="00823E1F">
        <w:rPr>
          <w:sz w:val="24"/>
          <w:szCs w:val="24"/>
        </w:rPr>
        <w:t>": "http://203.162.94.57:29289/upload/files/test/files-backup-G4-0610.zip",</w:t>
      </w:r>
    </w:p>
    <w:p w14:paraId="0FB14495" w14:textId="77777777" w:rsidR="007C3222" w:rsidRPr="00823E1F" w:rsidRDefault="007C3222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dscp</w:t>
      </w:r>
      <w:proofErr w:type="spellEnd"/>
      <w:r w:rsidRPr="00823E1F">
        <w:rPr>
          <w:sz w:val="24"/>
          <w:szCs w:val="24"/>
        </w:rPr>
        <w:t>": 0,</w:t>
      </w:r>
    </w:p>
    <w:p w14:paraId="1EA0C6C5" w14:textId="77777777" w:rsidR="007C3222" w:rsidRPr="00823E1F" w:rsidRDefault="007C3222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ethernetPriority</w:t>
      </w:r>
      <w:proofErr w:type="spellEnd"/>
      <w:r w:rsidRPr="00823E1F">
        <w:rPr>
          <w:sz w:val="24"/>
          <w:szCs w:val="24"/>
        </w:rPr>
        <w:t>": 0,</w:t>
      </w:r>
    </w:p>
    <w:p w14:paraId="18F647B7" w14:textId="77777777" w:rsidR="007C3222" w:rsidRPr="00823E1F" w:rsidRDefault="007C3222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lastRenderedPageBreak/>
        <w:t xml:space="preserve">        "</w:t>
      </w:r>
      <w:proofErr w:type="spellStart"/>
      <w:r w:rsidRPr="00823E1F">
        <w:rPr>
          <w:sz w:val="24"/>
          <w:szCs w:val="24"/>
        </w:rPr>
        <w:t>romTime</w:t>
      </w:r>
      <w:proofErr w:type="spellEnd"/>
      <w:r w:rsidRPr="00823E1F">
        <w:rPr>
          <w:sz w:val="24"/>
          <w:szCs w:val="24"/>
        </w:rPr>
        <w:t>": "2018-08-16T15:38:29.137677",</w:t>
      </w:r>
    </w:p>
    <w:p w14:paraId="3B29EA48" w14:textId="77777777" w:rsidR="007C3222" w:rsidRPr="00823E1F" w:rsidRDefault="007C3222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bomTime</w:t>
      </w:r>
      <w:proofErr w:type="spellEnd"/>
      <w:r w:rsidRPr="00823E1F">
        <w:rPr>
          <w:sz w:val="24"/>
          <w:szCs w:val="24"/>
        </w:rPr>
        <w:t>": "2018-08-16T15:38:29.147166",</w:t>
      </w:r>
    </w:p>
    <w:p w14:paraId="520DABD7" w14:textId="77777777" w:rsidR="007C3222" w:rsidRPr="00823E1F" w:rsidRDefault="007C3222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eomTime</w:t>
      </w:r>
      <w:proofErr w:type="spellEnd"/>
      <w:r w:rsidRPr="00823E1F">
        <w:rPr>
          <w:sz w:val="24"/>
          <w:szCs w:val="24"/>
        </w:rPr>
        <w:t>": "2018-08-16T15:38:37.253406",</w:t>
      </w:r>
    </w:p>
    <w:p w14:paraId="71862F38" w14:textId="77777777" w:rsidR="007C3222" w:rsidRPr="00823E1F" w:rsidRDefault="007C3222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testBytesReceived</w:t>
      </w:r>
      <w:proofErr w:type="spellEnd"/>
      <w:r w:rsidRPr="00823E1F">
        <w:rPr>
          <w:sz w:val="24"/>
          <w:szCs w:val="24"/>
        </w:rPr>
        <w:t>": 10486028,</w:t>
      </w:r>
    </w:p>
    <w:p w14:paraId="43CE688F" w14:textId="77777777" w:rsidR="007C3222" w:rsidRPr="00823E1F" w:rsidRDefault="007C3222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totalBytesReceived</w:t>
      </w:r>
      <w:proofErr w:type="spellEnd"/>
      <w:r w:rsidRPr="00823E1F">
        <w:rPr>
          <w:sz w:val="24"/>
          <w:szCs w:val="24"/>
        </w:rPr>
        <w:t>": 2297548148,</w:t>
      </w:r>
    </w:p>
    <w:p w14:paraId="608E2178" w14:textId="77777777" w:rsidR="007C3222" w:rsidRPr="00823E1F" w:rsidRDefault="007C3222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tcpOpenRequestTime</w:t>
      </w:r>
      <w:proofErr w:type="spellEnd"/>
      <w:r w:rsidRPr="00823E1F">
        <w:rPr>
          <w:sz w:val="24"/>
          <w:szCs w:val="24"/>
        </w:rPr>
        <w:t>": "2018-08-16T15:38:29.132009",</w:t>
      </w:r>
    </w:p>
    <w:p w14:paraId="47A6EB89" w14:textId="77777777" w:rsidR="007C3222" w:rsidRPr="00823E1F" w:rsidRDefault="007C3222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tcpOpenResponseTime</w:t>
      </w:r>
      <w:proofErr w:type="spellEnd"/>
      <w:r w:rsidRPr="00823E1F">
        <w:rPr>
          <w:sz w:val="24"/>
          <w:szCs w:val="24"/>
        </w:rPr>
        <w:t>": "2018-08-16T15:38:29.137450",</w:t>
      </w:r>
    </w:p>
    <w:p w14:paraId="69A6B2AB" w14:textId="77777777" w:rsidR="007C3222" w:rsidRPr="00823E1F" w:rsidRDefault="007C3222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speed": 10336153,</w:t>
      </w:r>
    </w:p>
    <w:p w14:paraId="3B214A66" w14:textId="77777777" w:rsidR="007C3222" w:rsidRPr="00823E1F" w:rsidRDefault="007C3222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deviceTime</w:t>
      </w:r>
      <w:proofErr w:type="spellEnd"/>
      <w:r w:rsidRPr="00823E1F">
        <w:rPr>
          <w:sz w:val="24"/>
          <w:szCs w:val="24"/>
        </w:rPr>
        <w:t>": "2018-08-16T15:38:37+00:00",</w:t>
      </w:r>
    </w:p>
    <w:p w14:paraId="073003B3" w14:textId="77777777" w:rsidR="007C3222" w:rsidRPr="00823E1F" w:rsidRDefault="007C3222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romTimeInMiliseconds</w:t>
      </w:r>
      <w:proofErr w:type="spellEnd"/>
      <w:r w:rsidRPr="00823E1F">
        <w:rPr>
          <w:sz w:val="24"/>
          <w:szCs w:val="24"/>
        </w:rPr>
        <w:t>": 1534433909137,</w:t>
      </w:r>
    </w:p>
    <w:p w14:paraId="580A98EE" w14:textId="77777777" w:rsidR="007C3222" w:rsidRPr="00823E1F" w:rsidRDefault="007C3222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bomTimeInMiliseconds</w:t>
      </w:r>
      <w:proofErr w:type="spellEnd"/>
      <w:r w:rsidRPr="00823E1F">
        <w:rPr>
          <w:sz w:val="24"/>
          <w:szCs w:val="24"/>
        </w:rPr>
        <w:t>": 1534433909147,</w:t>
      </w:r>
    </w:p>
    <w:p w14:paraId="2999D76D" w14:textId="77777777" w:rsidR="007C3222" w:rsidRPr="00823E1F" w:rsidRDefault="007C3222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eomTimeInMiliseconds</w:t>
      </w:r>
      <w:proofErr w:type="spellEnd"/>
      <w:r w:rsidRPr="00823E1F">
        <w:rPr>
          <w:sz w:val="24"/>
          <w:szCs w:val="24"/>
        </w:rPr>
        <w:t>": 1534433917253,</w:t>
      </w:r>
    </w:p>
    <w:p w14:paraId="0DEA38D5" w14:textId="77777777" w:rsidR="007C3222" w:rsidRPr="00823E1F" w:rsidRDefault="007C3222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tcpopenReqInMiliseconds</w:t>
      </w:r>
      <w:proofErr w:type="spellEnd"/>
      <w:r w:rsidRPr="00823E1F">
        <w:rPr>
          <w:sz w:val="24"/>
          <w:szCs w:val="24"/>
        </w:rPr>
        <w:t>": 1534433909132,</w:t>
      </w:r>
    </w:p>
    <w:p w14:paraId="6D92FAC0" w14:textId="77777777" w:rsidR="007C3222" w:rsidRPr="00823E1F" w:rsidRDefault="007C3222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tcpopenResInMiliseconds</w:t>
      </w:r>
      <w:proofErr w:type="spellEnd"/>
      <w:r w:rsidRPr="00823E1F">
        <w:rPr>
          <w:sz w:val="24"/>
          <w:szCs w:val="24"/>
        </w:rPr>
        <w:t>": 1534433909137</w:t>
      </w:r>
    </w:p>
    <w:p w14:paraId="3AAA7A82" w14:textId="323B232E" w:rsidR="007C3222" w:rsidRPr="00823E1F" w:rsidRDefault="007C3222" w:rsidP="00E87708">
      <w:pPr>
        <w:spacing w:before="120"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 xml:space="preserve">    </w:t>
      </w:r>
      <w:r w:rsidRPr="00823E1F">
        <w:rPr>
          <w:sz w:val="24"/>
          <w:szCs w:val="24"/>
        </w:rPr>
        <w:tab/>
        <w:t>},</w:t>
      </w:r>
    </w:p>
    <w:p w14:paraId="392A904A" w14:textId="16DB4A70" w:rsidR="007C3222" w:rsidRPr="00823E1F" w:rsidRDefault="007C3222" w:rsidP="00E87708">
      <w:pPr>
        <w:spacing w:before="120"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 xml:space="preserve">    </w:t>
      </w:r>
      <w:r w:rsidRPr="00823E1F">
        <w:rPr>
          <w:sz w:val="24"/>
          <w:szCs w:val="24"/>
        </w:rPr>
        <w:tab/>
        <w:t>"</w:t>
      </w:r>
      <w:proofErr w:type="spellStart"/>
      <w:r w:rsidRPr="00823E1F">
        <w:rPr>
          <w:sz w:val="24"/>
          <w:szCs w:val="24"/>
        </w:rPr>
        <w:t>uploadResult</w:t>
      </w:r>
      <w:proofErr w:type="spellEnd"/>
      <w:r w:rsidRPr="00823E1F">
        <w:rPr>
          <w:sz w:val="24"/>
          <w:szCs w:val="24"/>
        </w:rPr>
        <w:t>": {</w:t>
      </w:r>
    </w:p>
    <w:p w14:paraId="30EE302A" w14:textId="77777777" w:rsidR="007C3222" w:rsidRPr="00823E1F" w:rsidRDefault="007C3222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diagnosticState</w:t>
      </w:r>
      <w:proofErr w:type="spellEnd"/>
      <w:r w:rsidRPr="00823E1F">
        <w:rPr>
          <w:sz w:val="24"/>
          <w:szCs w:val="24"/>
        </w:rPr>
        <w:t>": "Completed",</w:t>
      </w:r>
    </w:p>
    <w:p w14:paraId="3CBA8776" w14:textId="77777777" w:rsidR="007C3222" w:rsidRPr="00823E1F" w:rsidRDefault="007C3222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testInterface</w:t>
      </w:r>
      <w:proofErr w:type="spellEnd"/>
      <w:r w:rsidRPr="00823E1F">
        <w:rPr>
          <w:sz w:val="24"/>
          <w:szCs w:val="24"/>
        </w:rPr>
        <w:t>": "",</w:t>
      </w:r>
    </w:p>
    <w:p w14:paraId="5AEB894A" w14:textId="77777777" w:rsidR="007C3222" w:rsidRPr="00823E1F" w:rsidRDefault="007C3222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uploadUrl</w:t>
      </w:r>
      <w:proofErr w:type="spellEnd"/>
      <w:r w:rsidRPr="00823E1F">
        <w:rPr>
          <w:sz w:val="24"/>
          <w:szCs w:val="24"/>
        </w:rPr>
        <w:t>": "http://203.162.94.57:29290/upload/files/test/</w:t>
      </w:r>
      <w:proofErr w:type="spellStart"/>
      <w:r w:rsidRPr="00823E1F">
        <w:rPr>
          <w:sz w:val="24"/>
          <w:szCs w:val="24"/>
        </w:rPr>
        <w:t>testFile</w:t>
      </w:r>
      <w:proofErr w:type="spellEnd"/>
      <w:r w:rsidRPr="00823E1F">
        <w:rPr>
          <w:sz w:val="24"/>
          <w:szCs w:val="24"/>
        </w:rPr>
        <w:t>",</w:t>
      </w:r>
    </w:p>
    <w:p w14:paraId="18FECA68" w14:textId="77777777" w:rsidR="007C3222" w:rsidRPr="00823E1F" w:rsidRDefault="007C3222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dscp</w:t>
      </w:r>
      <w:proofErr w:type="spellEnd"/>
      <w:r w:rsidRPr="00823E1F">
        <w:rPr>
          <w:sz w:val="24"/>
          <w:szCs w:val="24"/>
        </w:rPr>
        <w:t>": 0,</w:t>
      </w:r>
    </w:p>
    <w:p w14:paraId="01A7A830" w14:textId="77777777" w:rsidR="007C3222" w:rsidRPr="00823E1F" w:rsidRDefault="007C3222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ethernetPriority</w:t>
      </w:r>
      <w:proofErr w:type="spellEnd"/>
      <w:r w:rsidRPr="00823E1F">
        <w:rPr>
          <w:sz w:val="24"/>
          <w:szCs w:val="24"/>
        </w:rPr>
        <w:t>": 0,</w:t>
      </w:r>
    </w:p>
    <w:p w14:paraId="17EBF9F4" w14:textId="77777777" w:rsidR="007C3222" w:rsidRPr="00823E1F" w:rsidRDefault="007C3222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testFileLength</w:t>
      </w:r>
      <w:proofErr w:type="spellEnd"/>
      <w:r w:rsidRPr="00823E1F">
        <w:rPr>
          <w:sz w:val="24"/>
          <w:szCs w:val="24"/>
        </w:rPr>
        <w:t>": 10485760,</w:t>
      </w:r>
    </w:p>
    <w:p w14:paraId="52E0C82D" w14:textId="77777777" w:rsidR="007C3222" w:rsidRPr="00823E1F" w:rsidRDefault="007C3222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romTime</w:t>
      </w:r>
      <w:proofErr w:type="spellEnd"/>
      <w:r w:rsidRPr="00823E1F">
        <w:rPr>
          <w:sz w:val="24"/>
          <w:szCs w:val="24"/>
        </w:rPr>
        <w:t>": "2018-08-16T15:38:37.484869",</w:t>
      </w:r>
    </w:p>
    <w:p w14:paraId="146C5715" w14:textId="77777777" w:rsidR="007C3222" w:rsidRPr="00823E1F" w:rsidRDefault="007C3222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bomTime</w:t>
      </w:r>
      <w:proofErr w:type="spellEnd"/>
      <w:r w:rsidRPr="00823E1F">
        <w:rPr>
          <w:sz w:val="24"/>
          <w:szCs w:val="24"/>
        </w:rPr>
        <w:t>": "2018-08-16T15:38:37.485241",</w:t>
      </w:r>
    </w:p>
    <w:p w14:paraId="1B556BA4" w14:textId="77777777" w:rsidR="007C3222" w:rsidRPr="00823E1F" w:rsidRDefault="007C3222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eomTime</w:t>
      </w:r>
      <w:proofErr w:type="spellEnd"/>
      <w:r w:rsidRPr="00823E1F">
        <w:rPr>
          <w:sz w:val="24"/>
          <w:szCs w:val="24"/>
        </w:rPr>
        <w:t>": "2018-08-16T15:38:44.243238",</w:t>
      </w:r>
    </w:p>
    <w:p w14:paraId="370F3018" w14:textId="77777777" w:rsidR="007C3222" w:rsidRPr="00823E1F" w:rsidRDefault="007C3222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totalBytesSent</w:t>
      </w:r>
      <w:proofErr w:type="spellEnd"/>
      <w:r w:rsidRPr="00823E1F">
        <w:rPr>
          <w:sz w:val="24"/>
          <w:szCs w:val="24"/>
        </w:rPr>
        <w:t>": 4233352,</w:t>
      </w:r>
    </w:p>
    <w:p w14:paraId="5CB4E76D" w14:textId="77777777" w:rsidR="007C3222" w:rsidRPr="00823E1F" w:rsidRDefault="007C3222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tcpOpenRequestTime</w:t>
      </w:r>
      <w:proofErr w:type="spellEnd"/>
      <w:r w:rsidRPr="00823E1F">
        <w:rPr>
          <w:sz w:val="24"/>
          <w:szCs w:val="24"/>
        </w:rPr>
        <w:t>": "2018-08-16T15:38:37.480041",</w:t>
      </w:r>
    </w:p>
    <w:p w14:paraId="231F3138" w14:textId="77777777" w:rsidR="007C3222" w:rsidRPr="00823E1F" w:rsidRDefault="007C3222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tcpOpenResponseTime</w:t>
      </w:r>
      <w:proofErr w:type="spellEnd"/>
      <w:r w:rsidRPr="00823E1F">
        <w:rPr>
          <w:sz w:val="24"/>
          <w:szCs w:val="24"/>
        </w:rPr>
        <w:t>": "2018-08-16T15:38:37.484565",</w:t>
      </w:r>
    </w:p>
    <w:p w14:paraId="7EAFE50A" w14:textId="77777777" w:rsidR="007C3222" w:rsidRPr="00823E1F" w:rsidRDefault="007C3222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speed": 12411019,</w:t>
      </w:r>
    </w:p>
    <w:p w14:paraId="3CF2BD93" w14:textId="77777777" w:rsidR="007C3222" w:rsidRPr="00823E1F" w:rsidRDefault="007C3222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lastRenderedPageBreak/>
        <w:t xml:space="preserve">        "</w:t>
      </w:r>
      <w:proofErr w:type="spellStart"/>
      <w:r w:rsidRPr="00823E1F">
        <w:rPr>
          <w:sz w:val="24"/>
          <w:szCs w:val="24"/>
        </w:rPr>
        <w:t>deviceTime</w:t>
      </w:r>
      <w:proofErr w:type="spellEnd"/>
      <w:r w:rsidRPr="00823E1F">
        <w:rPr>
          <w:sz w:val="24"/>
          <w:szCs w:val="24"/>
        </w:rPr>
        <w:t>": "2018-08-16T15:38:44+00:00",</w:t>
      </w:r>
    </w:p>
    <w:p w14:paraId="475F7D81" w14:textId="77777777" w:rsidR="007C3222" w:rsidRPr="00823E1F" w:rsidRDefault="007C3222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romTimeInMiliseconds</w:t>
      </w:r>
      <w:proofErr w:type="spellEnd"/>
      <w:r w:rsidRPr="00823E1F">
        <w:rPr>
          <w:sz w:val="24"/>
          <w:szCs w:val="24"/>
        </w:rPr>
        <w:t>": 1534433917484,</w:t>
      </w:r>
    </w:p>
    <w:p w14:paraId="355E942F" w14:textId="77777777" w:rsidR="007C3222" w:rsidRPr="00823E1F" w:rsidRDefault="007C3222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bomTimeInMiliseconds</w:t>
      </w:r>
      <w:proofErr w:type="spellEnd"/>
      <w:r w:rsidRPr="00823E1F">
        <w:rPr>
          <w:sz w:val="24"/>
          <w:szCs w:val="24"/>
        </w:rPr>
        <w:t>": 1534433917485,</w:t>
      </w:r>
    </w:p>
    <w:p w14:paraId="08678C25" w14:textId="77777777" w:rsidR="007C3222" w:rsidRPr="00823E1F" w:rsidRDefault="007C3222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eomTimeInMiliseconds</w:t>
      </w:r>
      <w:proofErr w:type="spellEnd"/>
      <w:r w:rsidRPr="00823E1F">
        <w:rPr>
          <w:sz w:val="24"/>
          <w:szCs w:val="24"/>
        </w:rPr>
        <w:t>": 1534433924243,</w:t>
      </w:r>
    </w:p>
    <w:p w14:paraId="07781C58" w14:textId="77777777" w:rsidR="007C3222" w:rsidRPr="00823E1F" w:rsidRDefault="007C3222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tcpopenReqInMiliseconds</w:t>
      </w:r>
      <w:proofErr w:type="spellEnd"/>
      <w:r w:rsidRPr="00823E1F">
        <w:rPr>
          <w:sz w:val="24"/>
          <w:szCs w:val="24"/>
        </w:rPr>
        <w:t>": 1534433917480,</w:t>
      </w:r>
    </w:p>
    <w:p w14:paraId="25E41896" w14:textId="77777777" w:rsidR="007C3222" w:rsidRPr="00823E1F" w:rsidRDefault="007C3222" w:rsidP="00E87708">
      <w:pPr>
        <w:spacing w:before="120" w:line="288" w:lineRule="auto"/>
        <w:ind w:left="720"/>
        <w:rPr>
          <w:sz w:val="24"/>
          <w:szCs w:val="24"/>
        </w:rPr>
      </w:pPr>
      <w:r w:rsidRPr="00823E1F">
        <w:rPr>
          <w:sz w:val="24"/>
          <w:szCs w:val="24"/>
        </w:rPr>
        <w:t xml:space="preserve">        "</w:t>
      </w:r>
      <w:proofErr w:type="spellStart"/>
      <w:r w:rsidRPr="00823E1F">
        <w:rPr>
          <w:sz w:val="24"/>
          <w:szCs w:val="24"/>
        </w:rPr>
        <w:t>tcpopenResInMiliseconds</w:t>
      </w:r>
      <w:proofErr w:type="spellEnd"/>
      <w:r w:rsidRPr="00823E1F">
        <w:rPr>
          <w:sz w:val="24"/>
          <w:szCs w:val="24"/>
        </w:rPr>
        <w:t>": 1534433917484</w:t>
      </w:r>
    </w:p>
    <w:p w14:paraId="3A900A4F" w14:textId="4138050D" w:rsidR="007C3222" w:rsidRPr="00823E1F" w:rsidRDefault="007C3222" w:rsidP="00E87708">
      <w:pPr>
        <w:spacing w:before="120" w:line="288" w:lineRule="auto"/>
        <w:rPr>
          <w:sz w:val="24"/>
          <w:szCs w:val="24"/>
        </w:rPr>
      </w:pPr>
      <w:r w:rsidRPr="00823E1F">
        <w:rPr>
          <w:sz w:val="24"/>
          <w:szCs w:val="24"/>
        </w:rPr>
        <w:t xml:space="preserve">    </w:t>
      </w:r>
      <w:r w:rsidRPr="00823E1F">
        <w:rPr>
          <w:sz w:val="24"/>
          <w:szCs w:val="24"/>
        </w:rPr>
        <w:tab/>
        <w:t>}</w:t>
      </w:r>
    </w:p>
    <w:p w14:paraId="32944624" w14:textId="42E84E0B" w:rsidR="00841248" w:rsidRPr="00823E1F" w:rsidRDefault="007C3222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823E1F">
        <w:rPr>
          <w:rFonts w:ascii="Times New Roman" w:hAnsi="Times New Roman" w:cs="Times New Roman"/>
          <w:sz w:val="24"/>
          <w:szCs w:val="24"/>
        </w:rPr>
        <w:t>}</w:t>
      </w:r>
    </w:p>
    <w:p w14:paraId="7D53A8B8" w14:textId="1FA33693" w:rsidR="00841248" w:rsidRPr="00823E1F" w:rsidRDefault="00841248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</w:p>
    <w:p w14:paraId="4E6A6ACC" w14:textId="77777777" w:rsidR="00841248" w:rsidRPr="00823E1F" w:rsidRDefault="00841248" w:rsidP="00E87708">
      <w:pPr>
        <w:pStyle w:val="HTMLPreformatted"/>
        <w:spacing w:line="288" w:lineRule="auto"/>
        <w:rPr>
          <w:rFonts w:ascii="Times New Roman" w:hAnsi="Times New Roman" w:cs="Times New Roman"/>
          <w:sz w:val="24"/>
          <w:szCs w:val="24"/>
        </w:rPr>
      </w:pPr>
    </w:p>
    <w:p w14:paraId="6BB9AAD4" w14:textId="7D21F057" w:rsidR="0068174F" w:rsidRPr="00823E1F" w:rsidRDefault="0068174F" w:rsidP="00E87708">
      <w:pPr>
        <w:pStyle w:val="Heading2"/>
        <w:spacing w:line="288" w:lineRule="auto"/>
        <w:rPr>
          <w:rFonts w:cs="Times New Roman"/>
          <w:sz w:val="24"/>
          <w:szCs w:val="24"/>
        </w:rPr>
      </w:pPr>
      <w:bookmarkStart w:id="87" w:name="_Toc106029439"/>
      <w:bookmarkStart w:id="88" w:name="_Toc111126323"/>
      <w:proofErr w:type="spellStart"/>
      <w:r w:rsidRPr="00823E1F">
        <w:rPr>
          <w:rFonts w:cs="Times New Roman"/>
          <w:sz w:val="24"/>
          <w:szCs w:val="24"/>
        </w:rPr>
        <w:t>Bảng</w:t>
      </w:r>
      <w:proofErr w:type="spellEnd"/>
      <w:r w:rsidRPr="00823E1F">
        <w:rPr>
          <w:rFonts w:cs="Times New Roman"/>
          <w:sz w:val="24"/>
          <w:szCs w:val="24"/>
        </w:rPr>
        <w:t xml:space="preserve"> </w:t>
      </w:r>
      <w:proofErr w:type="spellStart"/>
      <w:r w:rsidRPr="00823E1F">
        <w:rPr>
          <w:rFonts w:cs="Times New Roman"/>
          <w:sz w:val="24"/>
          <w:szCs w:val="24"/>
        </w:rPr>
        <w:t>mã</w:t>
      </w:r>
      <w:proofErr w:type="spellEnd"/>
      <w:r w:rsidRPr="00823E1F">
        <w:rPr>
          <w:rFonts w:cs="Times New Roman"/>
          <w:sz w:val="24"/>
          <w:szCs w:val="24"/>
        </w:rPr>
        <w:t xml:space="preserve"> lỗi</w:t>
      </w:r>
      <w:bookmarkEnd w:id="87"/>
      <w:bookmarkEnd w:id="88"/>
    </w:p>
    <w:tbl>
      <w:tblPr>
        <w:tblW w:w="9600" w:type="dxa"/>
        <w:tblInd w:w="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1440"/>
        <w:gridCol w:w="4080"/>
        <w:gridCol w:w="4080"/>
      </w:tblGrid>
      <w:tr w:rsidR="000E5277" w:rsidRPr="00823E1F" w14:paraId="1F3B2FD1" w14:textId="77777777" w:rsidTr="0015710E">
        <w:tc>
          <w:tcPr>
            <w:tcW w:w="1440" w:type="dxa"/>
            <w:shd w:val="clear" w:color="auto" w:fill="auto"/>
            <w:vAlign w:val="center"/>
          </w:tcPr>
          <w:p w14:paraId="0750D2D0" w14:textId="77777777" w:rsidR="000E5277" w:rsidRPr="00823E1F" w:rsidRDefault="000E5277" w:rsidP="00E87708">
            <w:pPr>
              <w:pStyle w:val="TableContents"/>
              <w:snapToGrid w:val="0"/>
              <w:spacing w:line="288" w:lineRule="auto"/>
              <w:rPr>
                <w:b/>
              </w:rPr>
            </w:pPr>
            <w:r w:rsidRPr="00823E1F">
              <w:rPr>
                <w:b/>
              </w:rPr>
              <w:t>Value</w:t>
            </w:r>
          </w:p>
        </w:tc>
        <w:tc>
          <w:tcPr>
            <w:tcW w:w="4080" w:type="dxa"/>
            <w:shd w:val="clear" w:color="auto" w:fill="auto"/>
            <w:vAlign w:val="center"/>
          </w:tcPr>
          <w:p w14:paraId="42B43ACC" w14:textId="77777777" w:rsidR="000E5277" w:rsidRPr="00823E1F" w:rsidRDefault="000E5277" w:rsidP="00E87708">
            <w:pPr>
              <w:pStyle w:val="TableContents"/>
              <w:snapToGrid w:val="0"/>
              <w:spacing w:line="288" w:lineRule="auto"/>
              <w:rPr>
                <w:b/>
              </w:rPr>
            </w:pPr>
            <w:proofErr w:type="spellStart"/>
            <w:r w:rsidRPr="00823E1F">
              <w:rPr>
                <w:b/>
              </w:rPr>
              <w:t>Mô</w:t>
            </w:r>
            <w:proofErr w:type="spellEnd"/>
            <w:r w:rsidRPr="00823E1F">
              <w:rPr>
                <w:b/>
              </w:rPr>
              <w:t xml:space="preserve"> tả</w:t>
            </w:r>
          </w:p>
        </w:tc>
        <w:tc>
          <w:tcPr>
            <w:tcW w:w="4080" w:type="dxa"/>
            <w:vAlign w:val="center"/>
          </w:tcPr>
          <w:p w14:paraId="174077A8" w14:textId="77777777" w:rsidR="000E5277" w:rsidRPr="00823E1F" w:rsidRDefault="000E5277" w:rsidP="00E87708">
            <w:pPr>
              <w:pStyle w:val="TableContents"/>
              <w:snapToGrid w:val="0"/>
              <w:spacing w:line="288" w:lineRule="auto"/>
              <w:rPr>
                <w:b/>
              </w:rPr>
            </w:pPr>
            <w:r w:rsidRPr="00823E1F">
              <w:rPr>
                <w:b/>
              </w:rPr>
              <w:t>Ý nghĩa</w:t>
            </w:r>
          </w:p>
        </w:tc>
      </w:tr>
      <w:tr w:rsidR="000E5277" w:rsidRPr="00823E1F" w14:paraId="4D2B0ED4" w14:textId="77777777" w:rsidTr="0015710E">
        <w:tc>
          <w:tcPr>
            <w:tcW w:w="1440" w:type="dxa"/>
            <w:shd w:val="clear" w:color="auto" w:fill="auto"/>
            <w:vAlign w:val="center"/>
          </w:tcPr>
          <w:p w14:paraId="3CA618DA" w14:textId="77777777" w:rsidR="000E5277" w:rsidRPr="00823E1F" w:rsidRDefault="000E5277" w:rsidP="00E87708">
            <w:pPr>
              <w:pStyle w:val="TableContents"/>
              <w:snapToGrid w:val="0"/>
              <w:spacing w:line="288" w:lineRule="auto"/>
            </w:pPr>
            <w:r w:rsidRPr="00823E1F">
              <w:t>200</w:t>
            </w:r>
          </w:p>
        </w:tc>
        <w:tc>
          <w:tcPr>
            <w:tcW w:w="4080" w:type="dxa"/>
            <w:shd w:val="clear" w:color="auto" w:fill="auto"/>
            <w:vAlign w:val="center"/>
          </w:tcPr>
          <w:p w14:paraId="4B143850" w14:textId="77777777" w:rsidR="000E5277" w:rsidRPr="00823E1F" w:rsidRDefault="000E5277" w:rsidP="00E87708">
            <w:pPr>
              <w:pStyle w:val="TableContents"/>
              <w:snapToGrid w:val="0"/>
              <w:spacing w:line="288" w:lineRule="auto"/>
            </w:pPr>
            <w:r w:rsidRPr="00823E1F">
              <w:t>SUCCESS</w:t>
            </w:r>
          </w:p>
        </w:tc>
        <w:tc>
          <w:tcPr>
            <w:tcW w:w="4080" w:type="dxa"/>
            <w:vAlign w:val="center"/>
          </w:tcPr>
          <w:p w14:paraId="61C13C16" w14:textId="77777777" w:rsidR="000E5277" w:rsidRPr="00823E1F" w:rsidRDefault="000E5277" w:rsidP="00E87708">
            <w:pPr>
              <w:pStyle w:val="TableContents"/>
              <w:snapToGrid w:val="0"/>
              <w:spacing w:line="288" w:lineRule="auto"/>
            </w:pPr>
            <w:proofErr w:type="spellStart"/>
            <w:r w:rsidRPr="00823E1F">
              <w:t>Thành</w:t>
            </w:r>
            <w:proofErr w:type="spellEnd"/>
            <w:r w:rsidRPr="00823E1F">
              <w:t xml:space="preserve"> công</w:t>
            </w:r>
          </w:p>
        </w:tc>
      </w:tr>
      <w:tr w:rsidR="000E5277" w:rsidRPr="00823E1F" w14:paraId="09F60479" w14:textId="77777777" w:rsidTr="0015710E">
        <w:trPr>
          <w:trHeight w:val="536"/>
        </w:trPr>
        <w:tc>
          <w:tcPr>
            <w:tcW w:w="1440" w:type="dxa"/>
            <w:shd w:val="clear" w:color="auto" w:fill="auto"/>
            <w:vAlign w:val="center"/>
          </w:tcPr>
          <w:p w14:paraId="07E4B801" w14:textId="77777777" w:rsidR="000E5277" w:rsidRPr="00823E1F" w:rsidRDefault="000E5277" w:rsidP="00E87708">
            <w:pPr>
              <w:pStyle w:val="TableContents"/>
              <w:snapToGrid w:val="0"/>
              <w:spacing w:line="288" w:lineRule="auto"/>
            </w:pPr>
            <w:r w:rsidRPr="00823E1F">
              <w:t>400</w:t>
            </w:r>
          </w:p>
        </w:tc>
        <w:tc>
          <w:tcPr>
            <w:tcW w:w="4080" w:type="dxa"/>
            <w:shd w:val="clear" w:color="auto" w:fill="auto"/>
            <w:vAlign w:val="center"/>
          </w:tcPr>
          <w:p w14:paraId="6C73C1CC" w14:textId="77777777" w:rsidR="000E5277" w:rsidRPr="00823E1F" w:rsidRDefault="000E5277" w:rsidP="00E87708">
            <w:pPr>
              <w:pStyle w:val="TableContents"/>
              <w:snapToGrid w:val="0"/>
              <w:spacing w:line="288" w:lineRule="auto"/>
            </w:pPr>
            <w:r w:rsidRPr="00823E1F">
              <w:t>NOK_APPID_NOT_EXIST</w:t>
            </w:r>
          </w:p>
        </w:tc>
        <w:tc>
          <w:tcPr>
            <w:tcW w:w="4080" w:type="dxa"/>
            <w:vAlign w:val="center"/>
          </w:tcPr>
          <w:p w14:paraId="2FDE9B3B" w14:textId="77777777" w:rsidR="000E5277" w:rsidRPr="00823E1F" w:rsidRDefault="000E5277" w:rsidP="00E87708">
            <w:pPr>
              <w:pStyle w:val="TableContents"/>
              <w:snapToGrid w:val="0"/>
              <w:spacing w:line="288" w:lineRule="auto"/>
            </w:pPr>
            <w:r w:rsidRPr="00823E1F">
              <w:t xml:space="preserve">App ID không </w:t>
            </w:r>
            <w:proofErr w:type="spellStart"/>
            <w:r w:rsidRPr="00823E1F">
              <w:t>tồn</w:t>
            </w:r>
            <w:proofErr w:type="spellEnd"/>
            <w:r w:rsidRPr="00823E1F">
              <w:t xml:space="preserve"> tại</w:t>
            </w:r>
          </w:p>
        </w:tc>
      </w:tr>
      <w:tr w:rsidR="000E5277" w:rsidRPr="00823E1F" w14:paraId="6B35CE82" w14:textId="77777777" w:rsidTr="0015710E">
        <w:tc>
          <w:tcPr>
            <w:tcW w:w="1440" w:type="dxa"/>
            <w:shd w:val="clear" w:color="auto" w:fill="auto"/>
            <w:vAlign w:val="center"/>
          </w:tcPr>
          <w:p w14:paraId="3E1647DC" w14:textId="77777777" w:rsidR="000E5277" w:rsidRPr="00823E1F" w:rsidRDefault="000E5277" w:rsidP="00E87708">
            <w:pPr>
              <w:pStyle w:val="TableContents"/>
              <w:snapToGrid w:val="0"/>
              <w:spacing w:line="288" w:lineRule="auto"/>
            </w:pPr>
            <w:r w:rsidRPr="00823E1F">
              <w:t>401</w:t>
            </w:r>
          </w:p>
        </w:tc>
        <w:tc>
          <w:tcPr>
            <w:tcW w:w="4080" w:type="dxa"/>
            <w:shd w:val="clear" w:color="auto" w:fill="auto"/>
            <w:vAlign w:val="center"/>
          </w:tcPr>
          <w:p w14:paraId="77CF9BB5" w14:textId="77777777" w:rsidR="000E5277" w:rsidRPr="00823E1F" w:rsidRDefault="000E5277" w:rsidP="00E87708">
            <w:pPr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NOK_VERSION_NOT_SUPPORT</w:t>
            </w:r>
          </w:p>
        </w:tc>
        <w:tc>
          <w:tcPr>
            <w:tcW w:w="4080" w:type="dxa"/>
            <w:vAlign w:val="center"/>
          </w:tcPr>
          <w:p w14:paraId="72957852" w14:textId="77777777" w:rsidR="000E5277" w:rsidRPr="00823E1F" w:rsidRDefault="000E5277" w:rsidP="00E87708">
            <w:pPr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Version không được hỗ trợ</w:t>
            </w:r>
          </w:p>
        </w:tc>
      </w:tr>
      <w:tr w:rsidR="000E5277" w:rsidRPr="00823E1F" w14:paraId="1A36FF39" w14:textId="77777777" w:rsidTr="0015710E">
        <w:tc>
          <w:tcPr>
            <w:tcW w:w="1440" w:type="dxa"/>
            <w:shd w:val="clear" w:color="auto" w:fill="auto"/>
            <w:vAlign w:val="center"/>
          </w:tcPr>
          <w:p w14:paraId="0A4040A6" w14:textId="77777777" w:rsidR="000E5277" w:rsidRPr="00823E1F" w:rsidRDefault="000E5277" w:rsidP="00E87708">
            <w:pPr>
              <w:pStyle w:val="TableContents"/>
              <w:snapToGrid w:val="0"/>
              <w:spacing w:line="288" w:lineRule="auto"/>
            </w:pPr>
            <w:r w:rsidRPr="00823E1F">
              <w:t>402</w:t>
            </w:r>
          </w:p>
        </w:tc>
        <w:tc>
          <w:tcPr>
            <w:tcW w:w="4080" w:type="dxa"/>
            <w:shd w:val="clear" w:color="auto" w:fill="auto"/>
            <w:vAlign w:val="center"/>
          </w:tcPr>
          <w:p w14:paraId="5DFCD7AD" w14:textId="77777777" w:rsidR="000E5277" w:rsidRPr="00823E1F" w:rsidRDefault="000E5277" w:rsidP="00E87708">
            <w:pPr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NOK_DEVICEID_NOT_FOUND</w:t>
            </w:r>
          </w:p>
        </w:tc>
        <w:tc>
          <w:tcPr>
            <w:tcW w:w="4080" w:type="dxa"/>
            <w:vAlign w:val="center"/>
          </w:tcPr>
          <w:p w14:paraId="47EAEA9A" w14:textId="77777777" w:rsidR="000E5277" w:rsidRPr="00823E1F" w:rsidRDefault="000E5277" w:rsidP="00E87708">
            <w:pPr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 xml:space="preserve">Device ID không </w:t>
            </w:r>
            <w:proofErr w:type="spellStart"/>
            <w:r w:rsidRPr="00823E1F">
              <w:rPr>
                <w:sz w:val="24"/>
                <w:szCs w:val="24"/>
              </w:rPr>
              <w:t>tồn</w:t>
            </w:r>
            <w:proofErr w:type="spellEnd"/>
            <w:r w:rsidRPr="00823E1F">
              <w:rPr>
                <w:sz w:val="24"/>
                <w:szCs w:val="24"/>
              </w:rPr>
              <w:t xml:space="preserve"> tại</w:t>
            </w:r>
          </w:p>
        </w:tc>
      </w:tr>
      <w:tr w:rsidR="000E5277" w:rsidRPr="00823E1F" w14:paraId="2CB53ECF" w14:textId="77777777" w:rsidTr="0015710E">
        <w:tc>
          <w:tcPr>
            <w:tcW w:w="1440" w:type="dxa"/>
            <w:shd w:val="clear" w:color="auto" w:fill="auto"/>
            <w:vAlign w:val="center"/>
          </w:tcPr>
          <w:p w14:paraId="4AE9E90D" w14:textId="77777777" w:rsidR="000E5277" w:rsidRPr="00823E1F" w:rsidRDefault="000E5277" w:rsidP="00E87708">
            <w:pPr>
              <w:pStyle w:val="TableContents"/>
              <w:snapToGrid w:val="0"/>
              <w:spacing w:line="288" w:lineRule="auto"/>
            </w:pPr>
            <w:r w:rsidRPr="00823E1F">
              <w:t>403</w:t>
            </w:r>
          </w:p>
        </w:tc>
        <w:tc>
          <w:tcPr>
            <w:tcW w:w="4080" w:type="dxa"/>
            <w:shd w:val="clear" w:color="auto" w:fill="auto"/>
            <w:vAlign w:val="center"/>
          </w:tcPr>
          <w:p w14:paraId="0A9E6C2C" w14:textId="77777777" w:rsidR="000E5277" w:rsidRPr="00823E1F" w:rsidRDefault="000E5277" w:rsidP="00E87708">
            <w:pPr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NOK_ACCESS_KEY_EXPIRED</w:t>
            </w:r>
          </w:p>
        </w:tc>
        <w:tc>
          <w:tcPr>
            <w:tcW w:w="4080" w:type="dxa"/>
            <w:vAlign w:val="center"/>
          </w:tcPr>
          <w:p w14:paraId="7AA87C4B" w14:textId="77777777" w:rsidR="000E5277" w:rsidRPr="00823E1F" w:rsidRDefault="000E5277" w:rsidP="00E87708">
            <w:pPr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 xml:space="preserve">Access Key bị hết </w:t>
            </w:r>
            <w:proofErr w:type="spellStart"/>
            <w:r w:rsidRPr="00823E1F">
              <w:rPr>
                <w:sz w:val="24"/>
                <w:szCs w:val="24"/>
              </w:rPr>
              <w:t>hạn</w:t>
            </w:r>
            <w:proofErr w:type="spellEnd"/>
          </w:p>
        </w:tc>
      </w:tr>
      <w:tr w:rsidR="000E5277" w:rsidRPr="00823E1F" w14:paraId="16D76465" w14:textId="77777777" w:rsidTr="0015710E">
        <w:tc>
          <w:tcPr>
            <w:tcW w:w="1440" w:type="dxa"/>
            <w:shd w:val="clear" w:color="auto" w:fill="auto"/>
            <w:vAlign w:val="center"/>
          </w:tcPr>
          <w:p w14:paraId="403764E4" w14:textId="77777777" w:rsidR="000E5277" w:rsidRPr="00823E1F" w:rsidRDefault="000E5277" w:rsidP="00E87708">
            <w:pPr>
              <w:pStyle w:val="TableContents"/>
              <w:snapToGrid w:val="0"/>
              <w:spacing w:line="288" w:lineRule="auto"/>
            </w:pPr>
            <w:r w:rsidRPr="00823E1F">
              <w:t>404</w:t>
            </w:r>
          </w:p>
        </w:tc>
        <w:tc>
          <w:tcPr>
            <w:tcW w:w="4080" w:type="dxa"/>
            <w:shd w:val="clear" w:color="auto" w:fill="auto"/>
            <w:vAlign w:val="center"/>
          </w:tcPr>
          <w:p w14:paraId="28264291" w14:textId="77777777" w:rsidR="000E5277" w:rsidRPr="00823E1F" w:rsidRDefault="000E5277" w:rsidP="00E87708">
            <w:pPr>
              <w:spacing w:line="288" w:lineRule="auto"/>
              <w:rPr>
                <w:sz w:val="24"/>
                <w:szCs w:val="24"/>
              </w:rPr>
            </w:pPr>
            <w:r w:rsidRPr="00823E1F">
              <w:t>NOK_TOKEN_EXPIRED</w:t>
            </w:r>
          </w:p>
        </w:tc>
        <w:tc>
          <w:tcPr>
            <w:tcW w:w="4080" w:type="dxa"/>
            <w:vAlign w:val="center"/>
          </w:tcPr>
          <w:p w14:paraId="5ED46FF1" w14:textId="77777777" w:rsidR="000E5277" w:rsidRPr="00823E1F" w:rsidRDefault="000E5277" w:rsidP="00E87708">
            <w:pPr>
              <w:spacing w:line="288" w:lineRule="auto"/>
              <w:rPr>
                <w:sz w:val="24"/>
                <w:szCs w:val="24"/>
              </w:rPr>
            </w:pPr>
            <w:r w:rsidRPr="00823E1F">
              <w:t xml:space="preserve">Token bị hết </w:t>
            </w:r>
            <w:proofErr w:type="spellStart"/>
            <w:r w:rsidRPr="00823E1F">
              <w:t>hạn</w:t>
            </w:r>
            <w:proofErr w:type="spellEnd"/>
          </w:p>
        </w:tc>
      </w:tr>
      <w:tr w:rsidR="000E5277" w:rsidRPr="00823E1F" w14:paraId="3F8A3361" w14:textId="77777777" w:rsidTr="0015710E">
        <w:tc>
          <w:tcPr>
            <w:tcW w:w="1440" w:type="dxa"/>
            <w:shd w:val="clear" w:color="auto" w:fill="auto"/>
            <w:vAlign w:val="center"/>
          </w:tcPr>
          <w:p w14:paraId="6033231F" w14:textId="77777777" w:rsidR="000E5277" w:rsidRPr="00823E1F" w:rsidRDefault="000E5277" w:rsidP="00E87708">
            <w:pPr>
              <w:pStyle w:val="TableContents"/>
              <w:snapToGrid w:val="0"/>
              <w:spacing w:line="288" w:lineRule="auto"/>
            </w:pPr>
            <w:r w:rsidRPr="00823E1F">
              <w:t>405</w:t>
            </w:r>
          </w:p>
        </w:tc>
        <w:tc>
          <w:tcPr>
            <w:tcW w:w="4080" w:type="dxa"/>
            <w:shd w:val="clear" w:color="auto" w:fill="auto"/>
            <w:vAlign w:val="center"/>
          </w:tcPr>
          <w:p w14:paraId="24D75174" w14:textId="77777777" w:rsidR="000E5277" w:rsidRPr="00823E1F" w:rsidRDefault="000E5277" w:rsidP="00E87708">
            <w:pPr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NOK_PARAMETER_BAD_VALUE</w:t>
            </w:r>
          </w:p>
        </w:tc>
        <w:tc>
          <w:tcPr>
            <w:tcW w:w="4080" w:type="dxa"/>
            <w:vAlign w:val="center"/>
          </w:tcPr>
          <w:p w14:paraId="735C85E9" w14:textId="77777777" w:rsidR="000E5277" w:rsidRPr="00823E1F" w:rsidRDefault="000E5277" w:rsidP="00E87708">
            <w:pPr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 xml:space="preserve">Giá trị không hợp </w:t>
            </w:r>
            <w:proofErr w:type="spellStart"/>
            <w:r w:rsidRPr="00823E1F">
              <w:rPr>
                <w:sz w:val="24"/>
                <w:szCs w:val="24"/>
              </w:rPr>
              <w:t>lệ</w:t>
            </w:r>
            <w:proofErr w:type="spellEnd"/>
          </w:p>
        </w:tc>
      </w:tr>
      <w:tr w:rsidR="000E5277" w:rsidRPr="00823E1F" w14:paraId="777D09A4" w14:textId="77777777" w:rsidTr="0015710E">
        <w:tc>
          <w:tcPr>
            <w:tcW w:w="1440" w:type="dxa"/>
            <w:shd w:val="clear" w:color="auto" w:fill="auto"/>
            <w:vAlign w:val="center"/>
          </w:tcPr>
          <w:p w14:paraId="33E1F445" w14:textId="77777777" w:rsidR="000E5277" w:rsidRPr="00823E1F" w:rsidRDefault="000E5277" w:rsidP="00E87708">
            <w:pPr>
              <w:pStyle w:val="TableContents"/>
              <w:snapToGrid w:val="0"/>
              <w:spacing w:line="288" w:lineRule="auto"/>
            </w:pPr>
            <w:r w:rsidRPr="00823E1F">
              <w:t>406</w:t>
            </w:r>
          </w:p>
        </w:tc>
        <w:tc>
          <w:tcPr>
            <w:tcW w:w="4080" w:type="dxa"/>
            <w:shd w:val="clear" w:color="auto" w:fill="auto"/>
            <w:vAlign w:val="center"/>
          </w:tcPr>
          <w:p w14:paraId="7E64C158" w14:textId="77777777" w:rsidR="000E5277" w:rsidRPr="00823E1F" w:rsidRDefault="000E5277" w:rsidP="00E87708">
            <w:pPr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NOK_BAD_SYNTAX</w:t>
            </w:r>
          </w:p>
        </w:tc>
        <w:tc>
          <w:tcPr>
            <w:tcW w:w="4080" w:type="dxa"/>
            <w:vAlign w:val="center"/>
          </w:tcPr>
          <w:p w14:paraId="7A5A5BB4" w14:textId="77777777" w:rsidR="000E5277" w:rsidRPr="00823E1F" w:rsidRDefault="000E5277" w:rsidP="00E87708">
            <w:pPr>
              <w:spacing w:line="288" w:lineRule="auto"/>
              <w:rPr>
                <w:sz w:val="24"/>
                <w:szCs w:val="24"/>
              </w:rPr>
            </w:pPr>
            <w:proofErr w:type="spellStart"/>
            <w:r w:rsidRPr="00823E1F">
              <w:rPr>
                <w:sz w:val="24"/>
                <w:szCs w:val="24"/>
              </w:rPr>
              <w:t>Cấu</w:t>
            </w:r>
            <w:proofErr w:type="spellEnd"/>
            <w:r w:rsidRPr="00823E1F">
              <w:rPr>
                <w:sz w:val="24"/>
                <w:szCs w:val="24"/>
              </w:rPr>
              <w:t xml:space="preserve"> </w:t>
            </w:r>
            <w:proofErr w:type="spellStart"/>
            <w:r w:rsidRPr="00823E1F">
              <w:rPr>
                <w:sz w:val="24"/>
                <w:szCs w:val="24"/>
              </w:rPr>
              <w:t>trúc</w:t>
            </w:r>
            <w:proofErr w:type="spellEnd"/>
            <w:r w:rsidRPr="00823E1F">
              <w:rPr>
                <w:sz w:val="24"/>
                <w:szCs w:val="24"/>
              </w:rPr>
              <w:t xml:space="preserve"> không hợp </w:t>
            </w:r>
            <w:proofErr w:type="spellStart"/>
            <w:r w:rsidRPr="00823E1F">
              <w:rPr>
                <w:sz w:val="24"/>
                <w:szCs w:val="24"/>
              </w:rPr>
              <w:t>lệ</w:t>
            </w:r>
            <w:proofErr w:type="spellEnd"/>
          </w:p>
        </w:tc>
      </w:tr>
      <w:tr w:rsidR="000E5277" w:rsidRPr="00823E1F" w14:paraId="693BFC0C" w14:textId="77777777" w:rsidTr="0015710E">
        <w:tc>
          <w:tcPr>
            <w:tcW w:w="1440" w:type="dxa"/>
            <w:shd w:val="clear" w:color="auto" w:fill="auto"/>
            <w:vAlign w:val="center"/>
          </w:tcPr>
          <w:p w14:paraId="12E7BF28" w14:textId="77777777" w:rsidR="000E5277" w:rsidRPr="00823E1F" w:rsidRDefault="000E5277" w:rsidP="00E87708">
            <w:pPr>
              <w:pStyle w:val="TableContents"/>
              <w:snapToGrid w:val="0"/>
              <w:spacing w:line="288" w:lineRule="auto"/>
            </w:pPr>
            <w:r w:rsidRPr="00823E1F">
              <w:t>407</w:t>
            </w:r>
          </w:p>
        </w:tc>
        <w:tc>
          <w:tcPr>
            <w:tcW w:w="4080" w:type="dxa"/>
            <w:shd w:val="clear" w:color="auto" w:fill="auto"/>
            <w:vAlign w:val="center"/>
          </w:tcPr>
          <w:p w14:paraId="5F9D2EA2" w14:textId="77777777" w:rsidR="000E5277" w:rsidRPr="00823E1F" w:rsidRDefault="000E5277" w:rsidP="00E87708">
            <w:pPr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NOK_DEVICE_NOT_FOUND</w:t>
            </w:r>
          </w:p>
        </w:tc>
        <w:tc>
          <w:tcPr>
            <w:tcW w:w="4080" w:type="dxa"/>
            <w:vAlign w:val="center"/>
          </w:tcPr>
          <w:p w14:paraId="2C12D32C" w14:textId="77777777" w:rsidR="000E5277" w:rsidRPr="00823E1F" w:rsidRDefault="000E5277" w:rsidP="00E87708">
            <w:pPr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 xml:space="preserve">Không tìm thấy thiết bị </w:t>
            </w:r>
          </w:p>
        </w:tc>
      </w:tr>
      <w:tr w:rsidR="000E5277" w:rsidRPr="00823E1F" w14:paraId="12FE6A45" w14:textId="77777777" w:rsidTr="0015710E">
        <w:tc>
          <w:tcPr>
            <w:tcW w:w="1440" w:type="dxa"/>
            <w:shd w:val="clear" w:color="auto" w:fill="auto"/>
            <w:vAlign w:val="center"/>
          </w:tcPr>
          <w:p w14:paraId="3D4159FC" w14:textId="77777777" w:rsidR="000E5277" w:rsidRPr="00823E1F" w:rsidRDefault="000E5277" w:rsidP="00E87708">
            <w:pPr>
              <w:pStyle w:val="TableContents"/>
              <w:snapToGrid w:val="0"/>
              <w:spacing w:line="288" w:lineRule="auto"/>
            </w:pPr>
            <w:r w:rsidRPr="00823E1F">
              <w:t>408</w:t>
            </w:r>
          </w:p>
        </w:tc>
        <w:tc>
          <w:tcPr>
            <w:tcW w:w="4080" w:type="dxa"/>
            <w:shd w:val="clear" w:color="auto" w:fill="auto"/>
            <w:vAlign w:val="center"/>
          </w:tcPr>
          <w:p w14:paraId="0F25FB88" w14:textId="77777777" w:rsidR="000E5277" w:rsidRPr="00823E1F" w:rsidRDefault="000E5277" w:rsidP="00E87708">
            <w:pPr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NOK_REQUEST_TIMEOUT</w:t>
            </w:r>
          </w:p>
        </w:tc>
        <w:tc>
          <w:tcPr>
            <w:tcW w:w="4080" w:type="dxa"/>
            <w:vAlign w:val="center"/>
          </w:tcPr>
          <w:p w14:paraId="3F2F41DC" w14:textId="77777777" w:rsidR="000E5277" w:rsidRPr="00823E1F" w:rsidRDefault="000E5277" w:rsidP="00E87708">
            <w:pPr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 xml:space="preserve">Yêu cầu quá thời </w:t>
            </w:r>
            <w:proofErr w:type="spellStart"/>
            <w:r w:rsidRPr="00823E1F">
              <w:rPr>
                <w:sz w:val="24"/>
                <w:szCs w:val="24"/>
              </w:rPr>
              <w:t>hạn</w:t>
            </w:r>
            <w:proofErr w:type="spellEnd"/>
            <w:r w:rsidRPr="00823E1F">
              <w:rPr>
                <w:sz w:val="24"/>
                <w:szCs w:val="24"/>
              </w:rPr>
              <w:t xml:space="preserve"> xử lý</w:t>
            </w:r>
          </w:p>
        </w:tc>
      </w:tr>
      <w:tr w:rsidR="000E5277" w:rsidRPr="00823E1F" w14:paraId="74CAB6C1" w14:textId="77777777" w:rsidTr="0015710E">
        <w:tc>
          <w:tcPr>
            <w:tcW w:w="1440" w:type="dxa"/>
            <w:shd w:val="clear" w:color="auto" w:fill="auto"/>
            <w:vAlign w:val="center"/>
          </w:tcPr>
          <w:p w14:paraId="453F8845" w14:textId="77777777" w:rsidR="000E5277" w:rsidRPr="00823E1F" w:rsidRDefault="000E5277" w:rsidP="00E87708">
            <w:pPr>
              <w:pStyle w:val="TableContents"/>
              <w:snapToGrid w:val="0"/>
              <w:spacing w:line="288" w:lineRule="auto"/>
            </w:pPr>
            <w:r w:rsidRPr="00823E1F">
              <w:t>409</w:t>
            </w:r>
          </w:p>
        </w:tc>
        <w:tc>
          <w:tcPr>
            <w:tcW w:w="4080" w:type="dxa"/>
            <w:shd w:val="clear" w:color="auto" w:fill="auto"/>
            <w:vAlign w:val="center"/>
          </w:tcPr>
          <w:p w14:paraId="315BA98A" w14:textId="77777777" w:rsidR="000E5277" w:rsidRPr="00823E1F" w:rsidRDefault="000E5277" w:rsidP="00E87708">
            <w:pPr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NOK_DEVICE_NOT_CONNECTED</w:t>
            </w:r>
          </w:p>
        </w:tc>
        <w:tc>
          <w:tcPr>
            <w:tcW w:w="4080" w:type="dxa"/>
            <w:vAlign w:val="center"/>
          </w:tcPr>
          <w:p w14:paraId="2483F13F" w14:textId="77777777" w:rsidR="000E5277" w:rsidRPr="00823E1F" w:rsidRDefault="000E5277" w:rsidP="00E87708">
            <w:pPr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Device mất kết nối</w:t>
            </w:r>
          </w:p>
        </w:tc>
      </w:tr>
      <w:tr w:rsidR="000E5277" w:rsidRPr="0064289B" w14:paraId="271639DF" w14:textId="77777777" w:rsidTr="0015710E">
        <w:tc>
          <w:tcPr>
            <w:tcW w:w="1440" w:type="dxa"/>
            <w:shd w:val="clear" w:color="auto" w:fill="auto"/>
            <w:vAlign w:val="center"/>
          </w:tcPr>
          <w:p w14:paraId="64D3E5D8" w14:textId="77777777" w:rsidR="000E5277" w:rsidRPr="00823E1F" w:rsidRDefault="000E5277" w:rsidP="00E87708">
            <w:pPr>
              <w:pStyle w:val="TableContents"/>
              <w:snapToGrid w:val="0"/>
              <w:spacing w:line="288" w:lineRule="auto"/>
            </w:pPr>
            <w:r w:rsidRPr="00823E1F">
              <w:t>500</w:t>
            </w:r>
          </w:p>
        </w:tc>
        <w:tc>
          <w:tcPr>
            <w:tcW w:w="4080" w:type="dxa"/>
            <w:shd w:val="clear" w:color="auto" w:fill="auto"/>
            <w:vAlign w:val="center"/>
          </w:tcPr>
          <w:p w14:paraId="3025840F" w14:textId="77777777" w:rsidR="000E5277" w:rsidRPr="00823E1F" w:rsidRDefault="000E5277" w:rsidP="00E87708">
            <w:pPr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>SERVER_INTERNAL_ERROR</w:t>
            </w:r>
          </w:p>
        </w:tc>
        <w:tc>
          <w:tcPr>
            <w:tcW w:w="4080" w:type="dxa"/>
            <w:vAlign w:val="center"/>
          </w:tcPr>
          <w:p w14:paraId="2A47FF34" w14:textId="77777777" w:rsidR="000E5277" w:rsidRPr="0064289B" w:rsidRDefault="000E5277" w:rsidP="00E87708">
            <w:pPr>
              <w:spacing w:line="288" w:lineRule="auto"/>
              <w:rPr>
                <w:sz w:val="24"/>
                <w:szCs w:val="24"/>
              </w:rPr>
            </w:pPr>
            <w:r w:rsidRPr="00823E1F">
              <w:rPr>
                <w:sz w:val="24"/>
                <w:szCs w:val="24"/>
              </w:rPr>
              <w:t xml:space="preserve">Lỗi hệ </w:t>
            </w:r>
            <w:proofErr w:type="spellStart"/>
            <w:r w:rsidRPr="00823E1F">
              <w:rPr>
                <w:sz w:val="24"/>
                <w:szCs w:val="24"/>
              </w:rPr>
              <w:t>thống</w:t>
            </w:r>
            <w:proofErr w:type="spellEnd"/>
          </w:p>
        </w:tc>
      </w:tr>
    </w:tbl>
    <w:p w14:paraId="17260A9B" w14:textId="1D57F707" w:rsidR="0064039B" w:rsidRPr="0068174F" w:rsidRDefault="0064039B" w:rsidP="00E87708">
      <w:pPr>
        <w:pStyle w:val="ANSVHeading1"/>
        <w:spacing w:line="288" w:lineRule="auto"/>
        <w:ind w:left="0" w:firstLine="0"/>
        <w:rPr>
          <w:b w:val="0"/>
          <w:i/>
          <w:szCs w:val="26"/>
        </w:rPr>
      </w:pPr>
    </w:p>
    <w:sectPr w:rsidR="0064039B" w:rsidRPr="0068174F" w:rsidSect="00BB017B">
      <w:headerReference w:type="default" r:id="rId38"/>
      <w:footerReference w:type="default" r:id="rId39"/>
      <w:pgSz w:w="11906" w:h="16838" w:code="9"/>
      <w:pgMar w:top="317" w:right="850" w:bottom="317" w:left="1411" w:header="562" w:footer="0" w:gutter="0"/>
      <w:cols w:space="720"/>
      <w:docGrid w:linePitch="354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30" w:author="Bui Minh Yen" w:date="2022-07-26T15:30:00Z" w:initials="BMY">
    <w:p w14:paraId="698A0B72" w14:textId="7B58BEEC" w:rsidR="00A90C16" w:rsidRDefault="00A90C16">
      <w:pPr>
        <w:pStyle w:val="CommentText"/>
      </w:pPr>
      <w:r>
        <w:rPr>
          <w:rStyle w:val="CommentReference"/>
        </w:rPr>
        <w:annotationRef/>
      </w:r>
      <w:r>
        <w:t xml:space="preserve">Bổ sung </w:t>
      </w:r>
      <w:proofErr w:type="spellStart"/>
      <w:r>
        <w:t>Cấu</w:t>
      </w:r>
      <w:proofErr w:type="spellEnd"/>
      <w:r>
        <w:t xml:space="preserve"> hình Mesh </w:t>
      </w:r>
      <w:proofErr w:type="spellStart"/>
      <w:r>
        <w:t>cho</w:t>
      </w:r>
      <w:proofErr w:type="spellEnd"/>
      <w:r>
        <w:t xml:space="preserve"> ONT, </w:t>
      </w:r>
      <w:proofErr w:type="spellStart"/>
      <w:r>
        <w:t>Wifi</w:t>
      </w:r>
      <w:proofErr w:type="spellEnd"/>
      <w:r>
        <w:t xml:space="preserve">, DDNS, </w:t>
      </w:r>
      <w:proofErr w:type="spellStart"/>
      <w:r>
        <w:t>PortForwarding</w:t>
      </w:r>
      <w:proofErr w:type="spellEnd"/>
    </w:p>
  </w:comment>
  <w:comment w:id="31" w:author="Bui Minh Yen" w:date="2022-07-26T15:31:00Z" w:initials="BMY">
    <w:p w14:paraId="6B75B41E" w14:textId="5033AA64" w:rsidR="00A90C16" w:rsidRDefault="00A90C16">
      <w:pPr>
        <w:pStyle w:val="CommentText"/>
      </w:pPr>
      <w:r>
        <w:rPr>
          <w:rStyle w:val="CommentReference"/>
        </w:rPr>
        <w:annotationRef/>
      </w:r>
      <w:r>
        <w:t xml:space="preserve">Bổ sung get </w:t>
      </w:r>
      <w:proofErr w:type="spellStart"/>
      <w:r>
        <w:t>cấu</w:t>
      </w:r>
      <w:proofErr w:type="spellEnd"/>
      <w:r>
        <w:t xml:space="preserve"> hình Mesh, DDNS, </w:t>
      </w:r>
      <w:proofErr w:type="spellStart"/>
      <w:r>
        <w:t>PortForwarding</w:t>
      </w:r>
      <w:proofErr w:type="spellEnd"/>
    </w:p>
  </w:comment>
  <w:comment w:id="51" w:author="Ngo Duy Tiem" w:date="2022-07-23T22:17:00Z" w:initials="QS">
    <w:p w14:paraId="6F13B3CC" w14:textId="33F9F7C0" w:rsidR="00A90C16" w:rsidRDefault="00A90C16">
      <w:pPr>
        <w:pStyle w:val="CommentText"/>
      </w:pPr>
      <w:r>
        <w:rPr>
          <w:rStyle w:val="CommentReference"/>
        </w:rPr>
        <w:annotationRef/>
      </w:r>
      <w:r>
        <w:t xml:space="preserve">Bổ sung thêm API </w:t>
      </w:r>
      <w:proofErr w:type="spellStart"/>
      <w:r>
        <w:t>getFirmwareFile</w:t>
      </w:r>
      <w:proofErr w:type="spellEnd"/>
      <w:r>
        <w:t xml:space="preserve"> để phục vụ tính năng update firmware</w:t>
      </w:r>
    </w:p>
  </w:comment>
  <w:comment w:id="54" w:author="Ngo Duy Tiem" w:date="2022-07-23T22:06:00Z" w:initials="QS">
    <w:p w14:paraId="6309BD4E" w14:textId="4FF92068" w:rsidR="00A90C16" w:rsidRDefault="00A90C16">
      <w:pPr>
        <w:pStyle w:val="CommentText"/>
      </w:pPr>
      <w:r>
        <w:rPr>
          <w:rStyle w:val="CommentReference"/>
        </w:rPr>
        <w:annotationRef/>
      </w:r>
      <w:proofErr w:type="spellStart"/>
      <w:r>
        <w:t>getDeviceInfo</w:t>
      </w:r>
      <w:proofErr w:type="spellEnd"/>
    </w:p>
  </w:comment>
  <w:comment w:id="57" w:author="Ngo Duy Tiem" w:date="2022-07-23T22:19:00Z" w:initials="QS">
    <w:p w14:paraId="50CDB990" w14:textId="274993FD" w:rsidR="00A90C16" w:rsidRDefault="00A90C16">
      <w:pPr>
        <w:pStyle w:val="CommentText"/>
      </w:pPr>
      <w:r>
        <w:rPr>
          <w:rStyle w:val="CommentReference"/>
        </w:rPr>
        <w:annotationRef/>
      </w:r>
      <w:r>
        <w:t xml:space="preserve">Command = </w:t>
      </w:r>
      <w:proofErr w:type="spellStart"/>
      <w:r>
        <w:t>configLan</w:t>
      </w:r>
      <w:proofErr w:type="spellEnd"/>
    </w:p>
  </w:comment>
  <w:comment w:id="59" w:author="Ngo Duy Tiem" w:date="2022-07-23T22:20:00Z" w:initials="QS">
    <w:p w14:paraId="4CBF13AC" w14:textId="1E05E55F" w:rsidR="00A90C16" w:rsidRDefault="00A90C16">
      <w:pPr>
        <w:pStyle w:val="CommentText"/>
      </w:pPr>
      <w:r>
        <w:rPr>
          <w:rStyle w:val="CommentReference"/>
        </w:rPr>
        <w:annotationRef/>
      </w:r>
      <w:proofErr w:type="spellStart"/>
      <w:r>
        <w:t>getDeviceConfig</w:t>
      </w:r>
      <w:proofErr w:type="spellEnd"/>
    </w:p>
  </w:comment>
  <w:comment w:id="60" w:author="Ngo Duy Tiem" w:date="2022-07-23T22:20:00Z" w:initials="QS">
    <w:p w14:paraId="633D2C9A" w14:textId="1C12F921" w:rsidR="00A90C16" w:rsidRDefault="00A90C16">
      <w:pPr>
        <w:pStyle w:val="CommentText"/>
      </w:pPr>
      <w:r>
        <w:rPr>
          <w:rStyle w:val="CommentReference"/>
        </w:rPr>
        <w:annotationRef/>
      </w:r>
      <w:r>
        <w:t xml:space="preserve">command = </w:t>
      </w:r>
      <w:proofErr w:type="spellStart"/>
      <w:r>
        <w:t>getWanConfig</w:t>
      </w:r>
      <w:proofErr w:type="spellEnd"/>
    </w:p>
  </w:comment>
  <w:comment w:id="61" w:author="Ngo Duy Tiem" w:date="2022-07-23T22:20:00Z" w:initials="QS">
    <w:p w14:paraId="2CB9B6CD" w14:textId="77777777" w:rsidR="00A90C16" w:rsidRDefault="00A90C16" w:rsidP="004F2349">
      <w:pPr>
        <w:pStyle w:val="CommentText"/>
      </w:pPr>
      <w:r>
        <w:rPr>
          <w:rStyle w:val="CommentReference"/>
        </w:rPr>
        <w:annotationRef/>
      </w:r>
      <w:proofErr w:type="spellStart"/>
      <w:r>
        <w:t>getDeviceConfig</w:t>
      </w:r>
      <w:proofErr w:type="spellEnd"/>
    </w:p>
  </w:comment>
  <w:comment w:id="62" w:author="Ngo Duy Tiem" w:date="2022-07-23T22:32:00Z" w:initials="QS">
    <w:p w14:paraId="28870C5A" w14:textId="09155AB7" w:rsidR="00A90C16" w:rsidRDefault="00A90C16">
      <w:pPr>
        <w:pStyle w:val="CommentText"/>
      </w:pPr>
      <w:r>
        <w:rPr>
          <w:rStyle w:val="CommentReference"/>
        </w:rPr>
        <w:annotationRef/>
      </w:r>
      <w:r>
        <w:t xml:space="preserve">các response của </w:t>
      </w:r>
      <w:proofErr w:type="spellStart"/>
      <w:r>
        <w:t>lệnh</w:t>
      </w:r>
      <w:proofErr w:type="spellEnd"/>
      <w:r>
        <w:t xml:space="preserve"> get cũng phải </w:t>
      </w:r>
      <w:proofErr w:type="spellStart"/>
      <w:r>
        <w:t>cho</w:t>
      </w:r>
      <w:proofErr w:type="spellEnd"/>
      <w:r>
        <w:t xml:space="preserve"> vào thẻ body </w:t>
      </w:r>
      <w:proofErr w:type="spellStart"/>
      <w:r>
        <w:t>giống</w:t>
      </w:r>
      <w:proofErr w:type="spellEnd"/>
      <w:r>
        <w:t xml:space="preserve"> các request </w:t>
      </w:r>
      <w:proofErr w:type="spellStart"/>
      <w:r>
        <w:t>deviceConfig</w:t>
      </w:r>
      <w:proofErr w:type="spellEnd"/>
    </w:p>
  </w:comment>
  <w:comment w:id="64" w:author="Ngo Duy Tiem" w:date="2022-07-23T22:21:00Z" w:initials="QS">
    <w:p w14:paraId="59FC4FC6" w14:textId="5976F18A" w:rsidR="00A90C16" w:rsidRDefault="00A90C16">
      <w:pPr>
        <w:pStyle w:val="CommentText"/>
      </w:pPr>
      <w:r>
        <w:rPr>
          <w:rStyle w:val="CommentReference"/>
        </w:rPr>
        <w:annotationRef/>
      </w:r>
      <w:r>
        <w:t xml:space="preserve">command = </w:t>
      </w:r>
      <w:proofErr w:type="spellStart"/>
      <w:r>
        <w:t>configWan</w:t>
      </w:r>
      <w:proofErr w:type="spellEnd"/>
    </w:p>
  </w:comment>
  <w:comment w:id="66" w:author="Ngo Duy Tiem" w:date="2022-07-23T22:21:00Z" w:initials="QS">
    <w:p w14:paraId="347BAC2D" w14:textId="77777777" w:rsidR="00A90C16" w:rsidRDefault="00A90C16" w:rsidP="00A16958">
      <w:pPr>
        <w:pStyle w:val="CommentText"/>
      </w:pPr>
      <w:r>
        <w:rPr>
          <w:rStyle w:val="CommentReference"/>
        </w:rPr>
        <w:annotationRef/>
      </w:r>
      <w:r>
        <w:t xml:space="preserve">command = </w:t>
      </w:r>
      <w:proofErr w:type="spellStart"/>
      <w:r>
        <w:t>configWan</w:t>
      </w:r>
      <w:proofErr w:type="spellEnd"/>
    </w:p>
  </w:comment>
  <w:comment w:id="68" w:author="Ngo Duy Tiem" w:date="2022-07-23T22:19:00Z" w:initials="QS">
    <w:p w14:paraId="034D5C2D" w14:textId="77777777" w:rsidR="00A90C16" w:rsidRDefault="00A90C16" w:rsidP="008A1FB7">
      <w:pPr>
        <w:pStyle w:val="CommentText"/>
      </w:pPr>
      <w:r>
        <w:rPr>
          <w:rStyle w:val="CommentReference"/>
        </w:rPr>
        <w:annotationRef/>
      </w:r>
      <w:r>
        <w:t xml:space="preserve">Command = </w:t>
      </w:r>
      <w:proofErr w:type="spellStart"/>
      <w:r>
        <w:t>configLan</w:t>
      </w:r>
      <w:proofErr w:type="spellEnd"/>
    </w:p>
  </w:comment>
  <w:comment w:id="70" w:author="Ngo Duy Tiem" w:date="2022-07-23T22:34:00Z" w:initials="QS">
    <w:p w14:paraId="01A0C0AF" w14:textId="724585E1" w:rsidR="00A90C16" w:rsidRDefault="00A90C16">
      <w:pPr>
        <w:pStyle w:val="CommentText"/>
      </w:pPr>
      <w:r>
        <w:rPr>
          <w:rStyle w:val="CommentReference"/>
        </w:rPr>
        <w:annotationRef/>
      </w:r>
      <w:proofErr w:type="spellStart"/>
      <w:r>
        <w:t>Tương</w:t>
      </w:r>
      <w:proofErr w:type="spellEnd"/>
      <w:r>
        <w:t xml:space="preserve"> tự Wan, response chính </w:t>
      </w:r>
      <w:proofErr w:type="spellStart"/>
      <w:r>
        <w:t>cho</w:t>
      </w:r>
      <w:proofErr w:type="spellEnd"/>
      <w:r>
        <w:t xml:space="preserve"> vào thẻ body</w:t>
      </w:r>
    </w:p>
  </w:comment>
  <w:comment w:id="72" w:author="Bui Minh Yen" w:date="2022-07-26T15:36:00Z" w:initials="BMY">
    <w:p w14:paraId="6038C4D1" w14:textId="4418AC39" w:rsidR="00A90C16" w:rsidRDefault="00A90C16">
      <w:pPr>
        <w:pStyle w:val="CommentText"/>
      </w:pPr>
      <w:r>
        <w:rPr>
          <w:rStyle w:val="CommentReference"/>
        </w:rPr>
        <w:annotationRef/>
      </w:r>
      <w:r>
        <w:t xml:space="preserve">Bổ sung </w:t>
      </w:r>
      <w:proofErr w:type="gramStart"/>
      <w:r>
        <w:t>API  lấy</w:t>
      </w:r>
      <w:proofErr w:type="gramEnd"/>
      <w:r>
        <w:t xml:space="preserve"> </w:t>
      </w:r>
      <w:proofErr w:type="spellStart"/>
      <w:r>
        <w:t>cấu</w:t>
      </w:r>
      <w:proofErr w:type="spellEnd"/>
      <w:r>
        <w:t xml:space="preserve"> hình Mesh và </w:t>
      </w:r>
      <w:proofErr w:type="spellStart"/>
      <w:r>
        <w:t>cấu</w:t>
      </w:r>
      <w:proofErr w:type="spellEnd"/>
      <w:r>
        <w:t xml:space="preserve"> hình Mesh</w:t>
      </w:r>
    </w:p>
  </w:comment>
  <w:comment w:id="76" w:author="Ngo Duy Tiem" w:date="2022-07-23T22:22:00Z" w:initials="QS">
    <w:p w14:paraId="2B69B1EA" w14:textId="77777777" w:rsidR="00A90C16" w:rsidRDefault="00A90C16" w:rsidP="00AA5866">
      <w:pPr>
        <w:pStyle w:val="CommentText"/>
      </w:pPr>
      <w:r>
        <w:rPr>
          <w:rStyle w:val="CommentReference"/>
        </w:rPr>
        <w:annotationRef/>
      </w:r>
      <w:r>
        <w:t xml:space="preserve">command = </w:t>
      </w:r>
      <w:proofErr w:type="spellStart"/>
      <w:r>
        <w:t>portForwarding</w:t>
      </w:r>
      <w:proofErr w:type="spellEnd"/>
    </w:p>
  </w:comment>
  <w:comment w:id="82" w:author="Bui Minh Yen" w:date="2022-07-26T15:34:00Z" w:initials="BMY">
    <w:p w14:paraId="25092789" w14:textId="12FFD378" w:rsidR="00A90C16" w:rsidRDefault="00A90C16">
      <w:pPr>
        <w:pStyle w:val="CommentText"/>
      </w:pPr>
      <w:r>
        <w:rPr>
          <w:rStyle w:val="CommentReference"/>
        </w:rPr>
        <w:annotationRef/>
      </w:r>
      <w:r>
        <w:t xml:space="preserve">Sửa tên </w:t>
      </w:r>
      <w:proofErr w:type="spellStart"/>
      <w:r>
        <w:t>thành</w:t>
      </w:r>
      <w:proofErr w:type="spellEnd"/>
      <w:r>
        <w:t xml:space="preserve"> API kiểm tra </w:t>
      </w:r>
      <w:proofErr w:type="spellStart"/>
      <w:r>
        <w:t>trạng</w:t>
      </w:r>
      <w:proofErr w:type="spellEnd"/>
      <w:r>
        <w:t xml:space="preserve"> </w:t>
      </w:r>
      <w:proofErr w:type="spellStart"/>
      <w:r>
        <w:t>thái</w:t>
      </w:r>
      <w:proofErr w:type="spellEnd"/>
      <w:r>
        <w:t xml:space="preserve"> ping</w:t>
      </w:r>
    </w:p>
    <w:p w14:paraId="1DC3C4BE" w14:textId="2DF3ED98" w:rsidR="00A90C16" w:rsidRDefault="00A90C16">
      <w:pPr>
        <w:pStyle w:val="CommentText"/>
      </w:pPr>
      <w:r>
        <w:t xml:space="preserve">Và bổ sung các API </w:t>
      </w:r>
      <w:proofErr w:type="spellStart"/>
      <w:r>
        <w:t>traceTest</w:t>
      </w:r>
      <w:proofErr w:type="spellEnd"/>
      <w:r>
        <w:t xml:space="preserve">, </w:t>
      </w:r>
      <w:proofErr w:type="spellStart"/>
      <w:r>
        <w:t>speedTest</w:t>
      </w:r>
      <w:proofErr w:type="spellEnd"/>
      <w:r>
        <w:t xml:space="preserve">, </w:t>
      </w:r>
      <w:proofErr w:type="spellStart"/>
      <w:r>
        <w:t>getWanConnection</w:t>
      </w:r>
      <w:proofErr w:type="spellEnd"/>
    </w:p>
  </w:comment>
  <w:comment w:id="84" w:author="Bui Minh Yen" w:date="2022-07-26T15:34:00Z" w:initials="BMY">
    <w:p w14:paraId="1F0E22B5" w14:textId="77777777" w:rsidR="00A90C16" w:rsidRDefault="00A90C16" w:rsidP="00841248">
      <w:pPr>
        <w:pStyle w:val="CommentText"/>
      </w:pPr>
      <w:r>
        <w:rPr>
          <w:rStyle w:val="CommentReference"/>
        </w:rPr>
        <w:annotationRef/>
      </w:r>
      <w:r>
        <w:t xml:space="preserve">Sửa tên </w:t>
      </w:r>
      <w:proofErr w:type="spellStart"/>
      <w:r>
        <w:t>thành</w:t>
      </w:r>
      <w:proofErr w:type="spellEnd"/>
      <w:r>
        <w:t xml:space="preserve"> API kiểm tra </w:t>
      </w:r>
      <w:proofErr w:type="spellStart"/>
      <w:r>
        <w:t>trạng</w:t>
      </w:r>
      <w:proofErr w:type="spellEnd"/>
      <w:r>
        <w:t xml:space="preserve"> </w:t>
      </w:r>
      <w:proofErr w:type="spellStart"/>
      <w:r>
        <w:t>thái</w:t>
      </w:r>
      <w:proofErr w:type="spellEnd"/>
      <w:r>
        <w:t xml:space="preserve"> ping</w:t>
      </w:r>
    </w:p>
    <w:p w14:paraId="7C562A4E" w14:textId="77777777" w:rsidR="00A90C16" w:rsidRDefault="00A90C16" w:rsidP="00841248">
      <w:pPr>
        <w:pStyle w:val="CommentText"/>
      </w:pPr>
      <w:r>
        <w:t xml:space="preserve">Và bổ sung các API </w:t>
      </w:r>
      <w:proofErr w:type="spellStart"/>
      <w:r>
        <w:t>traceTest</w:t>
      </w:r>
      <w:proofErr w:type="spellEnd"/>
      <w:r>
        <w:t xml:space="preserve">, </w:t>
      </w:r>
      <w:proofErr w:type="spellStart"/>
      <w:r>
        <w:t>speedTest</w:t>
      </w:r>
      <w:proofErr w:type="spellEnd"/>
      <w:r>
        <w:t xml:space="preserve">, </w:t>
      </w:r>
      <w:proofErr w:type="spellStart"/>
      <w:r>
        <w:t>getWanConnection</w:t>
      </w:r>
      <w:proofErr w:type="spellEnd"/>
    </w:p>
  </w:comment>
  <w:comment w:id="86" w:author="Bui Minh Yen" w:date="2022-07-26T15:34:00Z" w:initials="BMY">
    <w:p w14:paraId="0D7C8C4A" w14:textId="77777777" w:rsidR="00A90C16" w:rsidRDefault="00A90C16" w:rsidP="00841248">
      <w:pPr>
        <w:pStyle w:val="CommentText"/>
      </w:pPr>
      <w:r>
        <w:rPr>
          <w:rStyle w:val="CommentReference"/>
        </w:rPr>
        <w:annotationRef/>
      </w:r>
      <w:r>
        <w:t xml:space="preserve">Sửa tên </w:t>
      </w:r>
      <w:proofErr w:type="spellStart"/>
      <w:r>
        <w:t>thành</w:t>
      </w:r>
      <w:proofErr w:type="spellEnd"/>
      <w:r>
        <w:t xml:space="preserve"> API kiểm tra </w:t>
      </w:r>
      <w:proofErr w:type="spellStart"/>
      <w:r>
        <w:t>trạng</w:t>
      </w:r>
      <w:proofErr w:type="spellEnd"/>
      <w:r>
        <w:t xml:space="preserve"> </w:t>
      </w:r>
      <w:proofErr w:type="spellStart"/>
      <w:r>
        <w:t>thái</w:t>
      </w:r>
      <w:proofErr w:type="spellEnd"/>
      <w:r>
        <w:t xml:space="preserve"> ping</w:t>
      </w:r>
    </w:p>
    <w:p w14:paraId="7E1EA6A8" w14:textId="25AFA61F" w:rsidR="00A90C16" w:rsidRDefault="00A90C16" w:rsidP="00841248">
      <w:pPr>
        <w:pStyle w:val="CommentText"/>
      </w:pPr>
      <w:r>
        <w:t xml:space="preserve">Và bổ sung các API </w:t>
      </w:r>
      <w:proofErr w:type="spellStart"/>
      <w:r>
        <w:t>traceTest</w:t>
      </w:r>
      <w:proofErr w:type="spellEnd"/>
      <w:r>
        <w:t xml:space="preserve">, </w:t>
      </w:r>
      <w:proofErr w:type="spellStart"/>
      <w:r>
        <w:t>speedTest</w:t>
      </w:r>
      <w:proofErr w:type="spellEnd"/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698A0B72" w15:done="0"/>
  <w15:commentEx w15:paraId="6B75B41E" w15:done="0"/>
  <w15:commentEx w15:paraId="6F13B3CC" w15:done="0"/>
  <w15:commentEx w15:paraId="6309BD4E" w15:done="0"/>
  <w15:commentEx w15:paraId="50CDB990" w15:done="0"/>
  <w15:commentEx w15:paraId="4CBF13AC" w15:done="0"/>
  <w15:commentEx w15:paraId="633D2C9A" w15:done="0"/>
  <w15:commentEx w15:paraId="2CB9B6CD" w15:done="0"/>
  <w15:commentEx w15:paraId="28870C5A" w15:done="0"/>
  <w15:commentEx w15:paraId="59FC4FC6" w15:done="0"/>
  <w15:commentEx w15:paraId="347BAC2D" w15:done="0"/>
  <w15:commentEx w15:paraId="034D5C2D" w15:done="0"/>
  <w15:commentEx w15:paraId="01A0C0AF" w15:done="0"/>
  <w15:commentEx w15:paraId="6038C4D1" w15:done="0"/>
  <w15:commentEx w15:paraId="2B69B1EA" w15:done="0"/>
  <w15:commentEx w15:paraId="1DC3C4BE" w15:done="0"/>
  <w15:commentEx w15:paraId="7C562A4E" w15:done="0"/>
  <w15:commentEx w15:paraId="7E1EA6A8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698A0B72" w16cid:durableId="269FA439"/>
  <w16cid:commentId w16cid:paraId="6B75B41E" w16cid:durableId="269FA43A"/>
  <w16cid:commentId w16cid:paraId="6F13B3CC" w16cid:durableId="269FA43B"/>
  <w16cid:commentId w16cid:paraId="6309BD4E" w16cid:durableId="269FA43C"/>
  <w16cid:commentId w16cid:paraId="50CDB990" w16cid:durableId="269FA43D"/>
  <w16cid:commentId w16cid:paraId="4CBF13AC" w16cid:durableId="269FA43E"/>
  <w16cid:commentId w16cid:paraId="633D2C9A" w16cid:durableId="269FA43F"/>
  <w16cid:commentId w16cid:paraId="2CB9B6CD" w16cid:durableId="269FA440"/>
  <w16cid:commentId w16cid:paraId="28870C5A" w16cid:durableId="269FA441"/>
  <w16cid:commentId w16cid:paraId="59FC4FC6" w16cid:durableId="269FA442"/>
  <w16cid:commentId w16cid:paraId="347BAC2D" w16cid:durableId="269FA443"/>
  <w16cid:commentId w16cid:paraId="034D5C2D" w16cid:durableId="269FA444"/>
  <w16cid:commentId w16cid:paraId="01A0C0AF" w16cid:durableId="269FA445"/>
  <w16cid:commentId w16cid:paraId="6038C4D1" w16cid:durableId="269FA446"/>
  <w16cid:commentId w16cid:paraId="2B69B1EA" w16cid:durableId="269FA447"/>
  <w16cid:commentId w16cid:paraId="1DC3C4BE" w16cid:durableId="269FA448"/>
  <w16cid:commentId w16cid:paraId="7C562A4E" w16cid:durableId="269FA449"/>
  <w16cid:commentId w16cid:paraId="7E1EA6A8" w16cid:durableId="269FA44A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6DCD31A" w14:textId="77777777" w:rsidR="00391738" w:rsidRDefault="00391738">
      <w:r>
        <w:separator/>
      </w:r>
    </w:p>
  </w:endnote>
  <w:endnote w:type="continuationSeparator" w:id="0">
    <w:p w14:paraId="7088400A" w14:textId="77777777" w:rsidR="00391738" w:rsidRDefault="0039173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.VnTime">
    <w:altName w:val="Courier New"/>
    <w:panose1 w:val="020B7200000000000000"/>
    <w:charset w:val="00"/>
    <w:family w:val="swiss"/>
    <w:pitch w:val="variable"/>
    <w:sig w:usb0="00000003" w:usb1="00000000" w:usb2="00000000" w:usb3="00000000" w:csb0="00000001" w:csb1="00000000"/>
  </w:font>
  <w:font w:name="VnTime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.VnHelvetIns">
    <w:charset w:val="00"/>
    <w:family w:val="swiss"/>
    <w:pitch w:val="variable"/>
    <w:sig w:usb0="00000003" w:usb1="00000000" w:usb2="00000000" w:usb3="00000000" w:csb0="00000001" w:csb1="00000000"/>
  </w:font>
  <w:font w:name=".VnArial">
    <w:altName w:val="Calibri"/>
    <w:panose1 w:val="020B7200000000000000"/>
    <w:charset w:val="00"/>
    <w:family w:val="swiss"/>
    <w:pitch w:val="variable"/>
    <w:sig w:usb0="00000007" w:usb1="00000000" w:usb2="00000000" w:usb3="00000000" w:csb0="00000011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Helvetica">
    <w:panose1 w:val="020B0604020202020204"/>
    <w:charset w:val="00"/>
    <w:family w:val="auto"/>
    <w:pitch w:val="variable"/>
    <w:sig w:usb0="E00002FF" w:usb1="5000785B" w:usb2="00000000" w:usb3="00000000" w:csb0="0000019F" w:csb1="00000000"/>
  </w:font>
  <w:font w:name=".VnArialH">
    <w:altName w:val="Courier New"/>
    <w:charset w:val="00"/>
    <w:family w:val="swiss"/>
    <w:pitch w:val="variable"/>
    <w:sig w:usb0="00000003" w:usb1="00000000" w:usb2="00000000" w:usb3="00000000" w:csb0="00000001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SimHei">
    <w:altName w:val="黑体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923" w:type="dxa"/>
      <w:tblInd w:w="-34" w:type="dxa"/>
      <w:tblLayout w:type="fixed"/>
      <w:tblLook w:val="0000" w:firstRow="0" w:lastRow="0" w:firstColumn="0" w:lastColumn="0" w:noHBand="0" w:noVBand="0"/>
    </w:tblPr>
    <w:tblGrid>
      <w:gridCol w:w="1702"/>
      <w:gridCol w:w="708"/>
      <w:gridCol w:w="2030"/>
      <w:gridCol w:w="566"/>
      <w:gridCol w:w="4067"/>
      <w:gridCol w:w="850"/>
    </w:tblGrid>
    <w:tr w:rsidR="00A90C16" w14:paraId="42C96DA2" w14:textId="77777777" w:rsidTr="009D4E39">
      <w:trPr>
        <w:trHeight w:hRule="exact" w:val="611"/>
      </w:trPr>
      <w:tc>
        <w:tcPr>
          <w:tcW w:w="9923" w:type="dxa"/>
          <w:gridSpan w:val="6"/>
        </w:tcPr>
        <w:tbl>
          <w:tblPr>
            <w:tblW w:w="9923" w:type="dxa"/>
            <w:tblLayout w:type="fixed"/>
            <w:tblLook w:val="0000" w:firstRow="0" w:lastRow="0" w:firstColumn="0" w:lastColumn="0" w:noHBand="0" w:noVBand="0"/>
          </w:tblPr>
          <w:tblGrid>
            <w:gridCol w:w="9923"/>
          </w:tblGrid>
          <w:tr w:rsidR="00A90C16" w:rsidRPr="004A77C0" w14:paraId="5D408230" w14:textId="77777777" w:rsidTr="009D4E39">
            <w:trPr>
              <w:trHeight w:hRule="exact" w:val="611"/>
            </w:trPr>
            <w:tc>
              <w:tcPr>
                <w:tcW w:w="9923" w:type="dxa"/>
                <w:vAlign w:val="center"/>
              </w:tcPr>
              <w:p w14:paraId="7A244A3A" w14:textId="4A5594A2" w:rsidR="00A90C16" w:rsidRPr="00EA4F84" w:rsidRDefault="00A90C16" w:rsidP="00F21B03">
                <w:pPr>
                  <w:pStyle w:val="HeaderFooter"/>
                  <w:rPr>
                    <w:sz w:val="24"/>
                  </w:rPr>
                </w:pPr>
                <w:r w:rsidRPr="00EA4F84">
                  <w:rPr>
                    <w:sz w:val="24"/>
                  </w:rPr>
                  <mc:AlternateContent>
                    <mc:Choice Requires="wps">
                      <w:drawing>
                        <wp:anchor distT="0" distB="0" distL="114300" distR="114300" simplePos="0" relativeHeight="251757056" behindDoc="0" locked="0" layoutInCell="0" allowOverlap="1" wp14:anchorId="1A1528E4" wp14:editId="38CE6C73">
                          <wp:simplePos x="0" y="0"/>
                          <wp:positionH relativeFrom="column">
                            <wp:posOffset>-282575</wp:posOffset>
                          </wp:positionH>
                          <wp:positionV relativeFrom="paragraph">
                            <wp:posOffset>93345</wp:posOffset>
                          </wp:positionV>
                          <wp:extent cx="6387465" cy="0"/>
                          <wp:effectExtent l="0" t="0" r="32385" b="19050"/>
                          <wp:wrapNone/>
                          <wp:docPr id="99" name="Straight Connector 99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0" y="0"/>
                                    <a:ext cx="6387465" cy="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 type="none" w="sm" len="sm"/>
                                    <a:tailEnd type="none" w="sm" len="sm"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/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line w14:anchorId="1CCE3163" id="Straight Connector 99" o:spid="_x0000_s1026" style="position:absolute;z-index:251757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2.25pt,7.35pt" to="480.7pt,7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" o:allowincell="f">
                          <v:stroke startarrowwidth="narrow" startarrowlength="short" endarrowwidth="narrow" endarrowlength="short"/>
                        </v:line>
                      </w:pict>
                    </mc:Fallback>
                  </mc:AlternateContent>
                </w:r>
                <w:r>
                  <w:rPr>
                    <w:sz w:val="24"/>
                  </w:rPr>
                  <w:t>TÀI LIỆU ĐẶC TẢ API – ONE LINK</w:t>
                </w:r>
              </w:p>
            </w:tc>
          </w:tr>
        </w:tbl>
        <w:p w14:paraId="0ECF53AB" w14:textId="77777777" w:rsidR="00A90C16" w:rsidRPr="00C73027" w:rsidRDefault="00A90C16" w:rsidP="00F21B03">
          <w:pPr>
            <w:pStyle w:val="HeaderFooter"/>
            <w:rPr>
              <w:rFonts w:ascii=".VnArialH" w:hAnsi=".VnArialH"/>
            </w:rPr>
          </w:pPr>
        </w:p>
      </w:tc>
    </w:tr>
    <w:tr w:rsidR="00A90C16" w14:paraId="341369D9" w14:textId="77777777" w:rsidTr="009D4E39">
      <w:trPr>
        <w:trHeight w:val="626"/>
      </w:trPr>
      <w:tc>
        <w:tcPr>
          <w:tcW w:w="1702" w:type="dxa"/>
          <w:vAlign w:val="center"/>
        </w:tcPr>
        <w:p w14:paraId="447FC7A1" w14:textId="77777777" w:rsidR="00A90C16" w:rsidRPr="00EA4F84" w:rsidRDefault="00A90C16" w:rsidP="00F21B03">
          <w:pPr>
            <w:pStyle w:val="HeaderFooter"/>
            <w:jc w:val="both"/>
            <w:rPr>
              <w:b w:val="0"/>
              <w:szCs w:val="22"/>
            </w:rPr>
          </w:pPr>
          <w:r w:rsidRPr="00EA4F84">
            <w:rPr>
              <w:b w:val="0"/>
              <w:szCs w:val="22"/>
            </w:rPr>
            <mc:AlternateContent>
              <mc:Choice Requires="wps">
                <w:drawing>
                  <wp:anchor distT="0" distB="0" distL="114300" distR="114300" simplePos="0" relativeHeight="251748864" behindDoc="0" locked="0" layoutInCell="0" allowOverlap="1" wp14:anchorId="62234567" wp14:editId="7E2A6126">
                    <wp:simplePos x="0" y="0"/>
                    <wp:positionH relativeFrom="column">
                      <wp:posOffset>-232410</wp:posOffset>
                    </wp:positionH>
                    <wp:positionV relativeFrom="paragraph">
                      <wp:posOffset>369570</wp:posOffset>
                    </wp:positionV>
                    <wp:extent cx="6430010" cy="0"/>
                    <wp:effectExtent l="0" t="0" r="27940" b="19050"/>
                    <wp:wrapNone/>
                    <wp:docPr id="100" name="Straight Connector 100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CnPr>
                            <a:cxnSpLocks noChangeShapeType="1"/>
                          </wps:cNvCnPr>
                          <wps:spPr bwMode="auto">
                            <a:xfrm>
                              <a:off x="0" y="0"/>
                              <a:ext cx="6430010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line w14:anchorId="2A789F7D" id="Straight Connector 100" o:spid="_x0000_s1026" style="position:absolute;z-index:251748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8.3pt,29.1pt" to="488pt,29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" o:allowincell="f" strokeweight="1pt">
                    <v:stroke startarrowwidth="narrow" startarrowlength="short" endarrowwidth="narrow" endarrowlength="short"/>
                  </v:line>
                </w:pict>
              </mc:Fallback>
            </mc:AlternateContent>
          </w:r>
          <w:r w:rsidRPr="00EA4F84">
            <w:rPr>
              <w:b w:val="0"/>
              <w:szCs w:val="22"/>
            </w:rPr>
            <mc:AlternateContent>
              <mc:Choice Requires="wps">
                <w:drawing>
                  <wp:anchor distT="0" distB="0" distL="114300" distR="114300" simplePos="0" relativeHeight="251756032" behindDoc="0" locked="0" layoutInCell="0" allowOverlap="1" wp14:anchorId="3ADDDBC0" wp14:editId="6C4432C8">
                    <wp:simplePos x="0" y="0"/>
                    <wp:positionH relativeFrom="column">
                      <wp:posOffset>3031490</wp:posOffset>
                    </wp:positionH>
                    <wp:positionV relativeFrom="paragraph">
                      <wp:posOffset>59690</wp:posOffset>
                    </wp:positionV>
                    <wp:extent cx="0" cy="285750"/>
                    <wp:effectExtent l="0" t="0" r="19050" b="19050"/>
                    <wp:wrapNone/>
                    <wp:docPr id="101" name="Straight Connector 101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0" y="0"/>
                              <a:ext cx="0" cy="28575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line w14:anchorId="1C9E8D7B" id="Straight Connector 101" o:spid="_x0000_s1026" style="position:absolute;flip:x;z-index:251756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8.7pt,4.7pt" to="238.7pt,27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" o:allowincell="f" strokeweight="1pt">
                    <v:stroke startarrowwidth="narrow" startarrowlength="short" endarrowwidth="narrow" endarrowlength="short"/>
                  </v:line>
                </w:pict>
              </mc:Fallback>
            </mc:AlternateContent>
          </w:r>
          <w:r w:rsidRPr="00EA4F84">
            <w:rPr>
              <w:b w:val="0"/>
              <w:szCs w:val="22"/>
            </w:rPr>
            <mc:AlternateContent>
              <mc:Choice Requires="wps">
                <w:drawing>
                  <wp:anchor distT="0" distB="0" distL="114300" distR="114300" simplePos="0" relativeHeight="251747840" behindDoc="0" locked="0" layoutInCell="0" allowOverlap="1" wp14:anchorId="0F5D214A" wp14:editId="02D2C677">
                    <wp:simplePos x="0" y="0"/>
                    <wp:positionH relativeFrom="column">
                      <wp:posOffset>-217170</wp:posOffset>
                    </wp:positionH>
                    <wp:positionV relativeFrom="paragraph">
                      <wp:posOffset>59690</wp:posOffset>
                    </wp:positionV>
                    <wp:extent cx="6393180" cy="0"/>
                    <wp:effectExtent l="0" t="0" r="26670" b="19050"/>
                    <wp:wrapNone/>
                    <wp:docPr id="102" name="Straight Connector 10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0" y="0"/>
                              <a:ext cx="6393180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line w14:anchorId="0224FFB5" id="Straight Connector 102" o:spid="_x0000_s1026" style="position:absolute;flip:y;z-index:251747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7.1pt,4.7pt" to="486.3pt,4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" o:allowincell="f" strokeweight="1pt">
                    <v:stroke startarrowwidth="narrow" startarrowlength="short" endarrowwidth="narrow" endarrowlength="short"/>
                  </v:line>
                </w:pict>
              </mc:Fallback>
            </mc:AlternateContent>
          </w:r>
          <w:r w:rsidRPr="00EA4F84">
            <w:rPr>
              <w:b w:val="0"/>
              <w:szCs w:val="22"/>
            </w:rPr>
            <w:t>Ấn bản/Edition</w:t>
          </w:r>
        </w:p>
      </w:tc>
      <w:tc>
        <w:tcPr>
          <w:tcW w:w="708" w:type="dxa"/>
          <w:vAlign w:val="center"/>
        </w:tcPr>
        <w:p w14:paraId="751A34EA" w14:textId="6D83219B" w:rsidR="00A90C16" w:rsidRPr="00EA4F84" w:rsidRDefault="00A90C16" w:rsidP="00823E1F">
          <w:pPr>
            <w:pStyle w:val="HeaderFooter"/>
            <w:spacing w:line="360" w:lineRule="auto"/>
            <w:jc w:val="both"/>
            <w:rPr>
              <w:b w:val="0"/>
              <w:szCs w:val="22"/>
            </w:rPr>
          </w:pPr>
          <w:r>
            <w:rPr>
              <w:b w:val="0"/>
              <w:szCs w:val="22"/>
            </w:rPr>
            <w:t xml:space="preserve"> 1.0</w:t>
          </w:r>
        </w:p>
      </w:tc>
      <w:tc>
        <w:tcPr>
          <w:tcW w:w="7513" w:type="dxa"/>
          <w:gridSpan w:val="4"/>
          <w:vAlign w:val="center"/>
        </w:tcPr>
        <w:p w14:paraId="096CF583" w14:textId="626B0967" w:rsidR="00A90C16" w:rsidRPr="00EA4F84" w:rsidRDefault="00A90C16" w:rsidP="00823E1F">
          <w:pPr>
            <w:pStyle w:val="HeaderFooter"/>
            <w:spacing w:line="360" w:lineRule="auto"/>
            <w:jc w:val="both"/>
            <w:rPr>
              <w:b w:val="0"/>
              <w:szCs w:val="22"/>
            </w:rPr>
          </w:pPr>
          <w:r>
            <w:rPr>
              <w:b w:val="0"/>
              <w:szCs w:val="22"/>
            </w:rPr>
            <w:t xml:space="preserve">          </w:t>
          </w:r>
          <w:r w:rsidRPr="00EA4F84">
            <w:rPr>
              <w:b w:val="0"/>
              <w:szCs w:val="22"/>
            </w:rPr>
            <w:t xml:space="preserve"> </w:t>
          </w:r>
          <w:r w:rsidR="00DD5107">
            <w:rPr>
              <w:b w:val="0"/>
              <w:szCs w:val="22"/>
            </w:rPr>
            <w:t>04</w:t>
          </w:r>
          <w:r>
            <w:rPr>
              <w:b w:val="0"/>
              <w:szCs w:val="22"/>
            </w:rPr>
            <w:t>/0</w:t>
          </w:r>
          <w:r w:rsidR="00DD5107">
            <w:rPr>
              <w:b w:val="0"/>
              <w:szCs w:val="22"/>
            </w:rPr>
            <w:t>8</w:t>
          </w:r>
          <w:r>
            <w:rPr>
              <w:b w:val="0"/>
              <w:szCs w:val="22"/>
            </w:rPr>
            <w:t>/2022</w:t>
          </w:r>
          <w:r w:rsidRPr="00EA4F84">
            <w:rPr>
              <w:b w:val="0"/>
              <w:szCs w:val="22"/>
            </w:rPr>
            <w:t xml:space="preserve">                                        </w:t>
          </w:r>
          <w:r>
            <w:rPr>
              <w:b w:val="0"/>
              <w:szCs w:val="22"/>
            </w:rPr>
            <w:t>Trạng thái / Status</w:t>
          </w:r>
        </w:p>
      </w:tc>
    </w:tr>
    <w:tr w:rsidR="00A90C16" w14:paraId="407A1E0B" w14:textId="77777777" w:rsidTr="009D4E39">
      <w:trPr>
        <w:trHeight w:val="320"/>
      </w:trPr>
      <w:tc>
        <w:tcPr>
          <w:tcW w:w="4440" w:type="dxa"/>
          <w:gridSpan w:val="3"/>
          <w:vAlign w:val="center"/>
        </w:tcPr>
        <w:p w14:paraId="67D079B4" w14:textId="77777777" w:rsidR="00A90C16" w:rsidRPr="00EA4F84" w:rsidRDefault="00A90C16" w:rsidP="00F21B03">
          <w:pPr>
            <w:pStyle w:val="HeaderFooter"/>
            <w:rPr>
              <w:sz w:val="26"/>
              <w:szCs w:val="26"/>
            </w:rPr>
          </w:pPr>
          <w:r w:rsidRPr="00EA4F84">
            <w:rPr>
              <w:sz w:val="26"/>
              <w:szCs w:val="26"/>
            </w:rPr>
            <mc:AlternateContent>
              <mc:Choice Requires="wps">
                <w:drawing>
                  <wp:anchor distT="0" distB="0" distL="114300" distR="114300" simplePos="0" relativeHeight="251749888" behindDoc="0" locked="0" layoutInCell="0" allowOverlap="1" wp14:anchorId="6B1467A5" wp14:editId="08D9096D">
                    <wp:simplePos x="0" y="0"/>
                    <wp:positionH relativeFrom="column">
                      <wp:posOffset>981710</wp:posOffset>
                    </wp:positionH>
                    <wp:positionV relativeFrom="paragraph">
                      <wp:posOffset>-332740</wp:posOffset>
                    </wp:positionV>
                    <wp:extent cx="0" cy="280670"/>
                    <wp:effectExtent l="0" t="0" r="19050" b="24130"/>
                    <wp:wrapNone/>
                    <wp:docPr id="103" name="Straight Connector 103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0" y="0"/>
                              <a:ext cx="0" cy="28067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line w14:anchorId="73F74FED" id="Straight Connector 103" o:spid="_x0000_s1026" style="position:absolute;flip:x;z-index:251749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77.3pt,-26.2pt" to="77.3pt,-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" o:allowincell="f" strokeweight="1pt">
                    <v:stroke startarrowwidth="narrow" startarrowlength="short" endarrowwidth="narrow" endarrowlength="short"/>
                  </v:line>
                </w:pict>
              </mc:Fallback>
            </mc:AlternateContent>
          </w:r>
          <w:r w:rsidRPr="00EA4F84">
            <w:rPr>
              <w:sz w:val="26"/>
              <w:szCs w:val="26"/>
            </w:rPr>
            <mc:AlternateContent>
              <mc:Choice Requires="wps">
                <w:drawing>
                  <wp:anchor distT="0" distB="0" distL="114300" distR="114300" simplePos="0" relativeHeight="251750912" behindDoc="0" locked="0" layoutInCell="0" allowOverlap="1" wp14:anchorId="094B54F8" wp14:editId="2A0774AE">
                    <wp:simplePos x="0" y="0"/>
                    <wp:positionH relativeFrom="column">
                      <wp:posOffset>1463675</wp:posOffset>
                    </wp:positionH>
                    <wp:positionV relativeFrom="paragraph">
                      <wp:posOffset>-332740</wp:posOffset>
                    </wp:positionV>
                    <wp:extent cx="0" cy="280670"/>
                    <wp:effectExtent l="0" t="0" r="19050" b="24130"/>
                    <wp:wrapNone/>
                    <wp:docPr id="104" name="Straight Connector 104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0" y="0"/>
                              <a:ext cx="0" cy="28067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line w14:anchorId="736241BE" id="Straight Connector 104" o:spid="_x0000_s1026" style="position:absolute;flip:x;z-index:251750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5.25pt,-26.2pt" to="115.25pt,-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" o:allowincell="f" strokeweight="1pt">
                    <v:stroke startarrowwidth="narrow" startarrowlength="short" endarrowwidth="narrow" endarrowlength="short"/>
                  </v:line>
                </w:pict>
              </mc:Fallback>
            </mc:AlternateContent>
          </w:r>
          <w:r w:rsidRPr="00EA4F84">
            <w:rPr>
              <w:sz w:val="26"/>
              <w:szCs w:val="26"/>
            </w:rPr>
            <w:t>VNPT Technology</w:t>
          </w:r>
        </w:p>
      </w:tc>
      <w:tc>
        <w:tcPr>
          <w:tcW w:w="566" w:type="dxa"/>
          <w:vAlign w:val="center"/>
        </w:tcPr>
        <w:p w14:paraId="43D9E05B" w14:textId="77777777" w:rsidR="00A90C16" w:rsidRPr="00EA4F84" w:rsidRDefault="00A90C16" w:rsidP="00F21B03">
          <w:pPr>
            <w:pStyle w:val="HeaderFooter"/>
            <w:rPr>
              <w:sz w:val="26"/>
              <w:szCs w:val="26"/>
            </w:rPr>
          </w:pPr>
          <w:r w:rsidRPr="00EA4F84">
            <w:rPr>
              <w:b w:val="0"/>
              <w:szCs w:val="22"/>
            </w:rPr>
            <mc:AlternateContent>
              <mc:Choice Requires="wps">
                <w:drawing>
                  <wp:anchor distT="0" distB="0" distL="114300" distR="114300" simplePos="0" relativeHeight="251755008" behindDoc="0" locked="0" layoutInCell="0" allowOverlap="1" wp14:anchorId="7B13EEBB" wp14:editId="46BA6CA0">
                    <wp:simplePos x="0" y="0"/>
                    <wp:positionH relativeFrom="column">
                      <wp:posOffset>30480</wp:posOffset>
                    </wp:positionH>
                    <wp:positionV relativeFrom="paragraph">
                      <wp:posOffset>8890</wp:posOffset>
                    </wp:positionV>
                    <wp:extent cx="635" cy="363855"/>
                    <wp:effectExtent l="0" t="0" r="0" b="0"/>
                    <wp:wrapNone/>
                    <wp:docPr id="105" name="Straight Connector 105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CnPr>
                            <a:cxnSpLocks noChangeShapeType="1"/>
                          </wps:cNvCnPr>
                          <wps:spPr bwMode="auto">
                            <a:xfrm>
                              <a:off x="0" y="0"/>
                              <a:ext cx="635" cy="363855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line w14:anchorId="6E32F97A" id="Straight Connector 105" o:spid="_x0000_s1026" style="position:absolute;z-index:251755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.4pt,.7pt" to="2.45pt,2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" o:allowincell="f" strokeweight="1pt">
                    <v:stroke startarrowwidth="narrow" startarrowlength="short" endarrowwidth="narrow" endarrowlength="short"/>
                  </v:line>
                </w:pict>
              </mc:Fallback>
            </mc:AlternateContent>
          </w:r>
        </w:p>
      </w:tc>
      <w:tc>
        <w:tcPr>
          <w:tcW w:w="4067" w:type="dxa"/>
          <w:vAlign w:val="center"/>
        </w:tcPr>
        <w:p w14:paraId="1880E777" w14:textId="31DC63C3" w:rsidR="00A90C16" w:rsidRPr="00EA4F84" w:rsidRDefault="00A90C16" w:rsidP="00F21B03">
          <w:pPr>
            <w:pStyle w:val="HeaderFooter"/>
            <w:rPr>
              <w:sz w:val="26"/>
              <w:szCs w:val="26"/>
            </w:rPr>
          </w:pPr>
          <w:r w:rsidRPr="00EA4F84">
            <w:rPr>
              <w:b w:val="0"/>
              <w:szCs w:val="22"/>
            </w:rPr>
            <mc:AlternateContent>
              <mc:Choice Requires="wps">
                <w:drawing>
                  <wp:anchor distT="0" distB="0" distL="114300" distR="114300" simplePos="0" relativeHeight="251752960" behindDoc="0" locked="0" layoutInCell="0" allowOverlap="1" wp14:anchorId="78E61727" wp14:editId="2E133BFD">
                    <wp:simplePos x="0" y="0"/>
                    <wp:positionH relativeFrom="column">
                      <wp:posOffset>37465</wp:posOffset>
                    </wp:positionH>
                    <wp:positionV relativeFrom="paragraph">
                      <wp:posOffset>-635</wp:posOffset>
                    </wp:positionV>
                    <wp:extent cx="635" cy="363855"/>
                    <wp:effectExtent l="0" t="0" r="0" b="0"/>
                    <wp:wrapNone/>
                    <wp:docPr id="106" name="Straight Connector 106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CnPr>
                            <a:cxnSpLocks noChangeShapeType="1"/>
                          </wps:cNvCnPr>
                          <wps:spPr bwMode="auto">
                            <a:xfrm>
                              <a:off x="0" y="0"/>
                              <a:ext cx="635" cy="363855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line w14:anchorId="05B2A1A3" id="Straight Connector 106" o:spid="_x0000_s1026" style="position:absolute;z-index:251752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.95pt,-.05pt" to="3pt,28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" o:allowincell="f" strokeweight="1pt">
                    <v:stroke startarrowwidth="narrow" startarrowlength="short" endarrowwidth="narrow" endarrowlength="short"/>
                  </v:line>
                </w:pict>
              </mc:Fallback>
            </mc:AlternateContent>
          </w:r>
          <w:r w:rsidRPr="00EA4F84">
            <w:rPr>
              <w:b w:val="0"/>
              <w:szCs w:val="22"/>
            </w:rPr>
            <mc:AlternateContent>
              <mc:Choice Requires="wps">
                <w:drawing>
                  <wp:anchor distT="0" distB="0" distL="114300" distR="114300" simplePos="0" relativeHeight="251753984" behindDoc="0" locked="0" layoutInCell="0" allowOverlap="1" wp14:anchorId="32F12676" wp14:editId="685D56A1">
                    <wp:simplePos x="0" y="0"/>
                    <wp:positionH relativeFrom="column">
                      <wp:posOffset>2505710</wp:posOffset>
                    </wp:positionH>
                    <wp:positionV relativeFrom="paragraph">
                      <wp:posOffset>-2540</wp:posOffset>
                    </wp:positionV>
                    <wp:extent cx="635" cy="366395"/>
                    <wp:effectExtent l="0" t="0" r="0" b="0"/>
                    <wp:wrapNone/>
                    <wp:docPr id="107" name="Straight Connector 107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CnPr>
                            <a:cxnSpLocks noChangeShapeType="1"/>
                          </wps:cNvCnPr>
                          <wps:spPr bwMode="auto">
                            <a:xfrm>
                              <a:off x="0" y="0"/>
                              <a:ext cx="635" cy="366395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line w14:anchorId="7C2DC6D3" id="Straight Connector 107" o:spid="_x0000_s1026" style="position:absolute;z-index:251753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7.3pt,-.2pt" to="197.35pt,28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" o:allowincell="f" strokeweight="1pt">
                    <v:stroke startarrowwidth="narrow" startarrowlength="short" endarrowwidth="narrow" endarrowlength="short"/>
                  </v:line>
                </w:pict>
              </mc:Fallback>
            </mc:AlternateContent>
          </w:r>
          <w:r>
            <w:rPr>
              <w:sz w:val="26"/>
              <w:szCs w:val="26"/>
            </w:rPr>
            <w:t>ID Tài liệu</w:t>
          </w:r>
        </w:p>
      </w:tc>
      <w:tc>
        <w:tcPr>
          <w:tcW w:w="850" w:type="dxa"/>
          <w:vAlign w:val="center"/>
        </w:tcPr>
        <w:p w14:paraId="243C82FE" w14:textId="0071E268" w:rsidR="00A90C16" w:rsidRPr="00EA4F84" w:rsidRDefault="00A90C16" w:rsidP="00F21B03">
          <w:pPr>
            <w:pStyle w:val="HeaderFooter"/>
            <w:rPr>
              <w:sz w:val="26"/>
              <w:szCs w:val="26"/>
            </w:rPr>
          </w:pPr>
          <w:r w:rsidRPr="00EA4F84">
            <w:rPr>
              <w:bCs/>
              <w:sz w:val="26"/>
              <w:szCs w:val="26"/>
            </w:rPr>
            <w:fldChar w:fldCharType="begin"/>
          </w:r>
          <w:r w:rsidRPr="00EA4F84">
            <w:rPr>
              <w:bCs/>
              <w:sz w:val="26"/>
              <w:szCs w:val="26"/>
            </w:rPr>
            <w:instrText xml:space="preserve"> PAGE  \* Arabic  \* MERGEFORMAT </w:instrText>
          </w:r>
          <w:r w:rsidRPr="00EA4F84">
            <w:rPr>
              <w:bCs/>
              <w:sz w:val="26"/>
              <w:szCs w:val="26"/>
            </w:rPr>
            <w:fldChar w:fldCharType="separate"/>
          </w:r>
          <w:r w:rsidR="00287F94" w:rsidRPr="00287F94">
            <w:rPr>
              <w:bCs/>
              <w:szCs w:val="26"/>
            </w:rPr>
            <w:t>42</w:t>
          </w:r>
          <w:r w:rsidRPr="00EA4F84">
            <w:rPr>
              <w:bCs/>
              <w:sz w:val="26"/>
              <w:szCs w:val="26"/>
            </w:rPr>
            <w:fldChar w:fldCharType="end"/>
          </w:r>
          <w:r w:rsidRPr="00EA4F84">
            <w:rPr>
              <w:bCs/>
              <w:sz w:val="26"/>
              <w:szCs w:val="26"/>
            </w:rPr>
            <w:t>/</w:t>
          </w:r>
          <w:r w:rsidRPr="00EA4F84">
            <w:rPr>
              <w:bCs/>
              <w:sz w:val="26"/>
              <w:szCs w:val="26"/>
            </w:rPr>
            <w:fldChar w:fldCharType="begin"/>
          </w:r>
          <w:r w:rsidRPr="00EA4F84">
            <w:rPr>
              <w:bCs/>
              <w:sz w:val="26"/>
              <w:szCs w:val="26"/>
            </w:rPr>
            <w:instrText xml:space="preserve"> NUMPAGES  \* Arabic  \* MERGEFORMAT </w:instrText>
          </w:r>
          <w:r w:rsidRPr="00EA4F84">
            <w:rPr>
              <w:bCs/>
              <w:sz w:val="26"/>
              <w:szCs w:val="26"/>
            </w:rPr>
            <w:fldChar w:fldCharType="separate"/>
          </w:r>
          <w:r w:rsidR="00287F94" w:rsidRPr="00287F94">
            <w:rPr>
              <w:bCs/>
              <w:szCs w:val="26"/>
            </w:rPr>
            <w:t>81</w:t>
          </w:r>
          <w:r w:rsidRPr="00EA4F84">
            <w:rPr>
              <w:bCs/>
              <w:sz w:val="26"/>
              <w:szCs w:val="26"/>
            </w:rPr>
            <w:fldChar w:fldCharType="end"/>
          </w:r>
        </w:p>
      </w:tc>
    </w:tr>
  </w:tbl>
  <w:p w14:paraId="27DF68AF" w14:textId="77777777" w:rsidR="00A90C16" w:rsidRPr="00F21B03" w:rsidRDefault="00A90C16" w:rsidP="00F21B03">
    <w:pPr>
      <w:pStyle w:val="Footer"/>
    </w:pPr>
    <w:r>
      <w:rPr>
        <w:rFonts w:ascii=".VnArial" w:hAnsi=".VnArial"/>
        <w:noProof/>
        <w:sz w:val="22"/>
        <w:lang w:val="en-US" w:eastAsia="en-US"/>
      </w:rPr>
      <mc:AlternateContent>
        <mc:Choice Requires="wps">
          <w:drawing>
            <wp:anchor distT="0" distB="0" distL="114300" distR="114300" simplePos="0" relativeHeight="251751936" behindDoc="0" locked="0" layoutInCell="0" allowOverlap="1" wp14:anchorId="5FD14F8E" wp14:editId="7BE5D818">
              <wp:simplePos x="0" y="0"/>
              <wp:positionH relativeFrom="margin">
                <wp:posOffset>3075223</wp:posOffset>
              </wp:positionH>
              <wp:positionV relativeFrom="paragraph">
                <wp:posOffset>65377</wp:posOffset>
              </wp:positionV>
              <wp:extent cx="0" cy="620202"/>
              <wp:effectExtent l="0" t="0" r="19050" b="27940"/>
              <wp:wrapNone/>
              <wp:docPr id="108" name="Straight Connector 10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620202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DF20FA5" id="Straight Connector 108" o:spid="_x0000_s1026" style="position:absolute;z-index:2517519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" from="242.15pt,5.15pt" to="242.15pt,5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" o:allowincell="f" strokeweight="1pt">
              <v:stroke startarrowwidth="narrow" startarrowlength="short" endarrowwidth="narrow" endarrowlength="short"/>
              <w10:wrap anchorx="margin"/>
            </v:line>
          </w:pict>
        </mc:Fallback>
      </mc:AlternateContent>
    </w:r>
    <w:r>
      <w:rPr>
        <w:b/>
        <w:noProof/>
        <w:sz w:val="20"/>
        <w:lang w:val="en-US" w:eastAsia="en-US"/>
      </w:rPr>
      <mc:AlternateContent>
        <mc:Choice Requires="wps">
          <w:drawing>
            <wp:anchor distT="0" distB="0" distL="114300" distR="114300" simplePos="0" relativeHeight="251746816" behindDoc="0" locked="0" layoutInCell="0" allowOverlap="1" wp14:anchorId="3BA004EF" wp14:editId="04EA142D">
              <wp:simplePos x="0" y="0"/>
              <wp:positionH relativeFrom="column">
                <wp:posOffset>-182374</wp:posOffset>
              </wp:positionH>
              <wp:positionV relativeFrom="paragraph">
                <wp:posOffset>57907</wp:posOffset>
              </wp:positionV>
              <wp:extent cx="6423240" cy="0"/>
              <wp:effectExtent l="0" t="0" r="34925" b="19050"/>
              <wp:wrapNone/>
              <wp:docPr id="109" name="Straight Connector 10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423240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54AD456" id="Straight Connector 109" o:spid="_x0000_s1026" style="position:absolute;z-index:251746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4.35pt,4.55pt" to="491.4pt,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" o:allowincell="f" strokeweight="1pt">
              <v:stroke startarrowwidth="narrow" startarrowlength="short" endarrowwidth="narrow" endarrowlength="short"/>
            </v:line>
          </w:pict>
        </mc:Fallback>
      </mc:AlternateContent>
    </w:r>
    <w:r w:rsidRPr="004A77C0">
      <w:rPr>
        <w:noProof/>
        <w:sz w:val="24"/>
        <w:szCs w:val="24"/>
        <w:lang w:val="en-US" w:eastAsia="en-US"/>
      </w:rPr>
      <mc:AlternateContent>
        <mc:Choice Requires="wps">
          <w:drawing>
            <wp:anchor distT="0" distB="0" distL="114300" distR="114300" simplePos="0" relativeHeight="251758080" behindDoc="0" locked="0" layoutInCell="0" allowOverlap="1" wp14:anchorId="2314C38A" wp14:editId="6E9E39A8">
              <wp:simplePos x="0" y="0"/>
              <wp:positionH relativeFrom="column">
                <wp:posOffset>9951888</wp:posOffset>
              </wp:positionH>
              <wp:positionV relativeFrom="paragraph">
                <wp:posOffset>-4185094</wp:posOffset>
              </wp:positionV>
              <wp:extent cx="678180" cy="0"/>
              <wp:effectExtent l="0" t="0" r="26670" b="19050"/>
              <wp:wrapNone/>
              <wp:docPr id="110" name="Straight Connector 11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78180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388731F" id="Straight Connector 110" o:spid="_x0000_s1026" style="position:absolute;z-index:251758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783.6pt,-329.55pt" to="837pt,-329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" o:allowincell="f" strokeweight="1pt">
              <v:stroke startarrowwidth="narrow" startarrowlength="short" endarrowwidth="narrow" endarrowlength="short"/>
            </v:lin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DB2C948" w14:textId="77777777" w:rsidR="00391738" w:rsidRDefault="00391738">
      <w:r>
        <w:separator/>
      </w:r>
    </w:p>
  </w:footnote>
  <w:footnote w:type="continuationSeparator" w:id="0">
    <w:p w14:paraId="218B4DA7" w14:textId="77777777" w:rsidR="00391738" w:rsidRDefault="0039173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9B5D78C" w14:textId="77777777" w:rsidR="00A90C16" w:rsidRDefault="00A90C16" w:rsidP="00F21B03">
    <w:pPr>
      <w:pStyle w:val="Header"/>
      <w:jc w:val="center"/>
    </w:pPr>
    <w:r>
      <w:rPr>
        <w:noProof/>
        <w:sz w:val="20"/>
        <w:lang w:val="en-US" w:eastAsia="en-US"/>
      </w:rPr>
      <mc:AlternateContent>
        <mc:Choice Requires="wps">
          <w:drawing>
            <wp:anchor distT="0" distB="0" distL="114300" distR="114300" simplePos="0" relativeHeight="251737600" behindDoc="0" locked="0" layoutInCell="0" allowOverlap="1" wp14:anchorId="67977953" wp14:editId="3916442A">
              <wp:simplePos x="0" y="0"/>
              <wp:positionH relativeFrom="column">
                <wp:posOffset>6229807</wp:posOffset>
              </wp:positionH>
              <wp:positionV relativeFrom="paragraph">
                <wp:posOffset>1574</wp:posOffset>
              </wp:positionV>
              <wp:extent cx="14580" cy="10114915"/>
              <wp:effectExtent l="0" t="0" r="24130" b="19685"/>
              <wp:wrapNone/>
              <wp:docPr id="91" name="Line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 flipV="1">
                        <a:off x="0" y="0"/>
                        <a:ext cx="14580" cy="10114915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276F09C" id="Line 2" o:spid="_x0000_s1026" style="position:absolute;flip:x y;z-index:251737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90.55pt,.1pt" to="491.7pt,796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" o:allowincell="f" strokeweight="1pt">
              <v:stroke startarrowwidth="narrow" startarrowlength="short" endarrowwidth="narrow" endarrowlength="short"/>
            </v:line>
          </w:pict>
        </mc:Fallback>
      </mc:AlternateContent>
    </w:r>
    <w:r>
      <w:rPr>
        <w:rFonts w:ascii=".VnArial" w:hAnsi=".VnArial"/>
        <w:noProof/>
        <w:sz w:val="22"/>
        <w:lang w:val="en-US" w:eastAsia="en-US"/>
      </w:rPr>
      <mc:AlternateContent>
        <mc:Choice Requires="wps">
          <w:drawing>
            <wp:anchor distT="0" distB="0" distL="114300" distR="114300" simplePos="0" relativeHeight="251738624" behindDoc="0" locked="0" layoutInCell="0" allowOverlap="1" wp14:anchorId="2641BF06" wp14:editId="434A12C2">
              <wp:simplePos x="0" y="0"/>
              <wp:positionH relativeFrom="column">
                <wp:posOffset>-185623</wp:posOffset>
              </wp:positionH>
              <wp:positionV relativeFrom="paragraph">
                <wp:posOffset>1574</wp:posOffset>
              </wp:positionV>
              <wp:extent cx="10160" cy="10115016"/>
              <wp:effectExtent l="0" t="0" r="27940" b="19685"/>
              <wp:wrapNone/>
              <wp:docPr id="92" name="Line 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10160" cy="10115016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095035B" id="Line 11" o:spid="_x0000_s1026" style="position:absolute;flip:y;z-index:251738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4.6pt,.1pt" to="-13.8pt,796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" o:allowincell="f" strokeweight="1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  <w:lang w:val="en-US" w:eastAsia="en-US"/>
      </w:rPr>
      <w:drawing>
        <wp:anchor distT="0" distB="0" distL="114300" distR="114300" simplePos="0" relativeHeight="251741696" behindDoc="1" locked="0" layoutInCell="1" allowOverlap="1" wp14:anchorId="0BBE848E" wp14:editId="26EFFA87">
          <wp:simplePos x="0" y="0"/>
          <wp:positionH relativeFrom="margin">
            <wp:posOffset>2240280</wp:posOffset>
          </wp:positionH>
          <wp:positionV relativeFrom="margin">
            <wp:posOffset>-655320</wp:posOffset>
          </wp:positionV>
          <wp:extent cx="1689100" cy="307975"/>
          <wp:effectExtent l="0" t="0" r="6350" b="0"/>
          <wp:wrapSquare wrapText="bothSides"/>
          <wp:docPr id="22" name="Picture 2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689100" cy="3079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noProof/>
        <w:sz w:val="20"/>
        <w:lang w:val="en-US" w:eastAsia="en-US"/>
      </w:rPr>
      <mc:AlternateContent>
        <mc:Choice Requires="wps">
          <w:drawing>
            <wp:anchor distT="0" distB="0" distL="114300" distR="114300" simplePos="0" relativeHeight="251740672" behindDoc="0" locked="0" layoutInCell="0" allowOverlap="1" wp14:anchorId="5F6AD6B2" wp14:editId="20BB59B6">
              <wp:simplePos x="0" y="0"/>
              <wp:positionH relativeFrom="margin">
                <wp:posOffset>3078253</wp:posOffset>
              </wp:positionH>
              <wp:positionV relativeFrom="paragraph">
                <wp:posOffset>-455623</wp:posOffset>
              </wp:positionV>
              <wp:extent cx="635" cy="457835"/>
              <wp:effectExtent l="0" t="0" r="37465" b="18415"/>
              <wp:wrapNone/>
              <wp:docPr id="94" name="Line 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35" cy="457835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0C54CE6" id="Line 14" o:spid="_x0000_s1026" style="position:absolute;flip:y;z-index:25174067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" from="242.4pt,-35.9pt" to="242.45pt,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" o:allowincell="f" strokeweight="1pt">
              <v:stroke startarrowwidth="narrow" startarrowlength="short" endarrowwidth="narrow" endarrowlength="short"/>
              <w10:wrap anchorx="margin"/>
            </v:line>
          </w:pict>
        </mc:Fallback>
      </mc:AlternateContent>
    </w:r>
    <w:r>
      <w:rPr>
        <w:noProof/>
        <w:sz w:val="20"/>
        <w:lang w:val="en-US" w:eastAsia="en-US"/>
      </w:rPr>
      <mc:AlternateContent>
        <mc:Choice Requires="wps">
          <w:drawing>
            <wp:anchor distT="0" distB="0" distL="114300" distR="114300" simplePos="0" relativeHeight="251739648" behindDoc="0" locked="0" layoutInCell="0" allowOverlap="1" wp14:anchorId="4E6D55EF" wp14:editId="5386A237">
              <wp:simplePos x="0" y="0"/>
              <wp:positionH relativeFrom="column">
                <wp:posOffset>-167640</wp:posOffset>
              </wp:positionH>
              <wp:positionV relativeFrom="paragraph">
                <wp:posOffset>6350</wp:posOffset>
              </wp:positionV>
              <wp:extent cx="6401435" cy="635"/>
              <wp:effectExtent l="0" t="0" r="0" b="0"/>
              <wp:wrapNone/>
              <wp:docPr id="97" name="Line 1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401435" cy="635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3190AFE" id="Line 12" o:spid="_x0000_s1026" style="position:absolute;z-index:251739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3.2pt,.5pt" to="490.85pt,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" o:allowincell="f" strokeweight="1pt">
              <v:stroke startarrowwidth="narrow" startarrowlength="short" endarrowwidth="narrow" endarrowlength="short"/>
            </v:line>
          </w:pict>
        </mc:Fallback>
      </mc:AlternateContent>
    </w:r>
  </w:p>
  <w:p w14:paraId="301B0D4C" w14:textId="77777777" w:rsidR="00A90C16" w:rsidRPr="00F21B03" w:rsidRDefault="00A90C16" w:rsidP="00F21B03">
    <w:pPr>
      <w:pStyle w:val="Header"/>
    </w:pPr>
    <w:r>
      <w:rPr>
        <w:noProof/>
        <w:sz w:val="20"/>
        <w:lang w:val="en-US" w:eastAsia="en-US"/>
      </w:rPr>
      <mc:AlternateContent>
        <mc:Choice Requires="wps">
          <w:drawing>
            <wp:anchor distT="0" distB="0" distL="114300" distR="114300" simplePos="0" relativeHeight="251744768" behindDoc="0" locked="0" layoutInCell="1" allowOverlap="1" wp14:anchorId="6F0A0380" wp14:editId="6E353870">
              <wp:simplePos x="0" y="0"/>
              <wp:positionH relativeFrom="leftMargin">
                <wp:posOffset>-17780</wp:posOffset>
              </wp:positionH>
              <wp:positionV relativeFrom="paragraph">
                <wp:posOffset>525780</wp:posOffset>
              </wp:positionV>
              <wp:extent cx="633095" cy="2875915"/>
              <wp:effectExtent l="0" t="0" r="14605" b="19685"/>
              <wp:wrapNone/>
              <wp:docPr id="93" name="Text Box 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33095" cy="287591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4DC49B60" w14:textId="77777777" w:rsidR="00A90C16" w:rsidRPr="00EA4F84" w:rsidRDefault="00A90C16" w:rsidP="00F21B03">
                          <w:pPr>
                            <w:pStyle w:val="HeaderFooter2"/>
                          </w:pPr>
                          <w:r w:rsidRPr="00EA4F84">
                            <w:t xml:space="preserve">Bản </w:t>
                          </w:r>
                          <w:proofErr w:type="spellStart"/>
                          <w:r w:rsidRPr="00EA4F84">
                            <w:t>quyền</w:t>
                          </w:r>
                          <w:proofErr w:type="spellEnd"/>
                          <w:r w:rsidRPr="00EA4F84">
                            <w:t xml:space="preserve"> Công ty</w:t>
                          </w:r>
                        </w:p>
                        <w:p w14:paraId="0A8992C3" w14:textId="77777777" w:rsidR="00A90C16" w:rsidRPr="00EA4F84" w:rsidRDefault="00A90C16" w:rsidP="00F21B03">
                          <w:pPr>
                            <w:pStyle w:val="HeaderFooter2"/>
                          </w:pPr>
                          <w:r w:rsidRPr="00EA4F84">
                            <w:t xml:space="preserve">Không được </w:t>
                          </w:r>
                          <w:proofErr w:type="spellStart"/>
                          <w:r w:rsidRPr="00EA4F84">
                            <w:t>sao</w:t>
                          </w:r>
                          <w:proofErr w:type="spellEnd"/>
                          <w:r w:rsidRPr="00EA4F84">
                            <w:t xml:space="preserve"> </w:t>
                          </w:r>
                          <w:proofErr w:type="spellStart"/>
                          <w:r w:rsidRPr="00EA4F84">
                            <w:t>chụp</w:t>
                          </w:r>
                          <w:proofErr w:type="spellEnd"/>
                          <w:r w:rsidRPr="00EA4F84">
                            <w:t xml:space="preserve">, phân phát, trao đổi, sử dụng </w:t>
                          </w:r>
                          <w:proofErr w:type="spellStart"/>
                          <w:r w:rsidRPr="00EA4F84">
                            <w:t>dưới</w:t>
                          </w:r>
                          <w:proofErr w:type="spellEnd"/>
                          <w:r w:rsidRPr="00EA4F84">
                            <w:t xml:space="preserve"> </w:t>
                          </w:r>
                          <w:proofErr w:type="spellStart"/>
                          <w:r w:rsidRPr="00EA4F84">
                            <w:t>bất</w:t>
                          </w:r>
                          <w:proofErr w:type="spellEnd"/>
                          <w:r w:rsidRPr="00EA4F84">
                            <w:t xml:space="preserve"> </w:t>
                          </w:r>
                          <w:proofErr w:type="spellStart"/>
                          <w:r w:rsidRPr="00EA4F84">
                            <w:t>kỳ</w:t>
                          </w:r>
                          <w:proofErr w:type="spellEnd"/>
                        </w:p>
                        <w:p w14:paraId="5ACFF0FF" w14:textId="77777777" w:rsidR="00A90C16" w:rsidRPr="00EA4F84" w:rsidRDefault="00A90C16" w:rsidP="00F21B03">
                          <w:pPr>
                            <w:pStyle w:val="HeaderFooter2"/>
                          </w:pPr>
                          <w:r w:rsidRPr="00EA4F84">
                            <w:t xml:space="preserve">hình </w:t>
                          </w:r>
                          <w:proofErr w:type="spellStart"/>
                          <w:r w:rsidRPr="00EA4F84">
                            <w:t>thức</w:t>
                          </w:r>
                          <w:proofErr w:type="spellEnd"/>
                          <w:r w:rsidRPr="00EA4F84">
                            <w:t xml:space="preserve"> nào nếu không được </w:t>
                          </w:r>
                          <w:proofErr w:type="spellStart"/>
                          <w:r w:rsidRPr="00EA4F84">
                            <w:t>sự</w:t>
                          </w:r>
                          <w:proofErr w:type="spellEnd"/>
                          <w:r w:rsidRPr="00EA4F84">
                            <w:t xml:space="preserve"> </w:t>
                          </w:r>
                          <w:proofErr w:type="spellStart"/>
                          <w:r w:rsidRPr="00EA4F84">
                            <w:t>chấp</w:t>
                          </w:r>
                          <w:proofErr w:type="spellEnd"/>
                          <w:r w:rsidRPr="00EA4F84">
                            <w:t xml:space="preserve"> </w:t>
                          </w:r>
                          <w:proofErr w:type="spellStart"/>
                          <w:r w:rsidRPr="00EA4F84">
                            <w:t>thuận</w:t>
                          </w:r>
                          <w:proofErr w:type="spellEnd"/>
                          <w:r w:rsidRPr="00EA4F84">
                            <w:t xml:space="preserve"> </w:t>
                          </w:r>
                          <w:proofErr w:type="spellStart"/>
                          <w:r w:rsidRPr="00EA4F84">
                            <w:t>bằng</w:t>
                          </w:r>
                          <w:proofErr w:type="spellEnd"/>
                          <w:r w:rsidRPr="00EA4F84">
                            <w:t xml:space="preserve"> </w:t>
                          </w:r>
                          <w:proofErr w:type="spellStart"/>
                          <w:r w:rsidRPr="00EA4F84">
                            <w:t>văn</w:t>
                          </w:r>
                          <w:proofErr w:type="spellEnd"/>
                          <w:r w:rsidRPr="00EA4F84">
                            <w:t xml:space="preserve"> bản của</w:t>
                          </w:r>
                        </w:p>
                        <w:p w14:paraId="765D3C47" w14:textId="77777777" w:rsidR="00A90C16" w:rsidRPr="00EA4F84" w:rsidRDefault="00A90C16" w:rsidP="00F21B03">
                          <w:pPr>
                            <w:pStyle w:val="HeaderFooter2"/>
                          </w:pPr>
                          <w:r w:rsidRPr="00EA4F84">
                            <w:t xml:space="preserve">Công ty </w:t>
                          </w:r>
                          <w:proofErr w:type="spellStart"/>
                          <w:r w:rsidRPr="00EA4F84">
                            <w:t>Cổ</w:t>
                          </w:r>
                          <w:proofErr w:type="spellEnd"/>
                          <w:r w:rsidRPr="00EA4F84">
                            <w:t xml:space="preserve"> phần Công </w:t>
                          </w:r>
                          <w:proofErr w:type="spellStart"/>
                          <w:r w:rsidRPr="00EA4F84">
                            <w:t>nghệ</w:t>
                          </w:r>
                          <w:proofErr w:type="spellEnd"/>
                          <w:r w:rsidRPr="00EA4F84">
                            <w:t xml:space="preserve"> Công nghiệp BCVT (VNPT Technology)</w:t>
                          </w:r>
                        </w:p>
                      </w:txbxContent>
                    </wps:txbx>
                    <wps:bodyPr rot="0" vert="vert270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6F0A0380" id="_x0000_t202" coordsize="21600,21600" o:spt="202" path="m,l,21600r21600,l21600,xe">
              <v:stroke joinstyle="miter"/>
              <v:path gradientshapeok="t" o:connecttype="rect"/>
            </v:shapetype>
            <v:shape id="Text Box 17" o:spid="_x0000_s1026" type="#_x0000_t202" style="position:absolute;left:0;text-align:left;margin-left:-1.4pt;margin-top:41.4pt;width:49.85pt;height:226.45pt;z-index:251744768;visibility:visible;mso-wrap-style:square;mso-width-percent:0;mso-height-percent:0;mso-wrap-distance-left:9pt;mso-wrap-distance-top:0;mso-wrap-distance-right:9pt;mso-wrap-distance-bottom:0;mso-position-horizontal:absolute;mso-position-horizontal-relative:left-margin-area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" strokecolor="white">
              <v:textbox style="layout-flow:vertical;mso-layout-flow-alt:bottom-to-top">
                <w:txbxContent>
                  <w:p w14:paraId="4DC49B60" w14:textId="77777777" w:rsidR="00A90C16" w:rsidRPr="00EA4F84" w:rsidRDefault="00A90C16" w:rsidP="00F21B03">
                    <w:pPr>
                      <w:pStyle w:val="HeaderFooter2"/>
                    </w:pPr>
                    <w:r w:rsidRPr="00EA4F84">
                      <w:t>Bản quyền Công ty</w:t>
                    </w:r>
                  </w:p>
                  <w:p w14:paraId="0A8992C3" w14:textId="77777777" w:rsidR="00A90C16" w:rsidRPr="00EA4F84" w:rsidRDefault="00A90C16" w:rsidP="00F21B03">
                    <w:pPr>
                      <w:pStyle w:val="HeaderFooter2"/>
                    </w:pPr>
                    <w:r w:rsidRPr="00EA4F84">
                      <w:t>Không được sao chụp, phân phát, trao đổi, sử dụng dưới bất kỳ</w:t>
                    </w:r>
                  </w:p>
                  <w:p w14:paraId="5ACFF0FF" w14:textId="77777777" w:rsidR="00A90C16" w:rsidRPr="00EA4F84" w:rsidRDefault="00A90C16" w:rsidP="00F21B03">
                    <w:pPr>
                      <w:pStyle w:val="HeaderFooter2"/>
                    </w:pPr>
                    <w:r w:rsidRPr="00EA4F84">
                      <w:t>hình thức nào nếu không được sự chấp thuận bằng văn bản của</w:t>
                    </w:r>
                  </w:p>
                  <w:p w14:paraId="765D3C47" w14:textId="77777777" w:rsidR="00A90C16" w:rsidRPr="00EA4F84" w:rsidRDefault="00A90C16" w:rsidP="00F21B03">
                    <w:pPr>
                      <w:pStyle w:val="HeaderFooter2"/>
                    </w:pPr>
                    <w:r w:rsidRPr="00EA4F84">
                      <w:t>Công ty Cổ phần Công nghệ Công nghiệp BCVT (VNPT Technology)</w:t>
                    </w:r>
                  </w:p>
                </w:txbxContent>
              </v:textbox>
              <w10:wrap anchorx="margin"/>
            </v:shape>
          </w:pict>
        </mc:Fallback>
      </mc:AlternateContent>
    </w:r>
    <w:r w:rsidRPr="004A77C0">
      <w:rPr>
        <w:noProof/>
        <w:sz w:val="24"/>
        <w:szCs w:val="24"/>
        <w:lang w:val="en-US" w:eastAsia="en-US"/>
      </w:rPr>
      <mc:AlternateContent>
        <mc:Choice Requires="wps">
          <w:drawing>
            <wp:anchor distT="0" distB="0" distL="114300" distR="114300" simplePos="0" relativeHeight="251743744" behindDoc="0" locked="0" layoutInCell="0" allowOverlap="1" wp14:anchorId="0AC3131B" wp14:editId="78C0B45E">
              <wp:simplePos x="0" y="0"/>
              <wp:positionH relativeFrom="page">
                <wp:posOffset>7037070</wp:posOffset>
              </wp:positionH>
              <wp:positionV relativeFrom="paragraph">
                <wp:posOffset>4511040</wp:posOffset>
              </wp:positionV>
              <wp:extent cx="501650" cy="0"/>
              <wp:effectExtent l="0" t="0" r="12700" b="19050"/>
              <wp:wrapNone/>
              <wp:docPr id="95" name="Straight Connector 9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 flipV="1">
                        <a:off x="0" y="0"/>
                        <a:ext cx="501650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345BFEC" id="Straight Connector 95" o:spid="_x0000_s1026" style="position:absolute;flip:x y;z-index:25174374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" from="554.1pt,355.2pt" to="593.6pt,355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" o:allowincell="f" strokeweight="1pt">
              <v:stroke startarrowwidth="narrow" startarrowlength="short" endarrowwidth="narrow" endarrowlength="short"/>
              <w10:wrap anchorx="page"/>
            </v:line>
          </w:pict>
        </mc:Fallback>
      </mc:AlternateContent>
    </w:r>
    <w:r w:rsidRPr="004A77C0">
      <w:rPr>
        <w:noProof/>
        <w:sz w:val="24"/>
        <w:szCs w:val="24"/>
        <w:lang w:val="en-US" w:eastAsia="en-US"/>
      </w:rPr>
      <mc:AlternateContent>
        <mc:Choice Requires="wps">
          <w:drawing>
            <wp:anchor distT="0" distB="0" distL="114300" distR="114300" simplePos="0" relativeHeight="251742720" behindDoc="0" locked="0" layoutInCell="0" allowOverlap="1" wp14:anchorId="13D477E2" wp14:editId="5907C4C9">
              <wp:simplePos x="0" y="0"/>
              <wp:positionH relativeFrom="page">
                <wp:posOffset>0</wp:posOffset>
              </wp:positionH>
              <wp:positionV relativeFrom="page">
                <wp:posOffset>5143500</wp:posOffset>
              </wp:positionV>
              <wp:extent cx="628650" cy="0"/>
              <wp:effectExtent l="0" t="0" r="19050" b="19050"/>
              <wp:wrapNone/>
              <wp:docPr id="96" name="Straight Connector 9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 flipV="1">
                        <a:off x="0" y="0"/>
                        <a:ext cx="628650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45B9CF4" id="Straight Connector 96" o:spid="_x0000_s1026" style="position:absolute;flip:x y;z-index:25174272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0,405pt" to="49.5pt,4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" o:allowincell="f" strokeweight="1pt">
              <v:stroke startarrowwidth="narrow" startarrowlength="short" endarrowwidth="narrow" endarrowlength="short"/>
              <w10:wrap anchorx="page" anchory="page"/>
            </v:lin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FB"/>
    <w:multiLevelType w:val="multilevel"/>
    <w:tmpl w:val="2424D42E"/>
    <w:lvl w:ilvl="0">
      <w:start w:val="1"/>
      <w:numFmt w:val="decimal"/>
      <w:pStyle w:val="Heading1"/>
      <w:lvlText w:val="%1."/>
      <w:legacy w:legacy="1" w:legacySpace="144" w:legacyIndent="0"/>
      <w:lvlJc w:val="left"/>
      <w:pPr>
        <w:ind w:left="0" w:firstLine="0"/>
      </w:pPr>
      <w:rPr>
        <w:b/>
      </w:rPr>
    </w:lvl>
    <w:lvl w:ilvl="1">
      <w:start w:val="1"/>
      <w:numFmt w:val="decimal"/>
      <w:pStyle w:val="Heading2"/>
      <w:lvlText w:val="%1.%2"/>
      <w:legacy w:legacy="1" w:legacySpace="144" w:legacyIndent="0"/>
      <w:lvlJc w:val="left"/>
      <w:pPr>
        <w:ind w:left="0" w:firstLine="0"/>
      </w:pPr>
    </w:lvl>
    <w:lvl w:ilvl="2">
      <w:start w:val="1"/>
      <w:numFmt w:val="decimal"/>
      <w:pStyle w:val="Heading3"/>
      <w:lvlText w:val="%1.%2.%3"/>
      <w:legacy w:legacy="1" w:legacySpace="144" w:legacyIndent="0"/>
      <w:lvlJc w:val="left"/>
      <w:pPr>
        <w:ind w:left="0" w:firstLine="0"/>
      </w:pPr>
    </w:lvl>
    <w:lvl w:ilvl="3">
      <w:start w:val="1"/>
      <w:numFmt w:val="decimal"/>
      <w:pStyle w:val="Heading4"/>
      <w:lvlText w:val="%1.%2.%3.%4"/>
      <w:legacy w:legacy="1" w:legacySpace="144" w:legacyIndent="0"/>
      <w:lvlJc w:val="left"/>
      <w:pPr>
        <w:ind w:left="0" w:firstLine="0"/>
      </w:pPr>
    </w:lvl>
    <w:lvl w:ilvl="4">
      <w:start w:val="1"/>
      <w:numFmt w:val="decimal"/>
      <w:pStyle w:val="Heading5"/>
      <w:lvlText w:val="%1.%2.%3.%4.%5"/>
      <w:legacy w:legacy="1" w:legacySpace="144" w:legacyIndent="0"/>
      <w:lvlJc w:val="left"/>
      <w:pPr>
        <w:ind w:left="0" w:firstLine="0"/>
      </w:pPr>
    </w:lvl>
    <w:lvl w:ilvl="5">
      <w:start w:val="1"/>
      <w:numFmt w:val="decimal"/>
      <w:pStyle w:val="Heading6"/>
      <w:lvlText w:val="%1.%2.%3.%4.%5.%6"/>
      <w:legacy w:legacy="1" w:legacySpace="144" w:legacyIndent="0"/>
      <w:lvlJc w:val="left"/>
      <w:pPr>
        <w:ind w:left="0" w:firstLine="0"/>
      </w:pPr>
    </w:lvl>
    <w:lvl w:ilvl="6">
      <w:start w:val="1"/>
      <w:numFmt w:val="decimal"/>
      <w:pStyle w:val="Heading7"/>
      <w:lvlText w:val="%1.%2.%3.%4.%5.%6.%7"/>
      <w:legacy w:legacy="1" w:legacySpace="144" w:legacyIndent="0"/>
      <w:lvlJc w:val="left"/>
      <w:pPr>
        <w:ind w:left="0" w:firstLine="0"/>
      </w:pPr>
    </w:lvl>
    <w:lvl w:ilvl="7">
      <w:start w:val="1"/>
      <w:numFmt w:val="decimal"/>
      <w:pStyle w:val="Heading8"/>
      <w:lvlText w:val="%1.%2.%3.%4.%5.%6.%7.%8"/>
      <w:legacy w:legacy="1" w:legacySpace="144" w:legacyIndent="0"/>
      <w:lvlJc w:val="left"/>
      <w:pPr>
        <w:ind w:left="0" w:firstLine="0"/>
      </w:pPr>
    </w:lvl>
    <w:lvl w:ilvl="8">
      <w:start w:val="1"/>
      <w:numFmt w:val="decimal"/>
      <w:pStyle w:val="Heading9"/>
      <w:lvlText w:val="%1.%2.%3.%4.%5.%6.%7.%8.%9"/>
      <w:legacy w:legacy="1" w:legacySpace="144" w:legacyIndent="0"/>
      <w:lvlJc w:val="left"/>
      <w:pPr>
        <w:ind w:left="0" w:firstLine="0"/>
      </w:pPr>
    </w:lvl>
  </w:abstractNum>
  <w:abstractNum w:abstractNumId="1" w15:restartNumberingAfterBreak="0">
    <w:nsid w:val="0000000D"/>
    <w:multiLevelType w:val="multilevel"/>
    <w:tmpl w:val="0000000D"/>
    <w:lvl w:ilvl="0">
      <w:numFmt w:val="decimal"/>
      <w:pStyle w:val="Normal2"/>
      <w:suff w:val="nothing"/>
      <w:lvlText w:val="%1"/>
      <w:lvlJc w:val="left"/>
      <w:pPr>
        <w:tabs>
          <w:tab w:val="num" w:pos="0"/>
        </w:tabs>
        <w:ind w:left="0" w:firstLine="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2" w15:restartNumberingAfterBreak="0">
    <w:nsid w:val="016D6C08"/>
    <w:multiLevelType w:val="multilevel"/>
    <w:tmpl w:val="5E3818A6"/>
    <w:lvl w:ilvl="0">
      <w:start w:val="1"/>
      <w:numFmt w:val="decimal"/>
      <w:pStyle w:val="BulletText2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3" w15:restartNumberingAfterBreak="0">
    <w:nsid w:val="045C70F8"/>
    <w:multiLevelType w:val="multilevel"/>
    <w:tmpl w:val="78F27D92"/>
    <w:lvl w:ilvl="0">
      <w:start w:val="1"/>
      <w:numFmt w:val="decimal"/>
      <w:suff w:val="space"/>
      <w:lvlText w:val="%1."/>
      <w:lvlJc w:val="left"/>
      <w:pPr>
        <w:ind w:left="432" w:hanging="432"/>
      </w:pPr>
      <w:rPr>
        <w:rFonts w:ascii="Times New Roman" w:hAnsi="Times New Roman" w:hint="default"/>
        <w:b/>
        <w:i w:val="0"/>
        <w:sz w:val="28"/>
      </w:rPr>
    </w:lvl>
    <w:lvl w:ilvl="1">
      <w:start w:val="1"/>
      <w:numFmt w:val="decimal"/>
      <w:suff w:val="space"/>
      <w:lvlText w:val="%1.%2"/>
      <w:lvlJc w:val="left"/>
      <w:pPr>
        <w:ind w:left="576" w:hanging="576"/>
      </w:pPr>
      <w:rPr>
        <w:rFonts w:ascii="Times New Roman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spacing w:val="0"/>
        <w:kern w:val="0"/>
        <w:position w:val="0"/>
        <w:sz w:val="28"/>
        <w:u w:val="none"/>
        <w:vertAlign w:val="baseline"/>
        <w:em w:val="none"/>
      </w:rPr>
    </w:lvl>
    <w:lvl w:ilvl="2">
      <w:start w:val="1"/>
      <w:numFmt w:val="decimal"/>
      <w:lvlText w:val="%1.%2.%3"/>
      <w:lvlJc w:val="left"/>
      <w:pPr>
        <w:ind w:left="612" w:hanging="612"/>
      </w:pPr>
      <w:rPr>
        <w:rFonts w:ascii="Times New Roman" w:hAnsi="Times New Roman" w:hint="default"/>
        <w:b/>
        <w:i w:val="0"/>
        <w:sz w:val="26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ascii="Times New Roman" w:hAnsi="Times New Roman" w:hint="default"/>
        <w:b/>
        <w:i w:val="0"/>
        <w:sz w:val="24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4" w15:restartNumberingAfterBreak="0">
    <w:nsid w:val="1A945FAD"/>
    <w:multiLevelType w:val="hybridMultilevel"/>
    <w:tmpl w:val="6F92AA80"/>
    <w:lvl w:ilvl="0" w:tplc="314A33BE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9B75ADC"/>
    <w:multiLevelType w:val="hybridMultilevel"/>
    <w:tmpl w:val="90323D04"/>
    <w:lvl w:ilvl="0" w:tplc="9904D046">
      <w:start w:val="3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39A3D1A"/>
    <w:multiLevelType w:val="hybridMultilevel"/>
    <w:tmpl w:val="873C7458"/>
    <w:lvl w:ilvl="0" w:tplc="B6D24E40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9557E45"/>
    <w:multiLevelType w:val="hybridMultilevel"/>
    <w:tmpl w:val="FFC85114"/>
    <w:lvl w:ilvl="0" w:tplc="0FD246B8">
      <w:start w:val="1"/>
      <w:numFmt w:val="bullet"/>
      <w:pStyle w:val="Bullet1"/>
      <w:lvlText w:val="-"/>
      <w:lvlJc w:val="left"/>
      <w:pPr>
        <w:ind w:left="720" w:hanging="360"/>
      </w:pPr>
      <w:rPr>
        <w:rFonts w:ascii="Segoe UI" w:eastAsia="Calibri" w:hAnsi="Segoe UI" w:cs="Segoe UI" w:hint="default"/>
      </w:rPr>
    </w:lvl>
    <w:lvl w:ilvl="1" w:tplc="E33033A2">
      <w:start w:val="1"/>
      <w:numFmt w:val="bullet"/>
      <w:pStyle w:val="Bullet2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B52500B"/>
    <w:multiLevelType w:val="hybridMultilevel"/>
    <w:tmpl w:val="B0485982"/>
    <w:lvl w:ilvl="0" w:tplc="64F4411E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4CA3446"/>
    <w:multiLevelType w:val="hybridMultilevel"/>
    <w:tmpl w:val="1CC035C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260217853">
    <w:abstractNumId w:val="0"/>
  </w:num>
  <w:num w:numId="2" w16cid:durableId="2005473582">
    <w:abstractNumId w:val="3"/>
  </w:num>
  <w:num w:numId="3" w16cid:durableId="791021914">
    <w:abstractNumId w:val="9"/>
  </w:num>
  <w:num w:numId="4" w16cid:durableId="2019308687">
    <w:abstractNumId w:val="7"/>
  </w:num>
  <w:num w:numId="5" w16cid:durableId="1626079795">
    <w:abstractNumId w:val="1"/>
  </w:num>
  <w:num w:numId="6" w16cid:durableId="1969161883">
    <w:abstractNumId w:val="2"/>
  </w:num>
  <w:num w:numId="7" w16cid:durableId="1477069092">
    <w:abstractNumId w:val="4"/>
  </w:num>
  <w:num w:numId="8" w16cid:durableId="588662222">
    <w:abstractNumId w:val="8"/>
  </w:num>
  <w:num w:numId="9" w16cid:durableId="1497456873">
    <w:abstractNumId w:val="6"/>
  </w:num>
  <w:num w:numId="10" w16cid:durableId="1414283021">
    <w:abstractNumId w:val="5"/>
  </w:num>
  <w:num w:numId="11" w16cid:durableId="593323484">
    <w:abstractNumId w:val="0"/>
  </w:num>
  <w:num w:numId="12" w16cid:durableId="1184056327">
    <w:abstractNumId w:val="0"/>
  </w:num>
  <w:num w:numId="13" w16cid:durableId="1453330692">
    <w:abstractNumId w:val="0"/>
  </w:num>
  <w:num w:numId="14" w16cid:durableId="878475975">
    <w:abstractNumId w:val="0"/>
  </w:num>
  <w:num w:numId="15" w16cid:durableId="362218602">
    <w:abstractNumId w:val="0"/>
  </w:num>
  <w:num w:numId="16" w16cid:durableId="698244739">
    <w:abstractNumId w:val="0"/>
  </w:num>
  <w:num w:numId="17" w16cid:durableId="50616196">
    <w:abstractNumId w:val="0"/>
  </w:num>
  <w:num w:numId="18" w16cid:durableId="1882789562">
    <w:abstractNumId w:val="0"/>
  </w:num>
  <w:num w:numId="19" w16cid:durableId="1828396165">
    <w:abstractNumId w:val="0"/>
  </w:num>
  <w:num w:numId="20" w16cid:durableId="1103306157">
    <w:abstractNumId w:val="0"/>
  </w:num>
  <w:num w:numId="21" w16cid:durableId="642007511">
    <w:abstractNumId w:val="0"/>
  </w:num>
  <w:numIdMacAtCleanup w:val="7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Bui Minh Yen">
    <w15:presenceInfo w15:providerId="Windows Live" w15:userId="d9e269a004c54692"/>
  </w15:person>
  <w15:person w15:author="Ngo Duy Tiem">
    <w15:presenceInfo w15:providerId="None" w15:userId="Ngo Duy Tiem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hideSpellingErrors/>
  <w:proofState w:spelling="clean" w:grammar="clean"/>
  <w:attachedTemplate r:id="rId1"/>
  <w:defaultTabStop w:val="720"/>
  <w:drawingGridHorizontalSpacing w:val="130"/>
  <w:drawingGridVerticalSpacing w:val="120"/>
  <w:displayHorizontalDrawingGridEvery w:val="2"/>
  <w:displayVerticalDrawingGridEvery w:val="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balanceSingleByteDoubleByteWidth/>
    <w:doNotLeaveBackslashAlone/>
    <w:ulTrailSpace/>
    <w:doNotExpandShiftReturn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666D1"/>
    <w:rsid w:val="0000186E"/>
    <w:rsid w:val="00002202"/>
    <w:rsid w:val="0000542B"/>
    <w:rsid w:val="00005EE9"/>
    <w:rsid w:val="000062B1"/>
    <w:rsid w:val="00006EF7"/>
    <w:rsid w:val="000114EB"/>
    <w:rsid w:val="000118A4"/>
    <w:rsid w:val="00011AB3"/>
    <w:rsid w:val="00013F94"/>
    <w:rsid w:val="000146D2"/>
    <w:rsid w:val="00014772"/>
    <w:rsid w:val="0001610E"/>
    <w:rsid w:val="00017B83"/>
    <w:rsid w:val="00017E5F"/>
    <w:rsid w:val="000219FD"/>
    <w:rsid w:val="00021B5A"/>
    <w:rsid w:val="00022117"/>
    <w:rsid w:val="00025923"/>
    <w:rsid w:val="00031300"/>
    <w:rsid w:val="000313F3"/>
    <w:rsid w:val="00032497"/>
    <w:rsid w:val="00032CBD"/>
    <w:rsid w:val="00034655"/>
    <w:rsid w:val="00034D8F"/>
    <w:rsid w:val="00035B58"/>
    <w:rsid w:val="00035E2A"/>
    <w:rsid w:val="000361B8"/>
    <w:rsid w:val="0003687C"/>
    <w:rsid w:val="000373C9"/>
    <w:rsid w:val="00040534"/>
    <w:rsid w:val="00042444"/>
    <w:rsid w:val="00042510"/>
    <w:rsid w:val="00042EFA"/>
    <w:rsid w:val="00042F66"/>
    <w:rsid w:val="00044709"/>
    <w:rsid w:val="00045124"/>
    <w:rsid w:val="000463A5"/>
    <w:rsid w:val="000473F3"/>
    <w:rsid w:val="00047EFA"/>
    <w:rsid w:val="0005095A"/>
    <w:rsid w:val="00050B75"/>
    <w:rsid w:val="0005161C"/>
    <w:rsid w:val="00052E3A"/>
    <w:rsid w:val="000539FC"/>
    <w:rsid w:val="00053B7F"/>
    <w:rsid w:val="0005454B"/>
    <w:rsid w:val="00056E1C"/>
    <w:rsid w:val="00057021"/>
    <w:rsid w:val="00065520"/>
    <w:rsid w:val="00067C89"/>
    <w:rsid w:val="00067DFB"/>
    <w:rsid w:val="00067E29"/>
    <w:rsid w:val="00071A99"/>
    <w:rsid w:val="0007218B"/>
    <w:rsid w:val="00072398"/>
    <w:rsid w:val="00072945"/>
    <w:rsid w:val="0007413A"/>
    <w:rsid w:val="000741AD"/>
    <w:rsid w:val="0007446D"/>
    <w:rsid w:val="00074F7E"/>
    <w:rsid w:val="00076CD1"/>
    <w:rsid w:val="0007748E"/>
    <w:rsid w:val="00077831"/>
    <w:rsid w:val="000779A9"/>
    <w:rsid w:val="000800A4"/>
    <w:rsid w:val="0008030F"/>
    <w:rsid w:val="0008163B"/>
    <w:rsid w:val="0008276B"/>
    <w:rsid w:val="00082BD7"/>
    <w:rsid w:val="0008332F"/>
    <w:rsid w:val="00083EDC"/>
    <w:rsid w:val="0008701D"/>
    <w:rsid w:val="00087B6B"/>
    <w:rsid w:val="00092465"/>
    <w:rsid w:val="000925A2"/>
    <w:rsid w:val="000931A0"/>
    <w:rsid w:val="00093419"/>
    <w:rsid w:val="00093E46"/>
    <w:rsid w:val="0009443B"/>
    <w:rsid w:val="00094569"/>
    <w:rsid w:val="00095399"/>
    <w:rsid w:val="00097338"/>
    <w:rsid w:val="00097FDF"/>
    <w:rsid w:val="000A06E7"/>
    <w:rsid w:val="000A0DB6"/>
    <w:rsid w:val="000A1455"/>
    <w:rsid w:val="000A1799"/>
    <w:rsid w:val="000A19C4"/>
    <w:rsid w:val="000A238A"/>
    <w:rsid w:val="000A2FE5"/>
    <w:rsid w:val="000A329C"/>
    <w:rsid w:val="000B1659"/>
    <w:rsid w:val="000B240F"/>
    <w:rsid w:val="000B2D25"/>
    <w:rsid w:val="000B4365"/>
    <w:rsid w:val="000B5B60"/>
    <w:rsid w:val="000B5E82"/>
    <w:rsid w:val="000B760F"/>
    <w:rsid w:val="000B7A80"/>
    <w:rsid w:val="000C0A33"/>
    <w:rsid w:val="000C1C44"/>
    <w:rsid w:val="000C2E91"/>
    <w:rsid w:val="000C2FCA"/>
    <w:rsid w:val="000C3091"/>
    <w:rsid w:val="000C3319"/>
    <w:rsid w:val="000C4CAC"/>
    <w:rsid w:val="000C4CC5"/>
    <w:rsid w:val="000D0BE5"/>
    <w:rsid w:val="000D1364"/>
    <w:rsid w:val="000D151D"/>
    <w:rsid w:val="000D55DD"/>
    <w:rsid w:val="000D6A3B"/>
    <w:rsid w:val="000D6A9C"/>
    <w:rsid w:val="000E15F8"/>
    <w:rsid w:val="000E1AE9"/>
    <w:rsid w:val="000E1DD7"/>
    <w:rsid w:val="000E2027"/>
    <w:rsid w:val="000E2998"/>
    <w:rsid w:val="000E3E39"/>
    <w:rsid w:val="000E3EFD"/>
    <w:rsid w:val="000E4BF6"/>
    <w:rsid w:val="000E4CF2"/>
    <w:rsid w:val="000E5277"/>
    <w:rsid w:val="000E60C7"/>
    <w:rsid w:val="000E6DBF"/>
    <w:rsid w:val="000E7725"/>
    <w:rsid w:val="000F0925"/>
    <w:rsid w:val="000F2EE6"/>
    <w:rsid w:val="000F545B"/>
    <w:rsid w:val="000F5621"/>
    <w:rsid w:val="000F575E"/>
    <w:rsid w:val="000F6CE1"/>
    <w:rsid w:val="001001D9"/>
    <w:rsid w:val="001002AA"/>
    <w:rsid w:val="001007DC"/>
    <w:rsid w:val="00100AED"/>
    <w:rsid w:val="00100C84"/>
    <w:rsid w:val="00100DB8"/>
    <w:rsid w:val="0010348E"/>
    <w:rsid w:val="0010357C"/>
    <w:rsid w:val="00103A72"/>
    <w:rsid w:val="00104852"/>
    <w:rsid w:val="00105236"/>
    <w:rsid w:val="00106003"/>
    <w:rsid w:val="00106F18"/>
    <w:rsid w:val="001075EA"/>
    <w:rsid w:val="00111BBD"/>
    <w:rsid w:val="001124C6"/>
    <w:rsid w:val="001125E8"/>
    <w:rsid w:val="0011382D"/>
    <w:rsid w:val="00113C6F"/>
    <w:rsid w:val="001140C1"/>
    <w:rsid w:val="0011468D"/>
    <w:rsid w:val="0011532D"/>
    <w:rsid w:val="001167F8"/>
    <w:rsid w:val="00123EE7"/>
    <w:rsid w:val="0012471C"/>
    <w:rsid w:val="00124E6F"/>
    <w:rsid w:val="0012558C"/>
    <w:rsid w:val="0012792C"/>
    <w:rsid w:val="00130450"/>
    <w:rsid w:val="001306A4"/>
    <w:rsid w:val="00137C57"/>
    <w:rsid w:val="00137EB2"/>
    <w:rsid w:val="00140F3A"/>
    <w:rsid w:val="001424AE"/>
    <w:rsid w:val="001426B5"/>
    <w:rsid w:val="00142CDF"/>
    <w:rsid w:val="00142D89"/>
    <w:rsid w:val="00143431"/>
    <w:rsid w:val="001449A4"/>
    <w:rsid w:val="00145D0D"/>
    <w:rsid w:val="00146AA9"/>
    <w:rsid w:val="00146F76"/>
    <w:rsid w:val="00147372"/>
    <w:rsid w:val="0014741E"/>
    <w:rsid w:val="001476DD"/>
    <w:rsid w:val="0015027B"/>
    <w:rsid w:val="001509C1"/>
    <w:rsid w:val="00151917"/>
    <w:rsid w:val="00152616"/>
    <w:rsid w:val="00153CD8"/>
    <w:rsid w:val="00154438"/>
    <w:rsid w:val="00154899"/>
    <w:rsid w:val="00154E2A"/>
    <w:rsid w:val="001556E9"/>
    <w:rsid w:val="0015710E"/>
    <w:rsid w:val="00157D5F"/>
    <w:rsid w:val="0016123A"/>
    <w:rsid w:val="0016199D"/>
    <w:rsid w:val="00161C46"/>
    <w:rsid w:val="00162E25"/>
    <w:rsid w:val="00162FAA"/>
    <w:rsid w:val="00163CB1"/>
    <w:rsid w:val="001643E8"/>
    <w:rsid w:val="0016484D"/>
    <w:rsid w:val="00165D45"/>
    <w:rsid w:val="001666D1"/>
    <w:rsid w:val="00166D26"/>
    <w:rsid w:val="001713A2"/>
    <w:rsid w:val="001713EF"/>
    <w:rsid w:val="00171EF1"/>
    <w:rsid w:val="00172C92"/>
    <w:rsid w:val="0017367A"/>
    <w:rsid w:val="00177287"/>
    <w:rsid w:val="00177460"/>
    <w:rsid w:val="00180697"/>
    <w:rsid w:val="00180BCC"/>
    <w:rsid w:val="00181C9D"/>
    <w:rsid w:val="00181E6F"/>
    <w:rsid w:val="00182880"/>
    <w:rsid w:val="00182F32"/>
    <w:rsid w:val="00183B65"/>
    <w:rsid w:val="00185232"/>
    <w:rsid w:val="0018649D"/>
    <w:rsid w:val="00187610"/>
    <w:rsid w:val="00187AF0"/>
    <w:rsid w:val="001914B8"/>
    <w:rsid w:val="00192945"/>
    <w:rsid w:val="001934DC"/>
    <w:rsid w:val="00194029"/>
    <w:rsid w:val="001951B6"/>
    <w:rsid w:val="00195481"/>
    <w:rsid w:val="001959D4"/>
    <w:rsid w:val="00197E7C"/>
    <w:rsid w:val="001A067A"/>
    <w:rsid w:val="001A07B7"/>
    <w:rsid w:val="001A32CB"/>
    <w:rsid w:val="001A367E"/>
    <w:rsid w:val="001A4D52"/>
    <w:rsid w:val="001A5CFE"/>
    <w:rsid w:val="001B0105"/>
    <w:rsid w:val="001B054B"/>
    <w:rsid w:val="001B1350"/>
    <w:rsid w:val="001B1FE4"/>
    <w:rsid w:val="001B2DAF"/>
    <w:rsid w:val="001B2EBA"/>
    <w:rsid w:val="001B3F16"/>
    <w:rsid w:val="001B4C9D"/>
    <w:rsid w:val="001B5443"/>
    <w:rsid w:val="001B7451"/>
    <w:rsid w:val="001C0345"/>
    <w:rsid w:val="001C0BC3"/>
    <w:rsid w:val="001C1A12"/>
    <w:rsid w:val="001C3190"/>
    <w:rsid w:val="001C48B0"/>
    <w:rsid w:val="001C4BEC"/>
    <w:rsid w:val="001C6472"/>
    <w:rsid w:val="001D117C"/>
    <w:rsid w:val="001D4D15"/>
    <w:rsid w:val="001D69F6"/>
    <w:rsid w:val="001D7B95"/>
    <w:rsid w:val="001E2B8A"/>
    <w:rsid w:val="001E2D4E"/>
    <w:rsid w:val="001E3619"/>
    <w:rsid w:val="001E501D"/>
    <w:rsid w:val="001E5215"/>
    <w:rsid w:val="001E5408"/>
    <w:rsid w:val="001E629F"/>
    <w:rsid w:val="001E659A"/>
    <w:rsid w:val="001F02CC"/>
    <w:rsid w:val="001F1229"/>
    <w:rsid w:val="001F264B"/>
    <w:rsid w:val="001F3358"/>
    <w:rsid w:val="001F3AD2"/>
    <w:rsid w:val="001F3B32"/>
    <w:rsid w:val="001F3EC6"/>
    <w:rsid w:val="001F4575"/>
    <w:rsid w:val="001F7393"/>
    <w:rsid w:val="0020287D"/>
    <w:rsid w:val="0020426F"/>
    <w:rsid w:val="00204610"/>
    <w:rsid w:val="00205CE7"/>
    <w:rsid w:val="002068D0"/>
    <w:rsid w:val="0021445A"/>
    <w:rsid w:val="00214C75"/>
    <w:rsid w:val="00214CA6"/>
    <w:rsid w:val="00214CE2"/>
    <w:rsid w:val="00215C51"/>
    <w:rsid w:val="00215F7D"/>
    <w:rsid w:val="00216733"/>
    <w:rsid w:val="00217A02"/>
    <w:rsid w:val="0022038F"/>
    <w:rsid w:val="00220FF0"/>
    <w:rsid w:val="002213FB"/>
    <w:rsid w:val="002218A9"/>
    <w:rsid w:val="00221FE6"/>
    <w:rsid w:val="00222733"/>
    <w:rsid w:val="00224605"/>
    <w:rsid w:val="00224B07"/>
    <w:rsid w:val="0022547F"/>
    <w:rsid w:val="00227573"/>
    <w:rsid w:val="00227DAA"/>
    <w:rsid w:val="0023001E"/>
    <w:rsid w:val="0023008F"/>
    <w:rsid w:val="002303CE"/>
    <w:rsid w:val="002326BA"/>
    <w:rsid w:val="002328DD"/>
    <w:rsid w:val="00234BCD"/>
    <w:rsid w:val="00240C00"/>
    <w:rsid w:val="00241FB3"/>
    <w:rsid w:val="002426CE"/>
    <w:rsid w:val="002438DC"/>
    <w:rsid w:val="00244F64"/>
    <w:rsid w:val="00245A9F"/>
    <w:rsid w:val="00245F22"/>
    <w:rsid w:val="00246049"/>
    <w:rsid w:val="0025052E"/>
    <w:rsid w:val="00252552"/>
    <w:rsid w:val="002529CE"/>
    <w:rsid w:val="00253539"/>
    <w:rsid w:val="00253565"/>
    <w:rsid w:val="00253B73"/>
    <w:rsid w:val="00253BF7"/>
    <w:rsid w:val="002542D1"/>
    <w:rsid w:val="0025499F"/>
    <w:rsid w:val="00254CC2"/>
    <w:rsid w:val="00255BC7"/>
    <w:rsid w:val="00255CD2"/>
    <w:rsid w:val="0026196D"/>
    <w:rsid w:val="002619D0"/>
    <w:rsid w:val="002631B1"/>
    <w:rsid w:val="00263E68"/>
    <w:rsid w:val="0026451F"/>
    <w:rsid w:val="00264FCA"/>
    <w:rsid w:val="002650DD"/>
    <w:rsid w:val="00270002"/>
    <w:rsid w:val="00271863"/>
    <w:rsid w:val="00277A43"/>
    <w:rsid w:val="00277D3C"/>
    <w:rsid w:val="00280BE2"/>
    <w:rsid w:val="00281B2A"/>
    <w:rsid w:val="00281D75"/>
    <w:rsid w:val="00284038"/>
    <w:rsid w:val="0028454E"/>
    <w:rsid w:val="00284DC6"/>
    <w:rsid w:val="0028683A"/>
    <w:rsid w:val="00286A30"/>
    <w:rsid w:val="00286E1B"/>
    <w:rsid w:val="00287F94"/>
    <w:rsid w:val="002901C2"/>
    <w:rsid w:val="00290A88"/>
    <w:rsid w:val="00297053"/>
    <w:rsid w:val="0029777A"/>
    <w:rsid w:val="00297DED"/>
    <w:rsid w:val="002A015D"/>
    <w:rsid w:val="002A0B8D"/>
    <w:rsid w:val="002A0DD9"/>
    <w:rsid w:val="002A1875"/>
    <w:rsid w:val="002A1E7A"/>
    <w:rsid w:val="002A2917"/>
    <w:rsid w:val="002A29EC"/>
    <w:rsid w:val="002A4803"/>
    <w:rsid w:val="002A4E60"/>
    <w:rsid w:val="002A64A1"/>
    <w:rsid w:val="002A67D8"/>
    <w:rsid w:val="002B1254"/>
    <w:rsid w:val="002B174E"/>
    <w:rsid w:val="002B213C"/>
    <w:rsid w:val="002B22D0"/>
    <w:rsid w:val="002B255E"/>
    <w:rsid w:val="002B5C98"/>
    <w:rsid w:val="002B5F18"/>
    <w:rsid w:val="002B6560"/>
    <w:rsid w:val="002C1890"/>
    <w:rsid w:val="002C4256"/>
    <w:rsid w:val="002C5472"/>
    <w:rsid w:val="002C6D5F"/>
    <w:rsid w:val="002C7585"/>
    <w:rsid w:val="002D0513"/>
    <w:rsid w:val="002D05C2"/>
    <w:rsid w:val="002D0E3E"/>
    <w:rsid w:val="002D57EE"/>
    <w:rsid w:val="002D67C0"/>
    <w:rsid w:val="002E153F"/>
    <w:rsid w:val="002E2211"/>
    <w:rsid w:val="002E4746"/>
    <w:rsid w:val="002E515C"/>
    <w:rsid w:val="002E5396"/>
    <w:rsid w:val="002E5E37"/>
    <w:rsid w:val="002E6574"/>
    <w:rsid w:val="002E6EAB"/>
    <w:rsid w:val="002E75F7"/>
    <w:rsid w:val="002F0088"/>
    <w:rsid w:val="002F0C03"/>
    <w:rsid w:val="002F1DBB"/>
    <w:rsid w:val="002F2733"/>
    <w:rsid w:val="002F2C31"/>
    <w:rsid w:val="002F2E58"/>
    <w:rsid w:val="002F2EB7"/>
    <w:rsid w:val="002F4366"/>
    <w:rsid w:val="002F45FF"/>
    <w:rsid w:val="002F4630"/>
    <w:rsid w:val="002F4637"/>
    <w:rsid w:val="002F4D7F"/>
    <w:rsid w:val="002F4D8B"/>
    <w:rsid w:val="002F525F"/>
    <w:rsid w:val="002F6740"/>
    <w:rsid w:val="0030117E"/>
    <w:rsid w:val="00301E85"/>
    <w:rsid w:val="0030202A"/>
    <w:rsid w:val="0030233F"/>
    <w:rsid w:val="0030302A"/>
    <w:rsid w:val="0030372C"/>
    <w:rsid w:val="003038F9"/>
    <w:rsid w:val="003039EE"/>
    <w:rsid w:val="00303CDE"/>
    <w:rsid w:val="003050CE"/>
    <w:rsid w:val="0030608E"/>
    <w:rsid w:val="0030627E"/>
    <w:rsid w:val="003063BB"/>
    <w:rsid w:val="0030697F"/>
    <w:rsid w:val="00306F55"/>
    <w:rsid w:val="00307BBB"/>
    <w:rsid w:val="00311E7F"/>
    <w:rsid w:val="00311FF2"/>
    <w:rsid w:val="003132E1"/>
    <w:rsid w:val="003145A8"/>
    <w:rsid w:val="003145BF"/>
    <w:rsid w:val="00314822"/>
    <w:rsid w:val="003157E2"/>
    <w:rsid w:val="0031632A"/>
    <w:rsid w:val="00316343"/>
    <w:rsid w:val="003209E4"/>
    <w:rsid w:val="003213B2"/>
    <w:rsid w:val="00323482"/>
    <w:rsid w:val="003235A4"/>
    <w:rsid w:val="00323A29"/>
    <w:rsid w:val="00324CFA"/>
    <w:rsid w:val="0032530F"/>
    <w:rsid w:val="00325620"/>
    <w:rsid w:val="003257BB"/>
    <w:rsid w:val="00326BA3"/>
    <w:rsid w:val="00326F00"/>
    <w:rsid w:val="003276D3"/>
    <w:rsid w:val="0033003F"/>
    <w:rsid w:val="003311B1"/>
    <w:rsid w:val="00331529"/>
    <w:rsid w:val="00331DB1"/>
    <w:rsid w:val="0033231D"/>
    <w:rsid w:val="0033273B"/>
    <w:rsid w:val="003355D9"/>
    <w:rsid w:val="00336B8B"/>
    <w:rsid w:val="00336BB3"/>
    <w:rsid w:val="00336BF7"/>
    <w:rsid w:val="003371A2"/>
    <w:rsid w:val="00340BF7"/>
    <w:rsid w:val="003413E1"/>
    <w:rsid w:val="00342A65"/>
    <w:rsid w:val="00343146"/>
    <w:rsid w:val="0034405B"/>
    <w:rsid w:val="00344523"/>
    <w:rsid w:val="00344C63"/>
    <w:rsid w:val="00345364"/>
    <w:rsid w:val="003460C4"/>
    <w:rsid w:val="00346369"/>
    <w:rsid w:val="00346AC1"/>
    <w:rsid w:val="00346EA2"/>
    <w:rsid w:val="0035159F"/>
    <w:rsid w:val="0035182A"/>
    <w:rsid w:val="00351F97"/>
    <w:rsid w:val="00353EA7"/>
    <w:rsid w:val="0035424E"/>
    <w:rsid w:val="00354B3B"/>
    <w:rsid w:val="00354BB7"/>
    <w:rsid w:val="00355975"/>
    <w:rsid w:val="00355AA3"/>
    <w:rsid w:val="00356791"/>
    <w:rsid w:val="00361526"/>
    <w:rsid w:val="00361FA6"/>
    <w:rsid w:val="0036226C"/>
    <w:rsid w:val="00362767"/>
    <w:rsid w:val="00363722"/>
    <w:rsid w:val="00363FD4"/>
    <w:rsid w:val="0036619D"/>
    <w:rsid w:val="0036625D"/>
    <w:rsid w:val="003671B5"/>
    <w:rsid w:val="00370BBC"/>
    <w:rsid w:val="003716CB"/>
    <w:rsid w:val="003719E8"/>
    <w:rsid w:val="003733B9"/>
    <w:rsid w:val="0038032C"/>
    <w:rsid w:val="0038220E"/>
    <w:rsid w:val="00382653"/>
    <w:rsid w:val="0038324F"/>
    <w:rsid w:val="00383497"/>
    <w:rsid w:val="00383C2C"/>
    <w:rsid w:val="00384433"/>
    <w:rsid w:val="00384705"/>
    <w:rsid w:val="00385367"/>
    <w:rsid w:val="00386B26"/>
    <w:rsid w:val="00386C3C"/>
    <w:rsid w:val="00391738"/>
    <w:rsid w:val="00392ED5"/>
    <w:rsid w:val="00393D28"/>
    <w:rsid w:val="003948DB"/>
    <w:rsid w:val="00394AEE"/>
    <w:rsid w:val="003959B0"/>
    <w:rsid w:val="003A037E"/>
    <w:rsid w:val="003A1ECA"/>
    <w:rsid w:val="003A2B08"/>
    <w:rsid w:val="003A30BF"/>
    <w:rsid w:val="003A318E"/>
    <w:rsid w:val="003A3EE7"/>
    <w:rsid w:val="003A4AC1"/>
    <w:rsid w:val="003A4ED2"/>
    <w:rsid w:val="003A58BF"/>
    <w:rsid w:val="003A6733"/>
    <w:rsid w:val="003A7C1E"/>
    <w:rsid w:val="003B003B"/>
    <w:rsid w:val="003B07CB"/>
    <w:rsid w:val="003B1012"/>
    <w:rsid w:val="003B1B69"/>
    <w:rsid w:val="003B1B9A"/>
    <w:rsid w:val="003B1D16"/>
    <w:rsid w:val="003B2E6D"/>
    <w:rsid w:val="003B33F7"/>
    <w:rsid w:val="003B4237"/>
    <w:rsid w:val="003B46FA"/>
    <w:rsid w:val="003B63EC"/>
    <w:rsid w:val="003C2675"/>
    <w:rsid w:val="003C2AA7"/>
    <w:rsid w:val="003C2BFA"/>
    <w:rsid w:val="003C2E7C"/>
    <w:rsid w:val="003C37F9"/>
    <w:rsid w:val="003C4225"/>
    <w:rsid w:val="003C4EF1"/>
    <w:rsid w:val="003C5BE9"/>
    <w:rsid w:val="003C6890"/>
    <w:rsid w:val="003C7764"/>
    <w:rsid w:val="003C7DBF"/>
    <w:rsid w:val="003D0377"/>
    <w:rsid w:val="003D1CBF"/>
    <w:rsid w:val="003D23DD"/>
    <w:rsid w:val="003D2442"/>
    <w:rsid w:val="003D2B80"/>
    <w:rsid w:val="003D3698"/>
    <w:rsid w:val="003D47C2"/>
    <w:rsid w:val="003D524F"/>
    <w:rsid w:val="003D580B"/>
    <w:rsid w:val="003D723D"/>
    <w:rsid w:val="003D7E8A"/>
    <w:rsid w:val="003E0B7E"/>
    <w:rsid w:val="003E0C8E"/>
    <w:rsid w:val="003E1BFD"/>
    <w:rsid w:val="003E2739"/>
    <w:rsid w:val="003E2D78"/>
    <w:rsid w:val="003E33F6"/>
    <w:rsid w:val="003E36DB"/>
    <w:rsid w:val="003E5220"/>
    <w:rsid w:val="003E7382"/>
    <w:rsid w:val="003E7604"/>
    <w:rsid w:val="003F0456"/>
    <w:rsid w:val="003F0CD1"/>
    <w:rsid w:val="003F2119"/>
    <w:rsid w:val="003F2B5E"/>
    <w:rsid w:val="003F67E4"/>
    <w:rsid w:val="003F7767"/>
    <w:rsid w:val="003F7DF2"/>
    <w:rsid w:val="00400A3C"/>
    <w:rsid w:val="00400E1C"/>
    <w:rsid w:val="00401BD2"/>
    <w:rsid w:val="00401F3C"/>
    <w:rsid w:val="004035A2"/>
    <w:rsid w:val="00403FB3"/>
    <w:rsid w:val="00406823"/>
    <w:rsid w:val="00406B9A"/>
    <w:rsid w:val="00407C0F"/>
    <w:rsid w:val="00407EEC"/>
    <w:rsid w:val="004128FC"/>
    <w:rsid w:val="00413132"/>
    <w:rsid w:val="00415AAB"/>
    <w:rsid w:val="004162BE"/>
    <w:rsid w:val="00416300"/>
    <w:rsid w:val="004171B8"/>
    <w:rsid w:val="00417B01"/>
    <w:rsid w:val="0042011C"/>
    <w:rsid w:val="00420AEF"/>
    <w:rsid w:val="0042153D"/>
    <w:rsid w:val="004216B2"/>
    <w:rsid w:val="00422008"/>
    <w:rsid w:val="00422DCF"/>
    <w:rsid w:val="00423726"/>
    <w:rsid w:val="00427A08"/>
    <w:rsid w:val="00430429"/>
    <w:rsid w:val="00430F4F"/>
    <w:rsid w:val="00431B28"/>
    <w:rsid w:val="00432855"/>
    <w:rsid w:val="00432AC8"/>
    <w:rsid w:val="00434191"/>
    <w:rsid w:val="0043476E"/>
    <w:rsid w:val="00434C9C"/>
    <w:rsid w:val="004369E6"/>
    <w:rsid w:val="004369EE"/>
    <w:rsid w:val="00436C83"/>
    <w:rsid w:val="0043750F"/>
    <w:rsid w:val="00437661"/>
    <w:rsid w:val="004378CA"/>
    <w:rsid w:val="00440A47"/>
    <w:rsid w:val="004423ED"/>
    <w:rsid w:val="00444538"/>
    <w:rsid w:val="00444D91"/>
    <w:rsid w:val="00444EE1"/>
    <w:rsid w:val="00445ACA"/>
    <w:rsid w:val="00445FEF"/>
    <w:rsid w:val="00446A31"/>
    <w:rsid w:val="004473C1"/>
    <w:rsid w:val="00447903"/>
    <w:rsid w:val="004479DD"/>
    <w:rsid w:val="0045087B"/>
    <w:rsid w:val="00450B91"/>
    <w:rsid w:val="00451C9C"/>
    <w:rsid w:val="00452A76"/>
    <w:rsid w:val="004535E8"/>
    <w:rsid w:val="004538A1"/>
    <w:rsid w:val="004542D1"/>
    <w:rsid w:val="00456520"/>
    <w:rsid w:val="004578E4"/>
    <w:rsid w:val="004603D9"/>
    <w:rsid w:val="004616CC"/>
    <w:rsid w:val="00463AC0"/>
    <w:rsid w:val="00463D52"/>
    <w:rsid w:val="00464A1E"/>
    <w:rsid w:val="004654A0"/>
    <w:rsid w:val="004655CD"/>
    <w:rsid w:val="00465E3E"/>
    <w:rsid w:val="00471F3B"/>
    <w:rsid w:val="00472CE8"/>
    <w:rsid w:val="00473426"/>
    <w:rsid w:val="004736A8"/>
    <w:rsid w:val="00473EED"/>
    <w:rsid w:val="00474A0C"/>
    <w:rsid w:val="00475C63"/>
    <w:rsid w:val="00477099"/>
    <w:rsid w:val="00483082"/>
    <w:rsid w:val="00483199"/>
    <w:rsid w:val="00483803"/>
    <w:rsid w:val="004838DB"/>
    <w:rsid w:val="0048439F"/>
    <w:rsid w:val="0048555A"/>
    <w:rsid w:val="0048598C"/>
    <w:rsid w:val="00485DC1"/>
    <w:rsid w:val="0048661F"/>
    <w:rsid w:val="00486C22"/>
    <w:rsid w:val="004907F1"/>
    <w:rsid w:val="004929A7"/>
    <w:rsid w:val="00495CBC"/>
    <w:rsid w:val="00495DD2"/>
    <w:rsid w:val="004A1100"/>
    <w:rsid w:val="004A1462"/>
    <w:rsid w:val="004A1F4C"/>
    <w:rsid w:val="004A2A9F"/>
    <w:rsid w:val="004A317B"/>
    <w:rsid w:val="004A33AB"/>
    <w:rsid w:val="004A3BA8"/>
    <w:rsid w:val="004A3BD4"/>
    <w:rsid w:val="004A5112"/>
    <w:rsid w:val="004A5694"/>
    <w:rsid w:val="004A5A92"/>
    <w:rsid w:val="004A5EE8"/>
    <w:rsid w:val="004A77C0"/>
    <w:rsid w:val="004B13E4"/>
    <w:rsid w:val="004B143A"/>
    <w:rsid w:val="004B1AF1"/>
    <w:rsid w:val="004B2D44"/>
    <w:rsid w:val="004B2F38"/>
    <w:rsid w:val="004B4DC5"/>
    <w:rsid w:val="004B52FF"/>
    <w:rsid w:val="004B532C"/>
    <w:rsid w:val="004B5BD2"/>
    <w:rsid w:val="004B6835"/>
    <w:rsid w:val="004B75DB"/>
    <w:rsid w:val="004B7E35"/>
    <w:rsid w:val="004C20EA"/>
    <w:rsid w:val="004C21FE"/>
    <w:rsid w:val="004C2869"/>
    <w:rsid w:val="004C2C9B"/>
    <w:rsid w:val="004C2DE9"/>
    <w:rsid w:val="004C37B2"/>
    <w:rsid w:val="004C523F"/>
    <w:rsid w:val="004C6861"/>
    <w:rsid w:val="004D02D5"/>
    <w:rsid w:val="004D05B5"/>
    <w:rsid w:val="004D2770"/>
    <w:rsid w:val="004D467E"/>
    <w:rsid w:val="004D475E"/>
    <w:rsid w:val="004D503D"/>
    <w:rsid w:val="004D53B9"/>
    <w:rsid w:val="004D69D9"/>
    <w:rsid w:val="004D6AE8"/>
    <w:rsid w:val="004E1288"/>
    <w:rsid w:val="004E1BB7"/>
    <w:rsid w:val="004E25BF"/>
    <w:rsid w:val="004E2639"/>
    <w:rsid w:val="004E2824"/>
    <w:rsid w:val="004E343A"/>
    <w:rsid w:val="004E3C41"/>
    <w:rsid w:val="004E538A"/>
    <w:rsid w:val="004E6A0E"/>
    <w:rsid w:val="004E77B4"/>
    <w:rsid w:val="004E7E76"/>
    <w:rsid w:val="004F102C"/>
    <w:rsid w:val="004F15F7"/>
    <w:rsid w:val="004F2349"/>
    <w:rsid w:val="004F2F64"/>
    <w:rsid w:val="004F4B67"/>
    <w:rsid w:val="004F63F4"/>
    <w:rsid w:val="004F6519"/>
    <w:rsid w:val="004F6E19"/>
    <w:rsid w:val="00500153"/>
    <w:rsid w:val="005002A7"/>
    <w:rsid w:val="00501446"/>
    <w:rsid w:val="00503021"/>
    <w:rsid w:val="005032C6"/>
    <w:rsid w:val="0050422E"/>
    <w:rsid w:val="005043C1"/>
    <w:rsid w:val="00504E23"/>
    <w:rsid w:val="00504E77"/>
    <w:rsid w:val="0050500D"/>
    <w:rsid w:val="005066E9"/>
    <w:rsid w:val="00506823"/>
    <w:rsid w:val="00507BEA"/>
    <w:rsid w:val="00507FCB"/>
    <w:rsid w:val="00511767"/>
    <w:rsid w:val="0051190B"/>
    <w:rsid w:val="005127B9"/>
    <w:rsid w:val="00512D38"/>
    <w:rsid w:val="0051463F"/>
    <w:rsid w:val="0051655E"/>
    <w:rsid w:val="005176BA"/>
    <w:rsid w:val="00521AFE"/>
    <w:rsid w:val="00523586"/>
    <w:rsid w:val="00523587"/>
    <w:rsid w:val="00524EEB"/>
    <w:rsid w:val="00525C42"/>
    <w:rsid w:val="00525D41"/>
    <w:rsid w:val="00525D6D"/>
    <w:rsid w:val="00525E43"/>
    <w:rsid w:val="005268DE"/>
    <w:rsid w:val="00526A0C"/>
    <w:rsid w:val="0052748D"/>
    <w:rsid w:val="00530346"/>
    <w:rsid w:val="0053104F"/>
    <w:rsid w:val="00532656"/>
    <w:rsid w:val="00532843"/>
    <w:rsid w:val="00532A56"/>
    <w:rsid w:val="00532CBF"/>
    <w:rsid w:val="00532FD5"/>
    <w:rsid w:val="005335C3"/>
    <w:rsid w:val="0053413B"/>
    <w:rsid w:val="00535674"/>
    <w:rsid w:val="00535D77"/>
    <w:rsid w:val="0053618E"/>
    <w:rsid w:val="00536AEC"/>
    <w:rsid w:val="00536DD8"/>
    <w:rsid w:val="005370E7"/>
    <w:rsid w:val="00537A44"/>
    <w:rsid w:val="00540946"/>
    <w:rsid w:val="00540B8A"/>
    <w:rsid w:val="0054113A"/>
    <w:rsid w:val="00541467"/>
    <w:rsid w:val="00544383"/>
    <w:rsid w:val="0054448B"/>
    <w:rsid w:val="00544662"/>
    <w:rsid w:val="00544B2B"/>
    <w:rsid w:val="00544FB2"/>
    <w:rsid w:val="00545C03"/>
    <w:rsid w:val="00545F53"/>
    <w:rsid w:val="005462F6"/>
    <w:rsid w:val="005466AA"/>
    <w:rsid w:val="005473DE"/>
    <w:rsid w:val="005476A1"/>
    <w:rsid w:val="00550530"/>
    <w:rsid w:val="00550A98"/>
    <w:rsid w:val="00551287"/>
    <w:rsid w:val="00552F04"/>
    <w:rsid w:val="00554D7B"/>
    <w:rsid w:val="005551C3"/>
    <w:rsid w:val="00556A93"/>
    <w:rsid w:val="00556FFA"/>
    <w:rsid w:val="00557E30"/>
    <w:rsid w:val="00557FFB"/>
    <w:rsid w:val="00560C62"/>
    <w:rsid w:val="00560C79"/>
    <w:rsid w:val="00561170"/>
    <w:rsid w:val="005635B2"/>
    <w:rsid w:val="005664F3"/>
    <w:rsid w:val="0056678B"/>
    <w:rsid w:val="00566FE4"/>
    <w:rsid w:val="00567BEF"/>
    <w:rsid w:val="00571186"/>
    <w:rsid w:val="00571C6A"/>
    <w:rsid w:val="00571D14"/>
    <w:rsid w:val="00573E9B"/>
    <w:rsid w:val="00574057"/>
    <w:rsid w:val="005746EE"/>
    <w:rsid w:val="00574797"/>
    <w:rsid w:val="00575DF5"/>
    <w:rsid w:val="00575F6B"/>
    <w:rsid w:val="00576AAA"/>
    <w:rsid w:val="00576F5B"/>
    <w:rsid w:val="00577CDF"/>
    <w:rsid w:val="005803A8"/>
    <w:rsid w:val="0058105D"/>
    <w:rsid w:val="00581981"/>
    <w:rsid w:val="00581A40"/>
    <w:rsid w:val="00583D45"/>
    <w:rsid w:val="00586594"/>
    <w:rsid w:val="00586F4E"/>
    <w:rsid w:val="005909C3"/>
    <w:rsid w:val="0059271A"/>
    <w:rsid w:val="00593050"/>
    <w:rsid w:val="00593F10"/>
    <w:rsid w:val="00594C4E"/>
    <w:rsid w:val="00594F08"/>
    <w:rsid w:val="0059570C"/>
    <w:rsid w:val="0059602C"/>
    <w:rsid w:val="00597851"/>
    <w:rsid w:val="005A1176"/>
    <w:rsid w:val="005A119C"/>
    <w:rsid w:val="005A26E5"/>
    <w:rsid w:val="005A3C54"/>
    <w:rsid w:val="005A5381"/>
    <w:rsid w:val="005A77F5"/>
    <w:rsid w:val="005A7F47"/>
    <w:rsid w:val="005B0AED"/>
    <w:rsid w:val="005B1BF8"/>
    <w:rsid w:val="005B211A"/>
    <w:rsid w:val="005B2FD4"/>
    <w:rsid w:val="005B32BE"/>
    <w:rsid w:val="005B393E"/>
    <w:rsid w:val="005B463A"/>
    <w:rsid w:val="005B478F"/>
    <w:rsid w:val="005B48AF"/>
    <w:rsid w:val="005B5519"/>
    <w:rsid w:val="005B6133"/>
    <w:rsid w:val="005B6506"/>
    <w:rsid w:val="005C01BC"/>
    <w:rsid w:val="005C01E6"/>
    <w:rsid w:val="005C0E70"/>
    <w:rsid w:val="005C3EE8"/>
    <w:rsid w:val="005C413D"/>
    <w:rsid w:val="005C4258"/>
    <w:rsid w:val="005C4EE5"/>
    <w:rsid w:val="005C57E7"/>
    <w:rsid w:val="005C5EB2"/>
    <w:rsid w:val="005C63B9"/>
    <w:rsid w:val="005C66B7"/>
    <w:rsid w:val="005C71DC"/>
    <w:rsid w:val="005D08D3"/>
    <w:rsid w:val="005D09B6"/>
    <w:rsid w:val="005D1622"/>
    <w:rsid w:val="005D1AD3"/>
    <w:rsid w:val="005D3323"/>
    <w:rsid w:val="005D4055"/>
    <w:rsid w:val="005D47DD"/>
    <w:rsid w:val="005D4B2D"/>
    <w:rsid w:val="005D4CE3"/>
    <w:rsid w:val="005E0B64"/>
    <w:rsid w:val="005E1761"/>
    <w:rsid w:val="005E1941"/>
    <w:rsid w:val="005E256F"/>
    <w:rsid w:val="005E37FB"/>
    <w:rsid w:val="005E5263"/>
    <w:rsid w:val="005E6909"/>
    <w:rsid w:val="005E6FFC"/>
    <w:rsid w:val="005E765C"/>
    <w:rsid w:val="005E7E73"/>
    <w:rsid w:val="005F05B6"/>
    <w:rsid w:val="005F0619"/>
    <w:rsid w:val="005F0D99"/>
    <w:rsid w:val="005F11B2"/>
    <w:rsid w:val="005F26BB"/>
    <w:rsid w:val="005F28EF"/>
    <w:rsid w:val="005F2D4A"/>
    <w:rsid w:val="005F3DFE"/>
    <w:rsid w:val="005F409E"/>
    <w:rsid w:val="005F5650"/>
    <w:rsid w:val="005F7C88"/>
    <w:rsid w:val="006001EC"/>
    <w:rsid w:val="00600C44"/>
    <w:rsid w:val="00602E38"/>
    <w:rsid w:val="00603C39"/>
    <w:rsid w:val="00604595"/>
    <w:rsid w:val="00606FA3"/>
    <w:rsid w:val="006070EE"/>
    <w:rsid w:val="00610DCA"/>
    <w:rsid w:val="006110DA"/>
    <w:rsid w:val="00611BC4"/>
    <w:rsid w:val="00611FC9"/>
    <w:rsid w:val="00612BEB"/>
    <w:rsid w:val="00612D37"/>
    <w:rsid w:val="00613144"/>
    <w:rsid w:val="006139B0"/>
    <w:rsid w:val="0061434F"/>
    <w:rsid w:val="0061451E"/>
    <w:rsid w:val="00617766"/>
    <w:rsid w:val="00617888"/>
    <w:rsid w:val="0062010E"/>
    <w:rsid w:val="00621348"/>
    <w:rsid w:val="006216F0"/>
    <w:rsid w:val="0062224E"/>
    <w:rsid w:val="00622E7A"/>
    <w:rsid w:val="00623447"/>
    <w:rsid w:val="00623C69"/>
    <w:rsid w:val="00624996"/>
    <w:rsid w:val="006252F5"/>
    <w:rsid w:val="00625A26"/>
    <w:rsid w:val="006301B5"/>
    <w:rsid w:val="00631AA8"/>
    <w:rsid w:val="00632897"/>
    <w:rsid w:val="00633475"/>
    <w:rsid w:val="00633906"/>
    <w:rsid w:val="00634C31"/>
    <w:rsid w:val="0063612F"/>
    <w:rsid w:val="00637C42"/>
    <w:rsid w:val="0064005C"/>
    <w:rsid w:val="0064039B"/>
    <w:rsid w:val="00640530"/>
    <w:rsid w:val="00641A99"/>
    <w:rsid w:val="00644A68"/>
    <w:rsid w:val="00645D05"/>
    <w:rsid w:val="00647196"/>
    <w:rsid w:val="0064726E"/>
    <w:rsid w:val="00647341"/>
    <w:rsid w:val="00647D53"/>
    <w:rsid w:val="00650863"/>
    <w:rsid w:val="006510CE"/>
    <w:rsid w:val="00652415"/>
    <w:rsid w:val="006528DD"/>
    <w:rsid w:val="00652A34"/>
    <w:rsid w:val="00653637"/>
    <w:rsid w:val="00655107"/>
    <w:rsid w:val="00655EE4"/>
    <w:rsid w:val="006627EE"/>
    <w:rsid w:val="0066331E"/>
    <w:rsid w:val="0066576E"/>
    <w:rsid w:val="00665979"/>
    <w:rsid w:val="00665A80"/>
    <w:rsid w:val="00665FAC"/>
    <w:rsid w:val="00670227"/>
    <w:rsid w:val="006703E7"/>
    <w:rsid w:val="006704AB"/>
    <w:rsid w:val="00670A72"/>
    <w:rsid w:val="00670AB7"/>
    <w:rsid w:val="00671D41"/>
    <w:rsid w:val="00672E64"/>
    <w:rsid w:val="006730EB"/>
    <w:rsid w:val="0067471C"/>
    <w:rsid w:val="006747E9"/>
    <w:rsid w:val="00674AAB"/>
    <w:rsid w:val="00677294"/>
    <w:rsid w:val="00677AD4"/>
    <w:rsid w:val="00677FCC"/>
    <w:rsid w:val="0068174F"/>
    <w:rsid w:val="00684647"/>
    <w:rsid w:val="006850BD"/>
    <w:rsid w:val="006856E5"/>
    <w:rsid w:val="00685894"/>
    <w:rsid w:val="00686104"/>
    <w:rsid w:val="00690AC9"/>
    <w:rsid w:val="00692556"/>
    <w:rsid w:val="00692F3F"/>
    <w:rsid w:val="006942A3"/>
    <w:rsid w:val="00694DE3"/>
    <w:rsid w:val="0069608A"/>
    <w:rsid w:val="006A1DF8"/>
    <w:rsid w:val="006A2040"/>
    <w:rsid w:val="006A2B69"/>
    <w:rsid w:val="006A35E2"/>
    <w:rsid w:val="006A3AA9"/>
    <w:rsid w:val="006A3F94"/>
    <w:rsid w:val="006A4120"/>
    <w:rsid w:val="006A708C"/>
    <w:rsid w:val="006B01CD"/>
    <w:rsid w:val="006B0A7C"/>
    <w:rsid w:val="006B111A"/>
    <w:rsid w:val="006B1246"/>
    <w:rsid w:val="006B177E"/>
    <w:rsid w:val="006B2827"/>
    <w:rsid w:val="006B2E3E"/>
    <w:rsid w:val="006B433E"/>
    <w:rsid w:val="006B4771"/>
    <w:rsid w:val="006B5810"/>
    <w:rsid w:val="006B64F4"/>
    <w:rsid w:val="006B7289"/>
    <w:rsid w:val="006B7458"/>
    <w:rsid w:val="006C0046"/>
    <w:rsid w:val="006C0CDF"/>
    <w:rsid w:val="006C15E7"/>
    <w:rsid w:val="006C1B8E"/>
    <w:rsid w:val="006C21E1"/>
    <w:rsid w:val="006C2CCE"/>
    <w:rsid w:val="006C3008"/>
    <w:rsid w:val="006C5959"/>
    <w:rsid w:val="006C5C7E"/>
    <w:rsid w:val="006C6AA2"/>
    <w:rsid w:val="006C72E4"/>
    <w:rsid w:val="006C7B17"/>
    <w:rsid w:val="006D0E2D"/>
    <w:rsid w:val="006D32ED"/>
    <w:rsid w:val="006D4C69"/>
    <w:rsid w:val="006D4FCF"/>
    <w:rsid w:val="006D7BE2"/>
    <w:rsid w:val="006E080B"/>
    <w:rsid w:val="006E0C57"/>
    <w:rsid w:val="006E0F93"/>
    <w:rsid w:val="006E1E45"/>
    <w:rsid w:val="006E2D6B"/>
    <w:rsid w:val="006E452B"/>
    <w:rsid w:val="006E4E17"/>
    <w:rsid w:val="006E6047"/>
    <w:rsid w:val="006F02FE"/>
    <w:rsid w:val="006F07CF"/>
    <w:rsid w:val="006F0FCB"/>
    <w:rsid w:val="006F11FD"/>
    <w:rsid w:val="006F2C2C"/>
    <w:rsid w:val="006F5D48"/>
    <w:rsid w:val="006F5E85"/>
    <w:rsid w:val="006F6DA3"/>
    <w:rsid w:val="006F7176"/>
    <w:rsid w:val="007017B3"/>
    <w:rsid w:val="007021B9"/>
    <w:rsid w:val="00702406"/>
    <w:rsid w:val="00702638"/>
    <w:rsid w:val="0070405F"/>
    <w:rsid w:val="007044D0"/>
    <w:rsid w:val="00704E8F"/>
    <w:rsid w:val="00704F67"/>
    <w:rsid w:val="007051CE"/>
    <w:rsid w:val="007071DB"/>
    <w:rsid w:val="00713423"/>
    <w:rsid w:val="00713CC6"/>
    <w:rsid w:val="0071422A"/>
    <w:rsid w:val="0071482A"/>
    <w:rsid w:val="00714D99"/>
    <w:rsid w:val="00715870"/>
    <w:rsid w:val="00716384"/>
    <w:rsid w:val="00717DB8"/>
    <w:rsid w:val="00721C61"/>
    <w:rsid w:val="007227BA"/>
    <w:rsid w:val="007233EB"/>
    <w:rsid w:val="00723E16"/>
    <w:rsid w:val="007252E4"/>
    <w:rsid w:val="00725D86"/>
    <w:rsid w:val="00725F66"/>
    <w:rsid w:val="00726114"/>
    <w:rsid w:val="007266BD"/>
    <w:rsid w:val="007270E3"/>
    <w:rsid w:val="00731F78"/>
    <w:rsid w:val="00732DF2"/>
    <w:rsid w:val="007361A1"/>
    <w:rsid w:val="007404CA"/>
    <w:rsid w:val="007417FF"/>
    <w:rsid w:val="00741CCE"/>
    <w:rsid w:val="00743094"/>
    <w:rsid w:val="00743A5D"/>
    <w:rsid w:val="00743B4C"/>
    <w:rsid w:val="00743EDC"/>
    <w:rsid w:val="00745271"/>
    <w:rsid w:val="00745A11"/>
    <w:rsid w:val="00745B4C"/>
    <w:rsid w:val="00745B76"/>
    <w:rsid w:val="00747143"/>
    <w:rsid w:val="007500A7"/>
    <w:rsid w:val="007512D9"/>
    <w:rsid w:val="00752A14"/>
    <w:rsid w:val="00753301"/>
    <w:rsid w:val="00753C14"/>
    <w:rsid w:val="00754828"/>
    <w:rsid w:val="0075496A"/>
    <w:rsid w:val="007556B2"/>
    <w:rsid w:val="00755A48"/>
    <w:rsid w:val="0075658E"/>
    <w:rsid w:val="0075725E"/>
    <w:rsid w:val="00757B65"/>
    <w:rsid w:val="00760AD5"/>
    <w:rsid w:val="007640C2"/>
    <w:rsid w:val="007644B7"/>
    <w:rsid w:val="00765425"/>
    <w:rsid w:val="00765602"/>
    <w:rsid w:val="0076666F"/>
    <w:rsid w:val="007666E9"/>
    <w:rsid w:val="007670F8"/>
    <w:rsid w:val="007671DA"/>
    <w:rsid w:val="00770192"/>
    <w:rsid w:val="0077161B"/>
    <w:rsid w:val="00771DA5"/>
    <w:rsid w:val="0077204F"/>
    <w:rsid w:val="007726DC"/>
    <w:rsid w:val="00772E4C"/>
    <w:rsid w:val="0077408D"/>
    <w:rsid w:val="007746AE"/>
    <w:rsid w:val="0077499F"/>
    <w:rsid w:val="00774FB4"/>
    <w:rsid w:val="0077512C"/>
    <w:rsid w:val="00775462"/>
    <w:rsid w:val="00775E6F"/>
    <w:rsid w:val="007765B7"/>
    <w:rsid w:val="007814EF"/>
    <w:rsid w:val="00782A91"/>
    <w:rsid w:val="00783F36"/>
    <w:rsid w:val="0078427D"/>
    <w:rsid w:val="00784922"/>
    <w:rsid w:val="007851E4"/>
    <w:rsid w:val="00785CE5"/>
    <w:rsid w:val="00787988"/>
    <w:rsid w:val="00787A91"/>
    <w:rsid w:val="007901D4"/>
    <w:rsid w:val="00790E54"/>
    <w:rsid w:val="00791935"/>
    <w:rsid w:val="00792115"/>
    <w:rsid w:val="007926D5"/>
    <w:rsid w:val="00792EFF"/>
    <w:rsid w:val="00793048"/>
    <w:rsid w:val="0079334A"/>
    <w:rsid w:val="00793596"/>
    <w:rsid w:val="007935C5"/>
    <w:rsid w:val="00793862"/>
    <w:rsid w:val="007939D8"/>
    <w:rsid w:val="007941C8"/>
    <w:rsid w:val="00794208"/>
    <w:rsid w:val="00795EA3"/>
    <w:rsid w:val="007A060B"/>
    <w:rsid w:val="007A14DD"/>
    <w:rsid w:val="007A1E22"/>
    <w:rsid w:val="007A1EC7"/>
    <w:rsid w:val="007A347D"/>
    <w:rsid w:val="007A4626"/>
    <w:rsid w:val="007A5569"/>
    <w:rsid w:val="007A609C"/>
    <w:rsid w:val="007A68F9"/>
    <w:rsid w:val="007A7D24"/>
    <w:rsid w:val="007B006E"/>
    <w:rsid w:val="007B00EB"/>
    <w:rsid w:val="007B17BB"/>
    <w:rsid w:val="007B2E31"/>
    <w:rsid w:val="007B59ED"/>
    <w:rsid w:val="007B63EB"/>
    <w:rsid w:val="007B6BD1"/>
    <w:rsid w:val="007B6C15"/>
    <w:rsid w:val="007C0C13"/>
    <w:rsid w:val="007C0C3B"/>
    <w:rsid w:val="007C13C3"/>
    <w:rsid w:val="007C1537"/>
    <w:rsid w:val="007C2B80"/>
    <w:rsid w:val="007C2F4B"/>
    <w:rsid w:val="007C3052"/>
    <w:rsid w:val="007C3222"/>
    <w:rsid w:val="007C4D8C"/>
    <w:rsid w:val="007C587D"/>
    <w:rsid w:val="007C59E4"/>
    <w:rsid w:val="007C5CAD"/>
    <w:rsid w:val="007C6187"/>
    <w:rsid w:val="007D0182"/>
    <w:rsid w:val="007D2428"/>
    <w:rsid w:val="007D24B5"/>
    <w:rsid w:val="007D4214"/>
    <w:rsid w:val="007D51FB"/>
    <w:rsid w:val="007D54D3"/>
    <w:rsid w:val="007D5BBB"/>
    <w:rsid w:val="007E02AC"/>
    <w:rsid w:val="007E0934"/>
    <w:rsid w:val="007E0C86"/>
    <w:rsid w:val="007E0FD3"/>
    <w:rsid w:val="007E119E"/>
    <w:rsid w:val="007E171A"/>
    <w:rsid w:val="007E25ED"/>
    <w:rsid w:val="007E348C"/>
    <w:rsid w:val="007E3BEA"/>
    <w:rsid w:val="007E4D90"/>
    <w:rsid w:val="007E55BE"/>
    <w:rsid w:val="007E56A1"/>
    <w:rsid w:val="007E6A4F"/>
    <w:rsid w:val="007E7794"/>
    <w:rsid w:val="007F0D0C"/>
    <w:rsid w:val="007F2151"/>
    <w:rsid w:val="007F31C8"/>
    <w:rsid w:val="007F3252"/>
    <w:rsid w:val="007F340A"/>
    <w:rsid w:val="007F35AA"/>
    <w:rsid w:val="007F4037"/>
    <w:rsid w:val="007F437F"/>
    <w:rsid w:val="007F59FA"/>
    <w:rsid w:val="007F6317"/>
    <w:rsid w:val="007F6542"/>
    <w:rsid w:val="007F6888"/>
    <w:rsid w:val="008010A9"/>
    <w:rsid w:val="00803456"/>
    <w:rsid w:val="00803A18"/>
    <w:rsid w:val="00803AEC"/>
    <w:rsid w:val="0080540B"/>
    <w:rsid w:val="00806022"/>
    <w:rsid w:val="00806D5F"/>
    <w:rsid w:val="00807104"/>
    <w:rsid w:val="0080730C"/>
    <w:rsid w:val="008074E0"/>
    <w:rsid w:val="00807BBB"/>
    <w:rsid w:val="00810600"/>
    <w:rsid w:val="00810C79"/>
    <w:rsid w:val="00812F22"/>
    <w:rsid w:val="0081498D"/>
    <w:rsid w:val="0081557F"/>
    <w:rsid w:val="00815EDC"/>
    <w:rsid w:val="00820B7B"/>
    <w:rsid w:val="00821A70"/>
    <w:rsid w:val="00823E1F"/>
    <w:rsid w:val="00823F77"/>
    <w:rsid w:val="00825B7B"/>
    <w:rsid w:val="00827975"/>
    <w:rsid w:val="0083081C"/>
    <w:rsid w:val="00832056"/>
    <w:rsid w:val="00832E97"/>
    <w:rsid w:val="008338B6"/>
    <w:rsid w:val="00833DC4"/>
    <w:rsid w:val="008342F5"/>
    <w:rsid w:val="00835156"/>
    <w:rsid w:val="0083606F"/>
    <w:rsid w:val="0083696B"/>
    <w:rsid w:val="0083707F"/>
    <w:rsid w:val="0083714D"/>
    <w:rsid w:val="008375C6"/>
    <w:rsid w:val="00840321"/>
    <w:rsid w:val="00841248"/>
    <w:rsid w:val="0084183C"/>
    <w:rsid w:val="0084247C"/>
    <w:rsid w:val="008427EA"/>
    <w:rsid w:val="008438DA"/>
    <w:rsid w:val="008442DD"/>
    <w:rsid w:val="008444F2"/>
    <w:rsid w:val="00844E92"/>
    <w:rsid w:val="00845A0E"/>
    <w:rsid w:val="00845CAC"/>
    <w:rsid w:val="00846042"/>
    <w:rsid w:val="00850593"/>
    <w:rsid w:val="00850655"/>
    <w:rsid w:val="00850960"/>
    <w:rsid w:val="00850B8D"/>
    <w:rsid w:val="00852E0F"/>
    <w:rsid w:val="0085386A"/>
    <w:rsid w:val="00853C77"/>
    <w:rsid w:val="00854778"/>
    <w:rsid w:val="0085784E"/>
    <w:rsid w:val="00857E4C"/>
    <w:rsid w:val="008612E2"/>
    <w:rsid w:val="00862358"/>
    <w:rsid w:val="00862A6C"/>
    <w:rsid w:val="0086326B"/>
    <w:rsid w:val="00864BB8"/>
    <w:rsid w:val="00864CD7"/>
    <w:rsid w:val="0086653D"/>
    <w:rsid w:val="00866A35"/>
    <w:rsid w:val="00866B1C"/>
    <w:rsid w:val="008679D0"/>
    <w:rsid w:val="00867B94"/>
    <w:rsid w:val="00870094"/>
    <w:rsid w:val="008712AA"/>
    <w:rsid w:val="008717BC"/>
    <w:rsid w:val="008733B0"/>
    <w:rsid w:val="00875659"/>
    <w:rsid w:val="00877678"/>
    <w:rsid w:val="00882405"/>
    <w:rsid w:val="0088411E"/>
    <w:rsid w:val="008853A9"/>
    <w:rsid w:val="00885425"/>
    <w:rsid w:val="00885B3E"/>
    <w:rsid w:val="00885E92"/>
    <w:rsid w:val="008862CF"/>
    <w:rsid w:val="00887982"/>
    <w:rsid w:val="00890660"/>
    <w:rsid w:val="0089173E"/>
    <w:rsid w:val="00891CAE"/>
    <w:rsid w:val="00892599"/>
    <w:rsid w:val="00893429"/>
    <w:rsid w:val="00893D92"/>
    <w:rsid w:val="00894293"/>
    <w:rsid w:val="00894660"/>
    <w:rsid w:val="00894732"/>
    <w:rsid w:val="00894A1D"/>
    <w:rsid w:val="00894AB8"/>
    <w:rsid w:val="008953C5"/>
    <w:rsid w:val="00896239"/>
    <w:rsid w:val="00896403"/>
    <w:rsid w:val="0089649C"/>
    <w:rsid w:val="008964C3"/>
    <w:rsid w:val="00897147"/>
    <w:rsid w:val="008971FB"/>
    <w:rsid w:val="008979F8"/>
    <w:rsid w:val="008A1A61"/>
    <w:rsid w:val="008A1B62"/>
    <w:rsid w:val="008A1FB7"/>
    <w:rsid w:val="008A23EB"/>
    <w:rsid w:val="008A2639"/>
    <w:rsid w:val="008A310A"/>
    <w:rsid w:val="008A3BE9"/>
    <w:rsid w:val="008A4569"/>
    <w:rsid w:val="008A5F0A"/>
    <w:rsid w:val="008A60E8"/>
    <w:rsid w:val="008A618F"/>
    <w:rsid w:val="008A619F"/>
    <w:rsid w:val="008A76EF"/>
    <w:rsid w:val="008B0DC0"/>
    <w:rsid w:val="008B3621"/>
    <w:rsid w:val="008B4341"/>
    <w:rsid w:val="008B4419"/>
    <w:rsid w:val="008B50A7"/>
    <w:rsid w:val="008B526C"/>
    <w:rsid w:val="008B7923"/>
    <w:rsid w:val="008B7B07"/>
    <w:rsid w:val="008C0031"/>
    <w:rsid w:val="008C05D6"/>
    <w:rsid w:val="008C05ED"/>
    <w:rsid w:val="008C0876"/>
    <w:rsid w:val="008C1308"/>
    <w:rsid w:val="008C1399"/>
    <w:rsid w:val="008C19B7"/>
    <w:rsid w:val="008C28B4"/>
    <w:rsid w:val="008C2E9F"/>
    <w:rsid w:val="008C4529"/>
    <w:rsid w:val="008C4AD3"/>
    <w:rsid w:val="008C4B62"/>
    <w:rsid w:val="008C6119"/>
    <w:rsid w:val="008C7561"/>
    <w:rsid w:val="008C7896"/>
    <w:rsid w:val="008D09BA"/>
    <w:rsid w:val="008D09EC"/>
    <w:rsid w:val="008D1817"/>
    <w:rsid w:val="008D1C62"/>
    <w:rsid w:val="008D5279"/>
    <w:rsid w:val="008D586F"/>
    <w:rsid w:val="008D7655"/>
    <w:rsid w:val="008D76B1"/>
    <w:rsid w:val="008D7ABD"/>
    <w:rsid w:val="008E0902"/>
    <w:rsid w:val="008E331F"/>
    <w:rsid w:val="008E3D86"/>
    <w:rsid w:val="008E4562"/>
    <w:rsid w:val="008E4C3C"/>
    <w:rsid w:val="008E6D93"/>
    <w:rsid w:val="008E7EAA"/>
    <w:rsid w:val="008F005F"/>
    <w:rsid w:val="008F0C65"/>
    <w:rsid w:val="008F1770"/>
    <w:rsid w:val="008F4DA4"/>
    <w:rsid w:val="008F6635"/>
    <w:rsid w:val="008F6712"/>
    <w:rsid w:val="0090071B"/>
    <w:rsid w:val="00900F5C"/>
    <w:rsid w:val="0090144E"/>
    <w:rsid w:val="00901468"/>
    <w:rsid w:val="00902135"/>
    <w:rsid w:val="0090317E"/>
    <w:rsid w:val="00903198"/>
    <w:rsid w:val="00903591"/>
    <w:rsid w:val="00905115"/>
    <w:rsid w:val="009060A5"/>
    <w:rsid w:val="00906BB1"/>
    <w:rsid w:val="00906FF5"/>
    <w:rsid w:val="00911D94"/>
    <w:rsid w:val="0091270D"/>
    <w:rsid w:val="00912D59"/>
    <w:rsid w:val="009140DC"/>
    <w:rsid w:val="009146DA"/>
    <w:rsid w:val="009152CA"/>
    <w:rsid w:val="009153DA"/>
    <w:rsid w:val="00915901"/>
    <w:rsid w:val="009167DB"/>
    <w:rsid w:val="009171B8"/>
    <w:rsid w:val="0091752C"/>
    <w:rsid w:val="00917D6A"/>
    <w:rsid w:val="0092072E"/>
    <w:rsid w:val="009213E4"/>
    <w:rsid w:val="0092248B"/>
    <w:rsid w:val="00922C0A"/>
    <w:rsid w:val="00924E0E"/>
    <w:rsid w:val="00924F9D"/>
    <w:rsid w:val="009252B9"/>
    <w:rsid w:val="00926B0A"/>
    <w:rsid w:val="00926BAA"/>
    <w:rsid w:val="00927DCA"/>
    <w:rsid w:val="0093052B"/>
    <w:rsid w:val="00930A61"/>
    <w:rsid w:val="00930ABC"/>
    <w:rsid w:val="00931A9E"/>
    <w:rsid w:val="00932AD5"/>
    <w:rsid w:val="00932E1B"/>
    <w:rsid w:val="00933061"/>
    <w:rsid w:val="0093393A"/>
    <w:rsid w:val="00935B73"/>
    <w:rsid w:val="00935C24"/>
    <w:rsid w:val="0093614C"/>
    <w:rsid w:val="00936B45"/>
    <w:rsid w:val="00936B78"/>
    <w:rsid w:val="00937384"/>
    <w:rsid w:val="00937F5E"/>
    <w:rsid w:val="0094099F"/>
    <w:rsid w:val="00940C6E"/>
    <w:rsid w:val="009436C0"/>
    <w:rsid w:val="00945633"/>
    <w:rsid w:val="00945B82"/>
    <w:rsid w:val="00947E28"/>
    <w:rsid w:val="00950C90"/>
    <w:rsid w:val="00950D10"/>
    <w:rsid w:val="00952FFE"/>
    <w:rsid w:val="0095373D"/>
    <w:rsid w:val="0095417C"/>
    <w:rsid w:val="00954E17"/>
    <w:rsid w:val="00957690"/>
    <w:rsid w:val="009577C5"/>
    <w:rsid w:val="0096177A"/>
    <w:rsid w:val="00961AAA"/>
    <w:rsid w:val="00962213"/>
    <w:rsid w:val="00962ADD"/>
    <w:rsid w:val="00963AF7"/>
    <w:rsid w:val="00963C45"/>
    <w:rsid w:val="009647ED"/>
    <w:rsid w:val="00964CBE"/>
    <w:rsid w:val="00965B00"/>
    <w:rsid w:val="009665F7"/>
    <w:rsid w:val="00967B07"/>
    <w:rsid w:val="00970172"/>
    <w:rsid w:val="00971D36"/>
    <w:rsid w:val="00972A3B"/>
    <w:rsid w:val="00973DA5"/>
    <w:rsid w:val="009740AF"/>
    <w:rsid w:val="00977231"/>
    <w:rsid w:val="009803C9"/>
    <w:rsid w:val="00981C65"/>
    <w:rsid w:val="0098337D"/>
    <w:rsid w:val="0098549A"/>
    <w:rsid w:val="009875CE"/>
    <w:rsid w:val="00987E3F"/>
    <w:rsid w:val="00990540"/>
    <w:rsid w:val="00990BFA"/>
    <w:rsid w:val="0099183F"/>
    <w:rsid w:val="00993926"/>
    <w:rsid w:val="00993EEC"/>
    <w:rsid w:val="00994131"/>
    <w:rsid w:val="00994E71"/>
    <w:rsid w:val="00995605"/>
    <w:rsid w:val="0099609B"/>
    <w:rsid w:val="009975F7"/>
    <w:rsid w:val="00997974"/>
    <w:rsid w:val="009A2842"/>
    <w:rsid w:val="009A2F74"/>
    <w:rsid w:val="009A35F3"/>
    <w:rsid w:val="009A3D2C"/>
    <w:rsid w:val="009A5652"/>
    <w:rsid w:val="009A57E3"/>
    <w:rsid w:val="009A586C"/>
    <w:rsid w:val="009A6B4D"/>
    <w:rsid w:val="009B295E"/>
    <w:rsid w:val="009B4B3A"/>
    <w:rsid w:val="009B5EBD"/>
    <w:rsid w:val="009B634A"/>
    <w:rsid w:val="009B7706"/>
    <w:rsid w:val="009B7EE2"/>
    <w:rsid w:val="009C097F"/>
    <w:rsid w:val="009C3858"/>
    <w:rsid w:val="009C4224"/>
    <w:rsid w:val="009C4FA3"/>
    <w:rsid w:val="009C5900"/>
    <w:rsid w:val="009C5CAB"/>
    <w:rsid w:val="009C7669"/>
    <w:rsid w:val="009D049A"/>
    <w:rsid w:val="009D0995"/>
    <w:rsid w:val="009D1598"/>
    <w:rsid w:val="009D3158"/>
    <w:rsid w:val="009D3B51"/>
    <w:rsid w:val="009D3F5A"/>
    <w:rsid w:val="009D4E39"/>
    <w:rsid w:val="009D5047"/>
    <w:rsid w:val="009D612E"/>
    <w:rsid w:val="009D6FFA"/>
    <w:rsid w:val="009D7A21"/>
    <w:rsid w:val="009D7A2C"/>
    <w:rsid w:val="009D7BEF"/>
    <w:rsid w:val="009E1239"/>
    <w:rsid w:val="009E1620"/>
    <w:rsid w:val="009E1DB7"/>
    <w:rsid w:val="009E2401"/>
    <w:rsid w:val="009E27DC"/>
    <w:rsid w:val="009E4922"/>
    <w:rsid w:val="009E57BB"/>
    <w:rsid w:val="009E5831"/>
    <w:rsid w:val="009E5D23"/>
    <w:rsid w:val="009E5FEA"/>
    <w:rsid w:val="009E7360"/>
    <w:rsid w:val="009F02DC"/>
    <w:rsid w:val="009F2A38"/>
    <w:rsid w:val="009F313B"/>
    <w:rsid w:val="009F3BD6"/>
    <w:rsid w:val="009F41FE"/>
    <w:rsid w:val="009F4DCE"/>
    <w:rsid w:val="009F6F1C"/>
    <w:rsid w:val="009F7284"/>
    <w:rsid w:val="009F7753"/>
    <w:rsid w:val="00A00E8A"/>
    <w:rsid w:val="00A01BC1"/>
    <w:rsid w:val="00A01D26"/>
    <w:rsid w:val="00A0224F"/>
    <w:rsid w:val="00A029C6"/>
    <w:rsid w:val="00A02BD0"/>
    <w:rsid w:val="00A030A7"/>
    <w:rsid w:val="00A0359C"/>
    <w:rsid w:val="00A03AD7"/>
    <w:rsid w:val="00A03BEC"/>
    <w:rsid w:val="00A059DF"/>
    <w:rsid w:val="00A06B89"/>
    <w:rsid w:val="00A07FD9"/>
    <w:rsid w:val="00A1050F"/>
    <w:rsid w:val="00A11370"/>
    <w:rsid w:val="00A11C63"/>
    <w:rsid w:val="00A1477B"/>
    <w:rsid w:val="00A150CC"/>
    <w:rsid w:val="00A1678D"/>
    <w:rsid w:val="00A16958"/>
    <w:rsid w:val="00A205D3"/>
    <w:rsid w:val="00A2179B"/>
    <w:rsid w:val="00A23692"/>
    <w:rsid w:val="00A25F17"/>
    <w:rsid w:val="00A262E8"/>
    <w:rsid w:val="00A268BD"/>
    <w:rsid w:val="00A26B3B"/>
    <w:rsid w:val="00A277FB"/>
    <w:rsid w:val="00A27DA2"/>
    <w:rsid w:val="00A31063"/>
    <w:rsid w:val="00A31833"/>
    <w:rsid w:val="00A32831"/>
    <w:rsid w:val="00A329E0"/>
    <w:rsid w:val="00A32D2F"/>
    <w:rsid w:val="00A33714"/>
    <w:rsid w:val="00A33771"/>
    <w:rsid w:val="00A35818"/>
    <w:rsid w:val="00A3582A"/>
    <w:rsid w:val="00A35F98"/>
    <w:rsid w:val="00A36EAD"/>
    <w:rsid w:val="00A40BD0"/>
    <w:rsid w:val="00A41633"/>
    <w:rsid w:val="00A4252D"/>
    <w:rsid w:val="00A4261F"/>
    <w:rsid w:val="00A4405E"/>
    <w:rsid w:val="00A4431E"/>
    <w:rsid w:val="00A4638B"/>
    <w:rsid w:val="00A476E6"/>
    <w:rsid w:val="00A47C23"/>
    <w:rsid w:val="00A505EA"/>
    <w:rsid w:val="00A50A71"/>
    <w:rsid w:val="00A51A04"/>
    <w:rsid w:val="00A51DEF"/>
    <w:rsid w:val="00A520B7"/>
    <w:rsid w:val="00A52824"/>
    <w:rsid w:val="00A53BB1"/>
    <w:rsid w:val="00A54FA2"/>
    <w:rsid w:val="00A5712E"/>
    <w:rsid w:val="00A5789E"/>
    <w:rsid w:val="00A57F2D"/>
    <w:rsid w:val="00A60303"/>
    <w:rsid w:val="00A60E46"/>
    <w:rsid w:val="00A638D5"/>
    <w:rsid w:val="00A644BA"/>
    <w:rsid w:val="00A64791"/>
    <w:rsid w:val="00A64E3D"/>
    <w:rsid w:val="00A6597D"/>
    <w:rsid w:val="00A65F0C"/>
    <w:rsid w:val="00A6622A"/>
    <w:rsid w:val="00A67265"/>
    <w:rsid w:val="00A67872"/>
    <w:rsid w:val="00A67F05"/>
    <w:rsid w:val="00A708C5"/>
    <w:rsid w:val="00A710D7"/>
    <w:rsid w:val="00A7236A"/>
    <w:rsid w:val="00A726B9"/>
    <w:rsid w:val="00A7377D"/>
    <w:rsid w:val="00A76963"/>
    <w:rsid w:val="00A77283"/>
    <w:rsid w:val="00A8023B"/>
    <w:rsid w:val="00A81674"/>
    <w:rsid w:val="00A822AB"/>
    <w:rsid w:val="00A8300F"/>
    <w:rsid w:val="00A836A2"/>
    <w:rsid w:val="00A848DF"/>
    <w:rsid w:val="00A84CC8"/>
    <w:rsid w:val="00A86B75"/>
    <w:rsid w:val="00A87522"/>
    <w:rsid w:val="00A8797D"/>
    <w:rsid w:val="00A90231"/>
    <w:rsid w:val="00A904EE"/>
    <w:rsid w:val="00A90C16"/>
    <w:rsid w:val="00A91920"/>
    <w:rsid w:val="00A93B99"/>
    <w:rsid w:val="00A953D4"/>
    <w:rsid w:val="00A95610"/>
    <w:rsid w:val="00A9609F"/>
    <w:rsid w:val="00A962F4"/>
    <w:rsid w:val="00A967EE"/>
    <w:rsid w:val="00A96C2A"/>
    <w:rsid w:val="00AA0990"/>
    <w:rsid w:val="00AA177B"/>
    <w:rsid w:val="00AA232A"/>
    <w:rsid w:val="00AA5866"/>
    <w:rsid w:val="00AA594E"/>
    <w:rsid w:val="00AA6C21"/>
    <w:rsid w:val="00AB06B2"/>
    <w:rsid w:val="00AB0924"/>
    <w:rsid w:val="00AB0976"/>
    <w:rsid w:val="00AB0BDA"/>
    <w:rsid w:val="00AB0DAE"/>
    <w:rsid w:val="00AB0E14"/>
    <w:rsid w:val="00AB2508"/>
    <w:rsid w:val="00AB4ADB"/>
    <w:rsid w:val="00AB4C1F"/>
    <w:rsid w:val="00AB4CF1"/>
    <w:rsid w:val="00AB54CC"/>
    <w:rsid w:val="00AC023F"/>
    <w:rsid w:val="00AC07AF"/>
    <w:rsid w:val="00AC09F0"/>
    <w:rsid w:val="00AC1424"/>
    <w:rsid w:val="00AC143E"/>
    <w:rsid w:val="00AC2289"/>
    <w:rsid w:val="00AC2EFC"/>
    <w:rsid w:val="00AC4259"/>
    <w:rsid w:val="00AC468D"/>
    <w:rsid w:val="00AC5151"/>
    <w:rsid w:val="00AC6DEF"/>
    <w:rsid w:val="00AD0F6B"/>
    <w:rsid w:val="00AD149F"/>
    <w:rsid w:val="00AD19CD"/>
    <w:rsid w:val="00AD284C"/>
    <w:rsid w:val="00AD28B5"/>
    <w:rsid w:val="00AD774D"/>
    <w:rsid w:val="00AE0434"/>
    <w:rsid w:val="00AE0690"/>
    <w:rsid w:val="00AE0D85"/>
    <w:rsid w:val="00AE1C3A"/>
    <w:rsid w:val="00AE2289"/>
    <w:rsid w:val="00AE430D"/>
    <w:rsid w:val="00AE4B21"/>
    <w:rsid w:val="00AE5638"/>
    <w:rsid w:val="00AE5825"/>
    <w:rsid w:val="00AE5D42"/>
    <w:rsid w:val="00AE7204"/>
    <w:rsid w:val="00AF1E78"/>
    <w:rsid w:val="00AF1E81"/>
    <w:rsid w:val="00AF241A"/>
    <w:rsid w:val="00AF37FB"/>
    <w:rsid w:val="00AF4C7D"/>
    <w:rsid w:val="00AF6243"/>
    <w:rsid w:val="00AF71B8"/>
    <w:rsid w:val="00AF7F78"/>
    <w:rsid w:val="00B00BC1"/>
    <w:rsid w:val="00B01943"/>
    <w:rsid w:val="00B0237A"/>
    <w:rsid w:val="00B04745"/>
    <w:rsid w:val="00B04B95"/>
    <w:rsid w:val="00B05474"/>
    <w:rsid w:val="00B05DEF"/>
    <w:rsid w:val="00B06C11"/>
    <w:rsid w:val="00B06FD5"/>
    <w:rsid w:val="00B07992"/>
    <w:rsid w:val="00B10477"/>
    <w:rsid w:val="00B109C5"/>
    <w:rsid w:val="00B11D68"/>
    <w:rsid w:val="00B12412"/>
    <w:rsid w:val="00B12DB6"/>
    <w:rsid w:val="00B17193"/>
    <w:rsid w:val="00B1734A"/>
    <w:rsid w:val="00B17577"/>
    <w:rsid w:val="00B17688"/>
    <w:rsid w:val="00B20CBD"/>
    <w:rsid w:val="00B21690"/>
    <w:rsid w:val="00B21B74"/>
    <w:rsid w:val="00B21EB2"/>
    <w:rsid w:val="00B2322D"/>
    <w:rsid w:val="00B24965"/>
    <w:rsid w:val="00B272E6"/>
    <w:rsid w:val="00B2776A"/>
    <w:rsid w:val="00B30207"/>
    <w:rsid w:val="00B31AF3"/>
    <w:rsid w:val="00B31B52"/>
    <w:rsid w:val="00B32262"/>
    <w:rsid w:val="00B33C62"/>
    <w:rsid w:val="00B33C97"/>
    <w:rsid w:val="00B36762"/>
    <w:rsid w:val="00B36FD8"/>
    <w:rsid w:val="00B374EA"/>
    <w:rsid w:val="00B375C5"/>
    <w:rsid w:val="00B37879"/>
    <w:rsid w:val="00B37BD7"/>
    <w:rsid w:val="00B402D4"/>
    <w:rsid w:val="00B426CF"/>
    <w:rsid w:val="00B459E4"/>
    <w:rsid w:val="00B45CE3"/>
    <w:rsid w:val="00B465CE"/>
    <w:rsid w:val="00B47E59"/>
    <w:rsid w:val="00B52F48"/>
    <w:rsid w:val="00B53879"/>
    <w:rsid w:val="00B53F91"/>
    <w:rsid w:val="00B54D9B"/>
    <w:rsid w:val="00B578FC"/>
    <w:rsid w:val="00B5790E"/>
    <w:rsid w:val="00B613C1"/>
    <w:rsid w:val="00B62B99"/>
    <w:rsid w:val="00B64C49"/>
    <w:rsid w:val="00B64DA5"/>
    <w:rsid w:val="00B70189"/>
    <w:rsid w:val="00B72B5B"/>
    <w:rsid w:val="00B72CEE"/>
    <w:rsid w:val="00B73245"/>
    <w:rsid w:val="00B74F88"/>
    <w:rsid w:val="00B7779B"/>
    <w:rsid w:val="00B822A7"/>
    <w:rsid w:val="00B82957"/>
    <w:rsid w:val="00B83840"/>
    <w:rsid w:val="00B83DD4"/>
    <w:rsid w:val="00B84271"/>
    <w:rsid w:val="00B84768"/>
    <w:rsid w:val="00B84F09"/>
    <w:rsid w:val="00B85C2A"/>
    <w:rsid w:val="00B85E0B"/>
    <w:rsid w:val="00B86CA7"/>
    <w:rsid w:val="00B87BD4"/>
    <w:rsid w:val="00B9050B"/>
    <w:rsid w:val="00B90757"/>
    <w:rsid w:val="00B929AC"/>
    <w:rsid w:val="00B93809"/>
    <w:rsid w:val="00B94D62"/>
    <w:rsid w:val="00B966CE"/>
    <w:rsid w:val="00B97709"/>
    <w:rsid w:val="00B97C96"/>
    <w:rsid w:val="00B97F81"/>
    <w:rsid w:val="00BA0B72"/>
    <w:rsid w:val="00BA1F2C"/>
    <w:rsid w:val="00BA275C"/>
    <w:rsid w:val="00BA3074"/>
    <w:rsid w:val="00BA429F"/>
    <w:rsid w:val="00BA48E3"/>
    <w:rsid w:val="00BA4AA4"/>
    <w:rsid w:val="00BA5AB1"/>
    <w:rsid w:val="00BA6CF4"/>
    <w:rsid w:val="00BA70E2"/>
    <w:rsid w:val="00BB017B"/>
    <w:rsid w:val="00BB1CAE"/>
    <w:rsid w:val="00BB2235"/>
    <w:rsid w:val="00BB22F7"/>
    <w:rsid w:val="00BB232D"/>
    <w:rsid w:val="00BB3475"/>
    <w:rsid w:val="00BB48F4"/>
    <w:rsid w:val="00BB4C39"/>
    <w:rsid w:val="00BB62FF"/>
    <w:rsid w:val="00BB66A1"/>
    <w:rsid w:val="00BC0C74"/>
    <w:rsid w:val="00BC1C72"/>
    <w:rsid w:val="00BC2D88"/>
    <w:rsid w:val="00BC38F2"/>
    <w:rsid w:val="00BC4AE1"/>
    <w:rsid w:val="00BC51F0"/>
    <w:rsid w:val="00BC5386"/>
    <w:rsid w:val="00BC5402"/>
    <w:rsid w:val="00BC5B8C"/>
    <w:rsid w:val="00BC650A"/>
    <w:rsid w:val="00BD1EF6"/>
    <w:rsid w:val="00BD418D"/>
    <w:rsid w:val="00BE06B2"/>
    <w:rsid w:val="00BE0F5F"/>
    <w:rsid w:val="00BE1519"/>
    <w:rsid w:val="00BE16AF"/>
    <w:rsid w:val="00BE1BD7"/>
    <w:rsid w:val="00BE215C"/>
    <w:rsid w:val="00BE27D1"/>
    <w:rsid w:val="00BE41C7"/>
    <w:rsid w:val="00BE4B06"/>
    <w:rsid w:val="00BE4CBF"/>
    <w:rsid w:val="00BE5404"/>
    <w:rsid w:val="00BE573B"/>
    <w:rsid w:val="00BE57BC"/>
    <w:rsid w:val="00BE62F4"/>
    <w:rsid w:val="00BE65A6"/>
    <w:rsid w:val="00BE73FF"/>
    <w:rsid w:val="00BE76CA"/>
    <w:rsid w:val="00BF2133"/>
    <w:rsid w:val="00BF4B7E"/>
    <w:rsid w:val="00BF5F7C"/>
    <w:rsid w:val="00BF7932"/>
    <w:rsid w:val="00C0064A"/>
    <w:rsid w:val="00C01A00"/>
    <w:rsid w:val="00C01AFE"/>
    <w:rsid w:val="00C02A4A"/>
    <w:rsid w:val="00C0353F"/>
    <w:rsid w:val="00C03997"/>
    <w:rsid w:val="00C069C2"/>
    <w:rsid w:val="00C11F1D"/>
    <w:rsid w:val="00C13712"/>
    <w:rsid w:val="00C14023"/>
    <w:rsid w:val="00C14395"/>
    <w:rsid w:val="00C16EC9"/>
    <w:rsid w:val="00C1730C"/>
    <w:rsid w:val="00C17DC1"/>
    <w:rsid w:val="00C20159"/>
    <w:rsid w:val="00C227BF"/>
    <w:rsid w:val="00C22CCB"/>
    <w:rsid w:val="00C22D63"/>
    <w:rsid w:val="00C23457"/>
    <w:rsid w:val="00C25EF2"/>
    <w:rsid w:val="00C2674D"/>
    <w:rsid w:val="00C2730C"/>
    <w:rsid w:val="00C2739C"/>
    <w:rsid w:val="00C2782E"/>
    <w:rsid w:val="00C323DB"/>
    <w:rsid w:val="00C32942"/>
    <w:rsid w:val="00C347A7"/>
    <w:rsid w:val="00C34B6D"/>
    <w:rsid w:val="00C366C2"/>
    <w:rsid w:val="00C411C4"/>
    <w:rsid w:val="00C41E05"/>
    <w:rsid w:val="00C41F0A"/>
    <w:rsid w:val="00C43410"/>
    <w:rsid w:val="00C436D4"/>
    <w:rsid w:val="00C438AF"/>
    <w:rsid w:val="00C44050"/>
    <w:rsid w:val="00C444AE"/>
    <w:rsid w:val="00C444DB"/>
    <w:rsid w:val="00C446CD"/>
    <w:rsid w:val="00C44798"/>
    <w:rsid w:val="00C45B83"/>
    <w:rsid w:val="00C45D52"/>
    <w:rsid w:val="00C463AA"/>
    <w:rsid w:val="00C51062"/>
    <w:rsid w:val="00C51408"/>
    <w:rsid w:val="00C54A21"/>
    <w:rsid w:val="00C564CA"/>
    <w:rsid w:val="00C57CDF"/>
    <w:rsid w:val="00C57D86"/>
    <w:rsid w:val="00C60668"/>
    <w:rsid w:val="00C62A8F"/>
    <w:rsid w:val="00C64916"/>
    <w:rsid w:val="00C64BF8"/>
    <w:rsid w:val="00C653CA"/>
    <w:rsid w:val="00C67189"/>
    <w:rsid w:val="00C67AD8"/>
    <w:rsid w:val="00C7005B"/>
    <w:rsid w:val="00C706EA"/>
    <w:rsid w:val="00C72067"/>
    <w:rsid w:val="00C726A1"/>
    <w:rsid w:val="00C72A00"/>
    <w:rsid w:val="00C73027"/>
    <w:rsid w:val="00C736C2"/>
    <w:rsid w:val="00C73B58"/>
    <w:rsid w:val="00C748A6"/>
    <w:rsid w:val="00C74A9D"/>
    <w:rsid w:val="00C75F3E"/>
    <w:rsid w:val="00C76EDA"/>
    <w:rsid w:val="00C779FE"/>
    <w:rsid w:val="00C77D51"/>
    <w:rsid w:val="00C85453"/>
    <w:rsid w:val="00C87074"/>
    <w:rsid w:val="00C872C5"/>
    <w:rsid w:val="00C87AB5"/>
    <w:rsid w:val="00C9080E"/>
    <w:rsid w:val="00C93B17"/>
    <w:rsid w:val="00C9546B"/>
    <w:rsid w:val="00C96A12"/>
    <w:rsid w:val="00CA0903"/>
    <w:rsid w:val="00CA1B5F"/>
    <w:rsid w:val="00CA6453"/>
    <w:rsid w:val="00CA7495"/>
    <w:rsid w:val="00CB199A"/>
    <w:rsid w:val="00CB1EC5"/>
    <w:rsid w:val="00CB1FA5"/>
    <w:rsid w:val="00CB232D"/>
    <w:rsid w:val="00CB2570"/>
    <w:rsid w:val="00CB27D1"/>
    <w:rsid w:val="00CB35F4"/>
    <w:rsid w:val="00CB4C95"/>
    <w:rsid w:val="00CB4F10"/>
    <w:rsid w:val="00CB532B"/>
    <w:rsid w:val="00CB5A5B"/>
    <w:rsid w:val="00CB5C67"/>
    <w:rsid w:val="00CB6CA9"/>
    <w:rsid w:val="00CC26E5"/>
    <w:rsid w:val="00CC295A"/>
    <w:rsid w:val="00CC2F02"/>
    <w:rsid w:val="00CC3C17"/>
    <w:rsid w:val="00CC4B03"/>
    <w:rsid w:val="00CC4DD0"/>
    <w:rsid w:val="00CC5F96"/>
    <w:rsid w:val="00CC61ED"/>
    <w:rsid w:val="00CC72E1"/>
    <w:rsid w:val="00CD02A4"/>
    <w:rsid w:val="00CD0B3C"/>
    <w:rsid w:val="00CD1F67"/>
    <w:rsid w:val="00CD266D"/>
    <w:rsid w:val="00CD2AF1"/>
    <w:rsid w:val="00CD4012"/>
    <w:rsid w:val="00CD45BA"/>
    <w:rsid w:val="00CD596E"/>
    <w:rsid w:val="00CD5AC3"/>
    <w:rsid w:val="00CD5D2C"/>
    <w:rsid w:val="00CD5E7C"/>
    <w:rsid w:val="00CD6A50"/>
    <w:rsid w:val="00CD6B24"/>
    <w:rsid w:val="00CE0263"/>
    <w:rsid w:val="00CE1650"/>
    <w:rsid w:val="00CE1C5B"/>
    <w:rsid w:val="00CE1F98"/>
    <w:rsid w:val="00CE2681"/>
    <w:rsid w:val="00CE5EED"/>
    <w:rsid w:val="00CE73A7"/>
    <w:rsid w:val="00CE76E5"/>
    <w:rsid w:val="00CF00A8"/>
    <w:rsid w:val="00CF05DC"/>
    <w:rsid w:val="00CF0F89"/>
    <w:rsid w:val="00CF1EB4"/>
    <w:rsid w:val="00CF2761"/>
    <w:rsid w:val="00CF28B6"/>
    <w:rsid w:val="00CF3322"/>
    <w:rsid w:val="00CF4AD9"/>
    <w:rsid w:val="00CF51F3"/>
    <w:rsid w:val="00CF726B"/>
    <w:rsid w:val="00CF783C"/>
    <w:rsid w:val="00D03FEC"/>
    <w:rsid w:val="00D04154"/>
    <w:rsid w:val="00D04D46"/>
    <w:rsid w:val="00D04EF1"/>
    <w:rsid w:val="00D04F88"/>
    <w:rsid w:val="00D0580A"/>
    <w:rsid w:val="00D0709A"/>
    <w:rsid w:val="00D07B07"/>
    <w:rsid w:val="00D10052"/>
    <w:rsid w:val="00D1030D"/>
    <w:rsid w:val="00D11459"/>
    <w:rsid w:val="00D12479"/>
    <w:rsid w:val="00D129ED"/>
    <w:rsid w:val="00D13691"/>
    <w:rsid w:val="00D14DE0"/>
    <w:rsid w:val="00D16F48"/>
    <w:rsid w:val="00D175F3"/>
    <w:rsid w:val="00D17938"/>
    <w:rsid w:val="00D21008"/>
    <w:rsid w:val="00D214DA"/>
    <w:rsid w:val="00D2235F"/>
    <w:rsid w:val="00D22AE2"/>
    <w:rsid w:val="00D254E4"/>
    <w:rsid w:val="00D25817"/>
    <w:rsid w:val="00D2587A"/>
    <w:rsid w:val="00D272E4"/>
    <w:rsid w:val="00D27C86"/>
    <w:rsid w:val="00D302D9"/>
    <w:rsid w:val="00D30414"/>
    <w:rsid w:val="00D309FE"/>
    <w:rsid w:val="00D3135F"/>
    <w:rsid w:val="00D31435"/>
    <w:rsid w:val="00D32212"/>
    <w:rsid w:val="00D3387D"/>
    <w:rsid w:val="00D340E1"/>
    <w:rsid w:val="00D366CF"/>
    <w:rsid w:val="00D4135D"/>
    <w:rsid w:val="00D4171B"/>
    <w:rsid w:val="00D42CC1"/>
    <w:rsid w:val="00D4479C"/>
    <w:rsid w:val="00D458AF"/>
    <w:rsid w:val="00D45F8B"/>
    <w:rsid w:val="00D4673A"/>
    <w:rsid w:val="00D4735F"/>
    <w:rsid w:val="00D50112"/>
    <w:rsid w:val="00D505CB"/>
    <w:rsid w:val="00D50C66"/>
    <w:rsid w:val="00D517BE"/>
    <w:rsid w:val="00D519D8"/>
    <w:rsid w:val="00D53874"/>
    <w:rsid w:val="00D546BE"/>
    <w:rsid w:val="00D5479F"/>
    <w:rsid w:val="00D5668E"/>
    <w:rsid w:val="00D60574"/>
    <w:rsid w:val="00D60C3E"/>
    <w:rsid w:val="00D60E46"/>
    <w:rsid w:val="00D6139B"/>
    <w:rsid w:val="00D62EF5"/>
    <w:rsid w:val="00D6314E"/>
    <w:rsid w:val="00D643E2"/>
    <w:rsid w:val="00D6460B"/>
    <w:rsid w:val="00D6600D"/>
    <w:rsid w:val="00D66419"/>
    <w:rsid w:val="00D67922"/>
    <w:rsid w:val="00D70493"/>
    <w:rsid w:val="00D718EF"/>
    <w:rsid w:val="00D72A6E"/>
    <w:rsid w:val="00D75564"/>
    <w:rsid w:val="00D75783"/>
    <w:rsid w:val="00D75ACF"/>
    <w:rsid w:val="00D76920"/>
    <w:rsid w:val="00D76D35"/>
    <w:rsid w:val="00D76FD8"/>
    <w:rsid w:val="00D77641"/>
    <w:rsid w:val="00D77A4F"/>
    <w:rsid w:val="00D80435"/>
    <w:rsid w:val="00D80A72"/>
    <w:rsid w:val="00D81419"/>
    <w:rsid w:val="00D81B3F"/>
    <w:rsid w:val="00D83706"/>
    <w:rsid w:val="00D83E08"/>
    <w:rsid w:val="00D83E67"/>
    <w:rsid w:val="00D915E9"/>
    <w:rsid w:val="00D91E3B"/>
    <w:rsid w:val="00D923D5"/>
    <w:rsid w:val="00D92FEB"/>
    <w:rsid w:val="00D93D34"/>
    <w:rsid w:val="00D95277"/>
    <w:rsid w:val="00D963E3"/>
    <w:rsid w:val="00D965D1"/>
    <w:rsid w:val="00D97B12"/>
    <w:rsid w:val="00DA12E1"/>
    <w:rsid w:val="00DA343E"/>
    <w:rsid w:val="00DA3A85"/>
    <w:rsid w:val="00DA4C5D"/>
    <w:rsid w:val="00DA50C5"/>
    <w:rsid w:val="00DA59CB"/>
    <w:rsid w:val="00DA64F5"/>
    <w:rsid w:val="00DB000F"/>
    <w:rsid w:val="00DB0651"/>
    <w:rsid w:val="00DB1A34"/>
    <w:rsid w:val="00DB2099"/>
    <w:rsid w:val="00DB2BE0"/>
    <w:rsid w:val="00DB30E3"/>
    <w:rsid w:val="00DB7542"/>
    <w:rsid w:val="00DC0E1E"/>
    <w:rsid w:val="00DC1111"/>
    <w:rsid w:val="00DC118B"/>
    <w:rsid w:val="00DC135B"/>
    <w:rsid w:val="00DC21E5"/>
    <w:rsid w:val="00DC3375"/>
    <w:rsid w:val="00DC3A5E"/>
    <w:rsid w:val="00DC671F"/>
    <w:rsid w:val="00DC67EE"/>
    <w:rsid w:val="00DC6DCB"/>
    <w:rsid w:val="00DC7976"/>
    <w:rsid w:val="00DD0750"/>
    <w:rsid w:val="00DD08ED"/>
    <w:rsid w:val="00DD0E34"/>
    <w:rsid w:val="00DD18C9"/>
    <w:rsid w:val="00DD2390"/>
    <w:rsid w:val="00DD3FF3"/>
    <w:rsid w:val="00DD41C2"/>
    <w:rsid w:val="00DD5107"/>
    <w:rsid w:val="00DD5D35"/>
    <w:rsid w:val="00DD65C8"/>
    <w:rsid w:val="00DD75B4"/>
    <w:rsid w:val="00DD7AD2"/>
    <w:rsid w:val="00DE01EB"/>
    <w:rsid w:val="00DE0A90"/>
    <w:rsid w:val="00DE19F0"/>
    <w:rsid w:val="00DE1D00"/>
    <w:rsid w:val="00DE23C9"/>
    <w:rsid w:val="00DE5A98"/>
    <w:rsid w:val="00DE601C"/>
    <w:rsid w:val="00DE6174"/>
    <w:rsid w:val="00DE65FD"/>
    <w:rsid w:val="00DF02D7"/>
    <w:rsid w:val="00DF03C6"/>
    <w:rsid w:val="00DF0A7C"/>
    <w:rsid w:val="00DF11EF"/>
    <w:rsid w:val="00DF1FA9"/>
    <w:rsid w:val="00DF2E43"/>
    <w:rsid w:val="00DF3B72"/>
    <w:rsid w:val="00DF4246"/>
    <w:rsid w:val="00DF4F5A"/>
    <w:rsid w:val="00DF657D"/>
    <w:rsid w:val="00DF6843"/>
    <w:rsid w:val="00DF6EC4"/>
    <w:rsid w:val="00DF7F94"/>
    <w:rsid w:val="00E019E3"/>
    <w:rsid w:val="00E025C9"/>
    <w:rsid w:val="00E02C92"/>
    <w:rsid w:val="00E03172"/>
    <w:rsid w:val="00E0352A"/>
    <w:rsid w:val="00E0357B"/>
    <w:rsid w:val="00E03B2D"/>
    <w:rsid w:val="00E04A24"/>
    <w:rsid w:val="00E05490"/>
    <w:rsid w:val="00E05A1D"/>
    <w:rsid w:val="00E07F1B"/>
    <w:rsid w:val="00E12655"/>
    <w:rsid w:val="00E13575"/>
    <w:rsid w:val="00E13C0D"/>
    <w:rsid w:val="00E14097"/>
    <w:rsid w:val="00E144BD"/>
    <w:rsid w:val="00E14790"/>
    <w:rsid w:val="00E1498F"/>
    <w:rsid w:val="00E14CFD"/>
    <w:rsid w:val="00E1501B"/>
    <w:rsid w:val="00E1611D"/>
    <w:rsid w:val="00E20166"/>
    <w:rsid w:val="00E20A19"/>
    <w:rsid w:val="00E2134F"/>
    <w:rsid w:val="00E214C4"/>
    <w:rsid w:val="00E23E70"/>
    <w:rsid w:val="00E2553D"/>
    <w:rsid w:val="00E25709"/>
    <w:rsid w:val="00E30D6E"/>
    <w:rsid w:val="00E30E52"/>
    <w:rsid w:val="00E313BA"/>
    <w:rsid w:val="00E33665"/>
    <w:rsid w:val="00E35405"/>
    <w:rsid w:val="00E36905"/>
    <w:rsid w:val="00E36E53"/>
    <w:rsid w:val="00E37299"/>
    <w:rsid w:val="00E40E2B"/>
    <w:rsid w:val="00E4267D"/>
    <w:rsid w:val="00E43243"/>
    <w:rsid w:val="00E439B5"/>
    <w:rsid w:val="00E43FDE"/>
    <w:rsid w:val="00E446C9"/>
    <w:rsid w:val="00E4567D"/>
    <w:rsid w:val="00E45CFA"/>
    <w:rsid w:val="00E46C9D"/>
    <w:rsid w:val="00E4704A"/>
    <w:rsid w:val="00E47C37"/>
    <w:rsid w:val="00E47E29"/>
    <w:rsid w:val="00E51334"/>
    <w:rsid w:val="00E516D4"/>
    <w:rsid w:val="00E539BE"/>
    <w:rsid w:val="00E551ED"/>
    <w:rsid w:val="00E56BE2"/>
    <w:rsid w:val="00E56E96"/>
    <w:rsid w:val="00E60B8D"/>
    <w:rsid w:val="00E60DC0"/>
    <w:rsid w:val="00E61074"/>
    <w:rsid w:val="00E61498"/>
    <w:rsid w:val="00E62EC5"/>
    <w:rsid w:val="00E6479A"/>
    <w:rsid w:val="00E648C3"/>
    <w:rsid w:val="00E64E3D"/>
    <w:rsid w:val="00E66034"/>
    <w:rsid w:val="00E664E8"/>
    <w:rsid w:val="00E6686D"/>
    <w:rsid w:val="00E67705"/>
    <w:rsid w:val="00E67D14"/>
    <w:rsid w:val="00E73649"/>
    <w:rsid w:val="00E73B9A"/>
    <w:rsid w:val="00E73FE9"/>
    <w:rsid w:val="00E74C11"/>
    <w:rsid w:val="00E759FF"/>
    <w:rsid w:val="00E75CE0"/>
    <w:rsid w:val="00E769B3"/>
    <w:rsid w:val="00E77E10"/>
    <w:rsid w:val="00E804B1"/>
    <w:rsid w:val="00E81444"/>
    <w:rsid w:val="00E824B8"/>
    <w:rsid w:val="00E83D2C"/>
    <w:rsid w:val="00E84083"/>
    <w:rsid w:val="00E84822"/>
    <w:rsid w:val="00E857C2"/>
    <w:rsid w:val="00E863F0"/>
    <w:rsid w:val="00E86508"/>
    <w:rsid w:val="00E86924"/>
    <w:rsid w:val="00E86FAE"/>
    <w:rsid w:val="00E87708"/>
    <w:rsid w:val="00E87EEC"/>
    <w:rsid w:val="00E90930"/>
    <w:rsid w:val="00E911AF"/>
    <w:rsid w:val="00E91377"/>
    <w:rsid w:val="00E9172E"/>
    <w:rsid w:val="00E91931"/>
    <w:rsid w:val="00E91D94"/>
    <w:rsid w:val="00E91DF7"/>
    <w:rsid w:val="00E923A4"/>
    <w:rsid w:val="00E93004"/>
    <w:rsid w:val="00E9452F"/>
    <w:rsid w:val="00E95C0F"/>
    <w:rsid w:val="00E965FE"/>
    <w:rsid w:val="00E96615"/>
    <w:rsid w:val="00E97DE5"/>
    <w:rsid w:val="00EA0F59"/>
    <w:rsid w:val="00EA14F6"/>
    <w:rsid w:val="00EA39EE"/>
    <w:rsid w:val="00EA40FE"/>
    <w:rsid w:val="00EA46D2"/>
    <w:rsid w:val="00EA4996"/>
    <w:rsid w:val="00EA4B37"/>
    <w:rsid w:val="00EA4B40"/>
    <w:rsid w:val="00EA4F84"/>
    <w:rsid w:val="00EA52F2"/>
    <w:rsid w:val="00EA5DD4"/>
    <w:rsid w:val="00EA5E4A"/>
    <w:rsid w:val="00EA6240"/>
    <w:rsid w:val="00EA7A97"/>
    <w:rsid w:val="00EB0AAB"/>
    <w:rsid w:val="00EB0D22"/>
    <w:rsid w:val="00EB1F0D"/>
    <w:rsid w:val="00EB5CA8"/>
    <w:rsid w:val="00EB6C0C"/>
    <w:rsid w:val="00EC1DD3"/>
    <w:rsid w:val="00EC280D"/>
    <w:rsid w:val="00EC2D75"/>
    <w:rsid w:val="00EC4D3F"/>
    <w:rsid w:val="00EC5C44"/>
    <w:rsid w:val="00EC60DD"/>
    <w:rsid w:val="00EC6AA6"/>
    <w:rsid w:val="00EC7BAD"/>
    <w:rsid w:val="00EC7F04"/>
    <w:rsid w:val="00ED037D"/>
    <w:rsid w:val="00ED0D66"/>
    <w:rsid w:val="00ED2DB4"/>
    <w:rsid w:val="00ED2DF3"/>
    <w:rsid w:val="00ED3BEF"/>
    <w:rsid w:val="00ED4B72"/>
    <w:rsid w:val="00ED525C"/>
    <w:rsid w:val="00ED52FB"/>
    <w:rsid w:val="00ED5C0C"/>
    <w:rsid w:val="00ED5E3B"/>
    <w:rsid w:val="00ED5ECF"/>
    <w:rsid w:val="00ED6C4B"/>
    <w:rsid w:val="00ED6C99"/>
    <w:rsid w:val="00ED7509"/>
    <w:rsid w:val="00EE090B"/>
    <w:rsid w:val="00EE0E2D"/>
    <w:rsid w:val="00EE2A69"/>
    <w:rsid w:val="00EE7EEC"/>
    <w:rsid w:val="00EF0FE4"/>
    <w:rsid w:val="00EF18AB"/>
    <w:rsid w:val="00EF263C"/>
    <w:rsid w:val="00EF2B19"/>
    <w:rsid w:val="00EF2F40"/>
    <w:rsid w:val="00EF31E5"/>
    <w:rsid w:val="00EF37DB"/>
    <w:rsid w:val="00EF3B01"/>
    <w:rsid w:val="00EF3C3B"/>
    <w:rsid w:val="00EF68CF"/>
    <w:rsid w:val="00EF70BB"/>
    <w:rsid w:val="00EF725B"/>
    <w:rsid w:val="00F03598"/>
    <w:rsid w:val="00F04C14"/>
    <w:rsid w:val="00F053C1"/>
    <w:rsid w:val="00F05CD5"/>
    <w:rsid w:val="00F10D62"/>
    <w:rsid w:val="00F10DFD"/>
    <w:rsid w:val="00F11295"/>
    <w:rsid w:val="00F11C32"/>
    <w:rsid w:val="00F12D8A"/>
    <w:rsid w:val="00F13412"/>
    <w:rsid w:val="00F13696"/>
    <w:rsid w:val="00F137D6"/>
    <w:rsid w:val="00F13B03"/>
    <w:rsid w:val="00F149C8"/>
    <w:rsid w:val="00F158D2"/>
    <w:rsid w:val="00F16643"/>
    <w:rsid w:val="00F16759"/>
    <w:rsid w:val="00F16B6D"/>
    <w:rsid w:val="00F17288"/>
    <w:rsid w:val="00F17359"/>
    <w:rsid w:val="00F20423"/>
    <w:rsid w:val="00F20512"/>
    <w:rsid w:val="00F21B03"/>
    <w:rsid w:val="00F22097"/>
    <w:rsid w:val="00F226C6"/>
    <w:rsid w:val="00F231D3"/>
    <w:rsid w:val="00F235E4"/>
    <w:rsid w:val="00F23A1F"/>
    <w:rsid w:val="00F240B4"/>
    <w:rsid w:val="00F24504"/>
    <w:rsid w:val="00F246A2"/>
    <w:rsid w:val="00F2556E"/>
    <w:rsid w:val="00F27350"/>
    <w:rsid w:val="00F273DE"/>
    <w:rsid w:val="00F27707"/>
    <w:rsid w:val="00F30912"/>
    <w:rsid w:val="00F309B7"/>
    <w:rsid w:val="00F30D23"/>
    <w:rsid w:val="00F31707"/>
    <w:rsid w:val="00F32FC3"/>
    <w:rsid w:val="00F34216"/>
    <w:rsid w:val="00F373EF"/>
    <w:rsid w:val="00F37DFB"/>
    <w:rsid w:val="00F37EF7"/>
    <w:rsid w:val="00F41A1A"/>
    <w:rsid w:val="00F41D9F"/>
    <w:rsid w:val="00F41E56"/>
    <w:rsid w:val="00F42042"/>
    <w:rsid w:val="00F42329"/>
    <w:rsid w:val="00F44857"/>
    <w:rsid w:val="00F456BA"/>
    <w:rsid w:val="00F46A7E"/>
    <w:rsid w:val="00F46E56"/>
    <w:rsid w:val="00F50FAF"/>
    <w:rsid w:val="00F5244F"/>
    <w:rsid w:val="00F526FA"/>
    <w:rsid w:val="00F5271E"/>
    <w:rsid w:val="00F53366"/>
    <w:rsid w:val="00F54C5D"/>
    <w:rsid w:val="00F56A82"/>
    <w:rsid w:val="00F56D2B"/>
    <w:rsid w:val="00F56EAA"/>
    <w:rsid w:val="00F57DA1"/>
    <w:rsid w:val="00F601CE"/>
    <w:rsid w:val="00F6268B"/>
    <w:rsid w:val="00F62ABD"/>
    <w:rsid w:val="00F63342"/>
    <w:rsid w:val="00F63E55"/>
    <w:rsid w:val="00F64178"/>
    <w:rsid w:val="00F6622E"/>
    <w:rsid w:val="00F66D61"/>
    <w:rsid w:val="00F67B92"/>
    <w:rsid w:val="00F70529"/>
    <w:rsid w:val="00F70607"/>
    <w:rsid w:val="00F71BF9"/>
    <w:rsid w:val="00F72DB2"/>
    <w:rsid w:val="00F745F0"/>
    <w:rsid w:val="00F74E1A"/>
    <w:rsid w:val="00F75172"/>
    <w:rsid w:val="00F76D55"/>
    <w:rsid w:val="00F76DE5"/>
    <w:rsid w:val="00F76FFB"/>
    <w:rsid w:val="00F806B9"/>
    <w:rsid w:val="00F81448"/>
    <w:rsid w:val="00F81534"/>
    <w:rsid w:val="00F82801"/>
    <w:rsid w:val="00F83405"/>
    <w:rsid w:val="00F853CE"/>
    <w:rsid w:val="00F85B6F"/>
    <w:rsid w:val="00F86871"/>
    <w:rsid w:val="00F87B27"/>
    <w:rsid w:val="00F92997"/>
    <w:rsid w:val="00F94273"/>
    <w:rsid w:val="00F943A8"/>
    <w:rsid w:val="00F95579"/>
    <w:rsid w:val="00F96562"/>
    <w:rsid w:val="00F972D7"/>
    <w:rsid w:val="00FA32BB"/>
    <w:rsid w:val="00FA3896"/>
    <w:rsid w:val="00FA3BCB"/>
    <w:rsid w:val="00FA46AD"/>
    <w:rsid w:val="00FA4901"/>
    <w:rsid w:val="00FA4988"/>
    <w:rsid w:val="00FA50F3"/>
    <w:rsid w:val="00FA5F46"/>
    <w:rsid w:val="00FA6849"/>
    <w:rsid w:val="00FB03AB"/>
    <w:rsid w:val="00FB03AE"/>
    <w:rsid w:val="00FB072B"/>
    <w:rsid w:val="00FB0DD5"/>
    <w:rsid w:val="00FB1A34"/>
    <w:rsid w:val="00FB4BD2"/>
    <w:rsid w:val="00FB4BFC"/>
    <w:rsid w:val="00FB4DC7"/>
    <w:rsid w:val="00FB5DE4"/>
    <w:rsid w:val="00FB604E"/>
    <w:rsid w:val="00FB6E19"/>
    <w:rsid w:val="00FC109B"/>
    <w:rsid w:val="00FC1F8F"/>
    <w:rsid w:val="00FC49A5"/>
    <w:rsid w:val="00FC566F"/>
    <w:rsid w:val="00FC6266"/>
    <w:rsid w:val="00FC6292"/>
    <w:rsid w:val="00FC64DF"/>
    <w:rsid w:val="00FC7211"/>
    <w:rsid w:val="00FD0130"/>
    <w:rsid w:val="00FD2CF9"/>
    <w:rsid w:val="00FD3D82"/>
    <w:rsid w:val="00FD3E6D"/>
    <w:rsid w:val="00FD45A1"/>
    <w:rsid w:val="00FD554F"/>
    <w:rsid w:val="00FD6355"/>
    <w:rsid w:val="00FD6C06"/>
    <w:rsid w:val="00FD712A"/>
    <w:rsid w:val="00FD728E"/>
    <w:rsid w:val="00FD7735"/>
    <w:rsid w:val="00FE0A28"/>
    <w:rsid w:val="00FE0DAD"/>
    <w:rsid w:val="00FE1070"/>
    <w:rsid w:val="00FE17E4"/>
    <w:rsid w:val="00FE2CEE"/>
    <w:rsid w:val="00FE2FE9"/>
    <w:rsid w:val="00FE38FD"/>
    <w:rsid w:val="00FE3927"/>
    <w:rsid w:val="00FE4EC1"/>
    <w:rsid w:val="00FE5927"/>
    <w:rsid w:val="00FE5B04"/>
    <w:rsid w:val="00FE74B3"/>
    <w:rsid w:val="00FF043E"/>
    <w:rsid w:val="00FF0759"/>
    <w:rsid w:val="00FF1A5E"/>
    <w:rsid w:val="00FF1E9D"/>
    <w:rsid w:val="00FF31FD"/>
    <w:rsid w:val="00FF4181"/>
    <w:rsid w:val="00FF4A82"/>
    <w:rsid w:val="00FF5E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54B39C75"/>
  <w15:chartTrackingRefBased/>
  <w15:docId w15:val="{B598FB35-023F-4790-9C91-9FB05B6C1DA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EA4F84"/>
    <w:pPr>
      <w:overflowPunct w:val="0"/>
      <w:autoSpaceDE w:val="0"/>
      <w:autoSpaceDN w:val="0"/>
      <w:adjustRightInd w:val="0"/>
      <w:spacing w:after="120"/>
      <w:jc w:val="both"/>
      <w:textAlignment w:val="baseline"/>
    </w:pPr>
    <w:rPr>
      <w:sz w:val="26"/>
    </w:rPr>
  </w:style>
  <w:style w:type="paragraph" w:styleId="Heading1">
    <w:name w:val="heading 1"/>
    <w:aliases w:val="heading 1,结算规范 标题1,H1,PIM 1,h1,1st level,Section Head,l1,Heading 0,&amp;3,List level 1,H11,H12,H13,H14,H15,H16,H17,标书1,h11,heading 1TOC,Header 1,Header1,SAHeading 1,Head1,Heading apps,123321,H111,H121,H131,H141,H151,H161,H18,H112,H122,H132,H142"/>
    <w:basedOn w:val="Normal"/>
    <w:next w:val="Normal"/>
    <w:link w:val="Heading1Char"/>
    <w:autoRedefine/>
    <w:qFormat/>
    <w:rsid w:val="008B7923"/>
    <w:pPr>
      <w:keepNext/>
      <w:numPr>
        <w:numId w:val="1"/>
      </w:numPr>
      <w:overflowPunct/>
      <w:autoSpaceDE/>
      <w:autoSpaceDN/>
      <w:adjustRightInd/>
      <w:spacing w:before="120"/>
      <w:textAlignment w:val="auto"/>
      <w:outlineLvl w:val="0"/>
    </w:pPr>
    <w:rPr>
      <w:b/>
      <w:kern w:val="28"/>
      <w:sz w:val="28"/>
      <w:szCs w:val="24"/>
    </w:rPr>
  </w:style>
  <w:style w:type="paragraph" w:styleId="Heading2">
    <w:name w:val="heading 2"/>
    <w:aliases w:val="heading 2,结算规范 标题2,第一章 标题 2,Heading 2 Hidden,Heading 2 CCBS,H2,h2,PIM2,Titre3,HD2,sect 1.2,H21,sect 1.21,H22,sect 1.22,H211,sect 1.211,H23,sect 1.23,H212,sect 1.212,DO,ISO1,Underrubrik1,prop2,UNDERRUBRIK 1-2,2,Level 2 Head,L2,2nd level,l2"/>
    <w:basedOn w:val="Normal"/>
    <w:next w:val="Normal"/>
    <w:link w:val="Heading2Char"/>
    <w:autoRedefine/>
    <w:unhideWhenUsed/>
    <w:qFormat/>
    <w:rsid w:val="00C323DB"/>
    <w:pPr>
      <w:keepNext/>
      <w:numPr>
        <w:ilvl w:val="1"/>
        <w:numId w:val="1"/>
      </w:numPr>
      <w:overflowPunct/>
      <w:autoSpaceDE/>
      <w:autoSpaceDN/>
      <w:adjustRightInd/>
      <w:spacing w:before="120"/>
      <w:textAlignment w:val="auto"/>
      <w:outlineLvl w:val="1"/>
    </w:pPr>
    <w:rPr>
      <w:rFonts w:cs="Arial"/>
      <w:b/>
      <w:szCs w:val="26"/>
    </w:rPr>
  </w:style>
  <w:style w:type="paragraph" w:styleId="Heading3">
    <w:name w:val="heading 3"/>
    <w:aliases w:val="heading 3,结算规范 标题3,h3,H3,level_3,PIM 3,Level 3 Head,Heading 3 - old,sect1.2.3,sect1.2.31,sect1.2.32,sect1.2.311,sect1.2.33,sect1.2.312,Bold Head,bh,BOD 0,3rd level,3,Head 3,二级节名,heading 3TOC,l3,PRTM Heading 3,CT,Heading 2.3,1.2.3.,Titles,Hd"/>
    <w:basedOn w:val="Normal"/>
    <w:next w:val="Normal"/>
    <w:link w:val="Heading3Char"/>
    <w:autoRedefine/>
    <w:unhideWhenUsed/>
    <w:qFormat/>
    <w:rsid w:val="00DF2E43"/>
    <w:pPr>
      <w:keepNext/>
      <w:numPr>
        <w:ilvl w:val="2"/>
        <w:numId w:val="1"/>
      </w:numPr>
      <w:overflowPunct/>
      <w:autoSpaceDE/>
      <w:autoSpaceDN/>
      <w:adjustRightInd/>
      <w:spacing w:before="120"/>
      <w:textAlignment w:val="auto"/>
      <w:outlineLvl w:val="2"/>
    </w:pPr>
    <w:rPr>
      <w:b/>
      <w:szCs w:val="22"/>
      <w:lang w:val="vi-VN"/>
    </w:rPr>
  </w:style>
  <w:style w:type="paragraph" w:styleId="Heading4">
    <w:name w:val="heading 4"/>
    <w:aliases w:val="结算规范 标题4,bullet,bl,bb,PIM 4,H4,h4,L4,4th level,4,sect 1.2.3.4,heading 4,Ref Heading 1,rh1,Heading sql,4heading,sect 1.2.3.41,Ref Heading 11,rh11,sect 1.2.3.42,Ref Heading 12,rh12,sect 1.2.3.411,Ref Heading 111,rh111,sect 1.2.3.43,标题"/>
    <w:basedOn w:val="Normal"/>
    <w:next w:val="Normal"/>
    <w:link w:val="Heading4Char"/>
    <w:unhideWhenUsed/>
    <w:qFormat/>
    <w:rsid w:val="00B52F48"/>
    <w:pPr>
      <w:keepNext/>
      <w:numPr>
        <w:ilvl w:val="3"/>
        <w:numId w:val="1"/>
      </w:numPr>
      <w:overflowPunct/>
      <w:autoSpaceDE/>
      <w:autoSpaceDN/>
      <w:adjustRightInd/>
      <w:spacing w:before="120"/>
      <w:textAlignment w:val="auto"/>
      <w:outlineLvl w:val="3"/>
    </w:pPr>
    <w:rPr>
      <w:b/>
      <w:i/>
    </w:rPr>
  </w:style>
  <w:style w:type="paragraph" w:styleId="Heading5">
    <w:name w:val="heading 5"/>
    <w:basedOn w:val="Normal"/>
    <w:next w:val="Normal"/>
    <w:link w:val="Heading5Char"/>
    <w:autoRedefine/>
    <w:unhideWhenUsed/>
    <w:qFormat/>
    <w:rsid w:val="006B0A7C"/>
    <w:pPr>
      <w:numPr>
        <w:ilvl w:val="4"/>
        <w:numId w:val="1"/>
      </w:numPr>
      <w:overflowPunct/>
      <w:autoSpaceDE/>
      <w:autoSpaceDN/>
      <w:adjustRightInd/>
      <w:spacing w:before="120"/>
      <w:textAlignment w:val="auto"/>
      <w:outlineLvl w:val="4"/>
    </w:pPr>
    <w:rPr>
      <w:i/>
      <w:sz w:val="24"/>
    </w:rPr>
  </w:style>
  <w:style w:type="paragraph" w:styleId="Heading6">
    <w:name w:val="heading 6"/>
    <w:basedOn w:val="Normal"/>
    <w:next w:val="Normal"/>
    <w:link w:val="Heading6Char"/>
    <w:unhideWhenUsed/>
    <w:qFormat/>
    <w:rsid w:val="00C323DB"/>
    <w:pPr>
      <w:numPr>
        <w:ilvl w:val="5"/>
        <w:numId w:val="1"/>
      </w:numPr>
      <w:overflowPunct/>
      <w:autoSpaceDE/>
      <w:autoSpaceDN/>
      <w:adjustRightInd/>
      <w:spacing w:before="120"/>
      <w:textAlignment w:val="auto"/>
      <w:outlineLvl w:val="5"/>
    </w:pPr>
    <w:rPr>
      <w:rFonts w:ascii="Arial" w:hAnsi="Arial"/>
      <w:i/>
      <w:sz w:val="22"/>
    </w:rPr>
  </w:style>
  <w:style w:type="paragraph" w:styleId="Heading7">
    <w:name w:val="heading 7"/>
    <w:basedOn w:val="Normal"/>
    <w:next w:val="Normal"/>
    <w:link w:val="Heading7Char"/>
    <w:uiPriority w:val="99"/>
    <w:semiHidden/>
    <w:unhideWhenUsed/>
    <w:qFormat/>
    <w:rsid w:val="00DC6DCB"/>
    <w:pPr>
      <w:numPr>
        <w:ilvl w:val="6"/>
        <w:numId w:val="1"/>
      </w:numPr>
      <w:overflowPunct/>
      <w:autoSpaceDE/>
      <w:autoSpaceDN/>
      <w:adjustRightInd/>
      <w:spacing w:before="240" w:after="60"/>
      <w:textAlignment w:val="auto"/>
      <w:outlineLvl w:val="6"/>
    </w:pPr>
    <w:rPr>
      <w:rFonts w:ascii="Arial" w:hAnsi="Arial"/>
      <w:sz w:val="20"/>
    </w:rPr>
  </w:style>
  <w:style w:type="paragraph" w:styleId="Heading8">
    <w:name w:val="heading 8"/>
    <w:basedOn w:val="Normal"/>
    <w:next w:val="Normal"/>
    <w:link w:val="Heading8Char"/>
    <w:uiPriority w:val="99"/>
    <w:semiHidden/>
    <w:unhideWhenUsed/>
    <w:qFormat/>
    <w:rsid w:val="00DC6DCB"/>
    <w:pPr>
      <w:numPr>
        <w:ilvl w:val="7"/>
        <w:numId w:val="1"/>
      </w:numPr>
      <w:overflowPunct/>
      <w:autoSpaceDE/>
      <w:autoSpaceDN/>
      <w:adjustRightInd/>
      <w:spacing w:before="240" w:after="60"/>
      <w:textAlignment w:val="auto"/>
      <w:outlineLvl w:val="7"/>
    </w:pPr>
    <w:rPr>
      <w:rFonts w:ascii="Arial" w:hAnsi="Arial"/>
      <w:i/>
      <w:sz w:val="20"/>
    </w:rPr>
  </w:style>
  <w:style w:type="paragraph" w:styleId="Heading9">
    <w:name w:val="heading 9"/>
    <w:basedOn w:val="Normal"/>
    <w:next w:val="Normal"/>
    <w:link w:val="Heading9Char"/>
    <w:uiPriority w:val="99"/>
    <w:semiHidden/>
    <w:unhideWhenUsed/>
    <w:qFormat/>
    <w:rsid w:val="00DC6DCB"/>
    <w:pPr>
      <w:numPr>
        <w:ilvl w:val="8"/>
        <w:numId w:val="1"/>
      </w:numPr>
      <w:overflowPunct/>
      <w:autoSpaceDE/>
      <w:autoSpaceDN/>
      <w:adjustRightInd/>
      <w:spacing w:before="240" w:after="60"/>
      <w:textAlignment w:val="auto"/>
      <w:outlineLvl w:val="8"/>
    </w:pPr>
    <w:rPr>
      <w:rFonts w:ascii="Arial" w:hAnsi="Arial"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pPr>
      <w:tabs>
        <w:tab w:val="center" w:pos="4153"/>
        <w:tab w:val="right" w:pos="8306"/>
      </w:tabs>
    </w:pPr>
    <w:rPr>
      <w:lang w:val="x-none" w:eastAsia="x-none"/>
    </w:rPr>
  </w:style>
  <w:style w:type="paragraph" w:styleId="Footer">
    <w:name w:val="footer"/>
    <w:basedOn w:val="Normal"/>
    <w:link w:val="FooterChar"/>
    <w:uiPriority w:val="99"/>
    <w:pPr>
      <w:tabs>
        <w:tab w:val="center" w:pos="4153"/>
        <w:tab w:val="right" w:pos="8306"/>
      </w:tabs>
    </w:pPr>
    <w:rPr>
      <w:lang w:val="x-none" w:eastAsia="x-none"/>
    </w:rPr>
  </w:style>
  <w:style w:type="character" w:styleId="PageNumber">
    <w:name w:val="page number"/>
    <w:basedOn w:val="DefaultParagraphFont"/>
    <w:semiHidden/>
  </w:style>
  <w:style w:type="paragraph" w:customStyle="1" w:styleId="NormalFrancez">
    <w:name w:val="Normal Francez"/>
    <w:basedOn w:val="Normal"/>
    <w:pPr>
      <w:widowControl w:val="0"/>
    </w:pPr>
    <w:rPr>
      <w:rFonts w:ascii="Arial" w:hAnsi="Arial"/>
      <w:b/>
      <w:sz w:val="22"/>
      <w:lang w:val="fr-FR"/>
    </w:rPr>
  </w:style>
  <w:style w:type="character" w:customStyle="1" w:styleId="st">
    <w:name w:val="st"/>
    <w:rsid w:val="00866B1C"/>
    <w:rPr>
      <w:rFonts w:cs=".VnTime"/>
    </w:rPr>
  </w:style>
  <w:style w:type="character" w:customStyle="1" w:styleId="HeaderChar">
    <w:name w:val="Header Char"/>
    <w:link w:val="Header"/>
    <w:locked/>
    <w:rsid w:val="00CD266D"/>
    <w:rPr>
      <w:rFonts w:ascii="VnTime" w:hAnsi="VnTime"/>
      <w:sz w:val="26"/>
    </w:rPr>
  </w:style>
  <w:style w:type="character" w:customStyle="1" w:styleId="FooterChar">
    <w:name w:val="Footer Char"/>
    <w:link w:val="Footer"/>
    <w:uiPriority w:val="99"/>
    <w:locked/>
    <w:rsid w:val="00CD266D"/>
    <w:rPr>
      <w:rFonts w:ascii="VnTime" w:hAnsi="VnTime"/>
      <w:sz w:val="26"/>
    </w:rPr>
  </w:style>
  <w:style w:type="table" w:styleId="TableGrid">
    <w:name w:val="Table Grid"/>
    <w:aliases w:val="Hidden Table"/>
    <w:basedOn w:val="TableNormal"/>
    <w:rsid w:val="00C2782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4A77C0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4A77C0"/>
    <w:rPr>
      <w:rFonts w:ascii="Tahoma" w:hAnsi="Tahoma" w:cs="Tahoma"/>
      <w:sz w:val="16"/>
      <w:szCs w:val="16"/>
    </w:rPr>
  </w:style>
  <w:style w:type="character" w:customStyle="1" w:styleId="Heading1Char">
    <w:name w:val="Heading 1 Char"/>
    <w:aliases w:val="heading 1 Char,结算规范 标题1 Char,H1 Char,PIM 1 Char,h1 Char,1st level Char,Section Head Char,l1 Char,Heading 0 Char,&amp;3 Char,List level 1 Char,H11 Char,H12 Char,H13 Char,H14 Char,H15 Char,H16 Char,H17 Char,标书1 Char,h11 Char,heading 1TOC Char"/>
    <w:basedOn w:val="DefaultParagraphFont"/>
    <w:link w:val="Heading1"/>
    <w:rsid w:val="008B7923"/>
    <w:rPr>
      <w:b/>
      <w:kern w:val="28"/>
      <w:sz w:val="28"/>
      <w:szCs w:val="24"/>
    </w:rPr>
  </w:style>
  <w:style w:type="character" w:customStyle="1" w:styleId="Heading2Char">
    <w:name w:val="Heading 2 Char"/>
    <w:aliases w:val="heading 2 Char,结算规范 标题2 Char,第一章 标题 2 Char,Heading 2 Hidden Char,Heading 2 CCBS Char,H2 Char,h2 Char,PIM2 Char,Titre3 Char,HD2 Char,sect 1.2 Char,H21 Char,sect 1.21 Char,H22 Char,sect 1.22 Char,H211 Char,sect 1.211 Char,H23 Char,H212 Char"/>
    <w:basedOn w:val="DefaultParagraphFont"/>
    <w:link w:val="Heading2"/>
    <w:rsid w:val="00C323DB"/>
    <w:rPr>
      <w:rFonts w:cs="Arial"/>
      <w:b/>
      <w:sz w:val="26"/>
      <w:szCs w:val="26"/>
    </w:rPr>
  </w:style>
  <w:style w:type="character" w:customStyle="1" w:styleId="Heading3Char">
    <w:name w:val="Heading 3 Char"/>
    <w:aliases w:val="heading 3 Char,结算规范 标题3 Char,h3 Char,H3 Char,level_3 Char,PIM 3 Char,Level 3 Head Char,Heading 3 - old Char,sect1.2.3 Char,sect1.2.31 Char,sect1.2.32 Char,sect1.2.311 Char,sect1.2.33 Char,sect1.2.312 Char,Bold Head Char,bh Char,BOD 0 Char"/>
    <w:basedOn w:val="DefaultParagraphFont"/>
    <w:link w:val="Heading3"/>
    <w:rsid w:val="00DF2E43"/>
    <w:rPr>
      <w:b/>
      <w:sz w:val="26"/>
      <w:szCs w:val="22"/>
      <w:lang w:val="vi-VN"/>
    </w:rPr>
  </w:style>
  <w:style w:type="character" w:customStyle="1" w:styleId="Heading4Char">
    <w:name w:val="Heading 4 Char"/>
    <w:aliases w:val="结算规范 标题4 Char,bullet Char,bl Char,bb Char,PIM 4 Char,H4 Char,h4 Char,L4 Char,4th level Char,4 Char,sect 1.2.3.4 Char,heading 4 Char,Ref Heading 1 Char,rh1 Char,Heading sql Char,4heading Char,sect 1.2.3.41 Char,Ref Heading 11 Char,标题 Char"/>
    <w:basedOn w:val="DefaultParagraphFont"/>
    <w:link w:val="Heading4"/>
    <w:rsid w:val="00B52F48"/>
    <w:rPr>
      <w:b/>
      <w:i/>
      <w:sz w:val="26"/>
    </w:rPr>
  </w:style>
  <w:style w:type="character" w:customStyle="1" w:styleId="Heading5Char">
    <w:name w:val="Heading 5 Char"/>
    <w:basedOn w:val="DefaultParagraphFont"/>
    <w:link w:val="Heading5"/>
    <w:rsid w:val="006B0A7C"/>
    <w:rPr>
      <w:i/>
      <w:sz w:val="24"/>
    </w:rPr>
  </w:style>
  <w:style w:type="character" w:customStyle="1" w:styleId="Heading6Char">
    <w:name w:val="Heading 6 Char"/>
    <w:basedOn w:val="DefaultParagraphFont"/>
    <w:link w:val="Heading6"/>
    <w:rsid w:val="00C323DB"/>
    <w:rPr>
      <w:rFonts w:ascii="Arial" w:hAnsi="Arial"/>
      <w:i/>
      <w:sz w:val="22"/>
    </w:rPr>
  </w:style>
  <w:style w:type="character" w:customStyle="1" w:styleId="Heading7Char">
    <w:name w:val="Heading 7 Char"/>
    <w:basedOn w:val="DefaultParagraphFont"/>
    <w:link w:val="Heading7"/>
    <w:uiPriority w:val="99"/>
    <w:semiHidden/>
    <w:rsid w:val="00DC6DCB"/>
    <w:rPr>
      <w:rFonts w:ascii="Arial" w:hAnsi="Arial"/>
    </w:rPr>
  </w:style>
  <w:style w:type="character" w:customStyle="1" w:styleId="Heading8Char">
    <w:name w:val="Heading 8 Char"/>
    <w:basedOn w:val="DefaultParagraphFont"/>
    <w:link w:val="Heading8"/>
    <w:uiPriority w:val="99"/>
    <w:semiHidden/>
    <w:rsid w:val="00DC6DCB"/>
    <w:rPr>
      <w:rFonts w:ascii="Arial" w:hAnsi="Arial"/>
      <w:i/>
    </w:rPr>
  </w:style>
  <w:style w:type="character" w:customStyle="1" w:styleId="Heading9Char">
    <w:name w:val="Heading 9 Char"/>
    <w:basedOn w:val="DefaultParagraphFont"/>
    <w:link w:val="Heading9"/>
    <w:uiPriority w:val="99"/>
    <w:semiHidden/>
    <w:rsid w:val="00DC6DCB"/>
    <w:rPr>
      <w:rFonts w:ascii="Arial" w:hAnsi="Arial"/>
      <w:i/>
      <w:sz w:val="18"/>
    </w:rPr>
  </w:style>
  <w:style w:type="paragraph" w:styleId="ListParagraph">
    <w:name w:val="List Paragraph"/>
    <w:aliases w:val="P1,VNA - List Paragraph,1.,Table Sequence,List Paragraph1,lp1,lp11,bullet 1,Bullet L1,List Paragraph 1,List Paragraph11,Bullet List,FooterText,numbered,Paragraphe de liste,My checklist,My number,1"/>
    <w:basedOn w:val="Normal"/>
    <w:link w:val="ListParagraphChar"/>
    <w:uiPriority w:val="34"/>
    <w:qFormat/>
    <w:rsid w:val="00124E6F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C444DB"/>
    <w:pPr>
      <w:keepLines/>
      <w:numPr>
        <w:numId w:val="0"/>
      </w:numPr>
      <w:spacing w:line="259" w:lineRule="auto"/>
      <w:outlineLvl w:val="9"/>
    </w:pPr>
    <w:rPr>
      <w:rFonts w:asciiTheme="majorHAnsi" w:eastAsiaTheme="majorEastAsia" w:hAnsiTheme="majorHAnsi" w:cstheme="majorBidi"/>
      <w:b w:val="0"/>
      <w:color w:val="2E74B5" w:themeColor="accent1" w:themeShade="BF"/>
      <w:kern w:val="0"/>
      <w:sz w:val="32"/>
      <w:szCs w:val="32"/>
    </w:rPr>
  </w:style>
  <w:style w:type="paragraph" w:styleId="TOC1">
    <w:name w:val="toc 1"/>
    <w:basedOn w:val="Normal"/>
    <w:next w:val="Normal"/>
    <w:autoRedefine/>
    <w:uiPriority w:val="39"/>
    <w:unhideWhenUsed/>
    <w:rsid w:val="00C444DB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C444DB"/>
    <w:pPr>
      <w:spacing w:after="100"/>
      <w:ind w:left="260"/>
    </w:pPr>
  </w:style>
  <w:style w:type="character" w:styleId="Hyperlink">
    <w:name w:val="Hyperlink"/>
    <w:basedOn w:val="DefaultParagraphFont"/>
    <w:uiPriority w:val="99"/>
    <w:unhideWhenUsed/>
    <w:rsid w:val="00C444DB"/>
    <w:rPr>
      <w:color w:val="0563C1" w:themeColor="hyperlink"/>
      <w:u w:val="single"/>
    </w:rPr>
  </w:style>
  <w:style w:type="paragraph" w:customStyle="1" w:styleId="FirstLevelBullet">
    <w:name w:val="First Level Bullet"/>
    <w:basedOn w:val="ListParagraph"/>
    <w:link w:val="FirstLevelBulletChar"/>
    <w:qFormat/>
    <w:rsid w:val="00C444DB"/>
    <w:pPr>
      <w:spacing w:before="120"/>
      <w:ind w:hanging="360"/>
    </w:pPr>
    <w:rPr>
      <w:szCs w:val="26"/>
    </w:rPr>
  </w:style>
  <w:style w:type="paragraph" w:customStyle="1" w:styleId="SecondLevelBullet">
    <w:name w:val="Second Level Bullet"/>
    <w:basedOn w:val="FirstLevelBullet"/>
    <w:link w:val="SecondLevelBulletChar"/>
    <w:qFormat/>
    <w:rsid w:val="00C444DB"/>
    <w:pPr>
      <w:numPr>
        <w:ilvl w:val="1"/>
      </w:numPr>
      <w:ind w:left="720" w:hanging="360"/>
    </w:pPr>
  </w:style>
  <w:style w:type="character" w:customStyle="1" w:styleId="ListParagraphChar">
    <w:name w:val="List Paragraph Char"/>
    <w:aliases w:val="P1 Char,VNA - List Paragraph Char,1. Char,Table Sequence Char,List Paragraph1 Char,lp1 Char,lp11 Char,bullet 1 Char,Bullet L1 Char,List Paragraph 1 Char,List Paragraph11 Char,Bullet List Char,FooterText Char,numbered Char,1 Char"/>
    <w:basedOn w:val="DefaultParagraphFont"/>
    <w:link w:val="ListParagraph"/>
    <w:uiPriority w:val="34"/>
    <w:qFormat/>
    <w:rsid w:val="00C444DB"/>
    <w:rPr>
      <w:rFonts w:ascii="VnTime" w:hAnsi="VnTime"/>
      <w:sz w:val="26"/>
    </w:rPr>
  </w:style>
  <w:style w:type="character" w:customStyle="1" w:styleId="FirstLevelBulletChar">
    <w:name w:val="First Level Bullet Char"/>
    <w:basedOn w:val="ListParagraphChar"/>
    <w:link w:val="FirstLevelBullet"/>
    <w:rsid w:val="00C444DB"/>
    <w:rPr>
      <w:rFonts w:ascii="VnTime" w:hAnsi="VnTime"/>
      <w:sz w:val="26"/>
      <w:szCs w:val="26"/>
    </w:rPr>
  </w:style>
  <w:style w:type="paragraph" w:customStyle="1" w:styleId="TableHeader">
    <w:name w:val="Table Header"/>
    <w:basedOn w:val="Normal"/>
    <w:rsid w:val="00D340E1"/>
    <w:pPr>
      <w:overflowPunct/>
      <w:autoSpaceDE/>
      <w:autoSpaceDN/>
      <w:adjustRightInd/>
      <w:spacing w:before="60" w:after="60"/>
      <w:textAlignment w:val="auto"/>
    </w:pPr>
    <w:rPr>
      <w:rFonts w:ascii="Segoe UI" w:hAnsi="Segoe UI" w:cs="Segoe UI"/>
      <w:b/>
      <w:bCs/>
      <w:color w:val="FFFFFF"/>
      <w:sz w:val="20"/>
      <w:lang w:val="en-NZ"/>
    </w:rPr>
  </w:style>
  <w:style w:type="character" w:customStyle="1" w:styleId="SecondLevelBulletChar">
    <w:name w:val="Second Level Bullet Char"/>
    <w:basedOn w:val="FirstLevelBulletChar"/>
    <w:link w:val="SecondLevelBullet"/>
    <w:rsid w:val="00C444DB"/>
    <w:rPr>
      <w:rFonts w:ascii="VnTime" w:hAnsi="VnTime"/>
      <w:sz w:val="26"/>
      <w:szCs w:val="26"/>
    </w:rPr>
  </w:style>
  <w:style w:type="paragraph" w:styleId="Caption">
    <w:name w:val="caption"/>
    <w:aliases w:val="Figure"/>
    <w:basedOn w:val="Normal"/>
    <w:next w:val="Normal"/>
    <w:uiPriority w:val="35"/>
    <w:unhideWhenUsed/>
    <w:qFormat/>
    <w:rsid w:val="00A95610"/>
    <w:pPr>
      <w:overflowPunct/>
      <w:autoSpaceDE/>
      <w:autoSpaceDN/>
      <w:adjustRightInd/>
      <w:spacing w:after="200" w:line="276" w:lineRule="auto"/>
      <w:jc w:val="center"/>
      <w:textAlignment w:val="auto"/>
    </w:pPr>
    <w:rPr>
      <w:rFonts w:eastAsia="Calibri" w:cs="Segoe UI"/>
      <w:b/>
      <w:bCs/>
      <w:i/>
    </w:rPr>
  </w:style>
  <w:style w:type="paragraph" w:styleId="TableofFigures">
    <w:name w:val="table of figures"/>
    <w:basedOn w:val="Normal"/>
    <w:next w:val="Normal"/>
    <w:uiPriority w:val="99"/>
    <w:unhideWhenUsed/>
    <w:rsid w:val="00E86FAE"/>
  </w:style>
  <w:style w:type="paragraph" w:styleId="FootnoteText">
    <w:name w:val="footnote text"/>
    <w:basedOn w:val="Normal"/>
    <w:link w:val="FootnoteTextChar"/>
    <w:semiHidden/>
    <w:unhideWhenUsed/>
    <w:rsid w:val="00E67D14"/>
    <w:rPr>
      <w:sz w:val="20"/>
    </w:rPr>
  </w:style>
  <w:style w:type="character" w:customStyle="1" w:styleId="FootnoteTextChar">
    <w:name w:val="Footnote Text Char"/>
    <w:basedOn w:val="DefaultParagraphFont"/>
    <w:link w:val="FootnoteText"/>
    <w:semiHidden/>
    <w:rsid w:val="00E67D14"/>
  </w:style>
  <w:style w:type="character" w:styleId="FootnoteReference">
    <w:name w:val="footnote reference"/>
    <w:basedOn w:val="DefaultParagraphFont"/>
    <w:semiHidden/>
    <w:unhideWhenUsed/>
    <w:rsid w:val="00E67D14"/>
    <w:rPr>
      <w:vertAlign w:val="superscript"/>
    </w:rPr>
  </w:style>
  <w:style w:type="paragraph" w:customStyle="1" w:styleId="LandscapeHeading1">
    <w:name w:val="Landscape Heading 1"/>
    <w:basedOn w:val="Heading1"/>
    <w:link w:val="LandscapeHeading1Char"/>
    <w:qFormat/>
    <w:rsid w:val="00845A0E"/>
    <w:pPr>
      <w:ind w:left="720"/>
    </w:pPr>
  </w:style>
  <w:style w:type="paragraph" w:customStyle="1" w:styleId="LandscapeNormal">
    <w:name w:val="Landscape Normal"/>
    <w:basedOn w:val="Normal"/>
    <w:link w:val="LandscapeNormalChar"/>
    <w:qFormat/>
    <w:rsid w:val="00EF0FE4"/>
    <w:pPr>
      <w:ind w:left="720"/>
    </w:pPr>
  </w:style>
  <w:style w:type="character" w:customStyle="1" w:styleId="LandscapeHeading1Char">
    <w:name w:val="Landscape Heading 1 Char"/>
    <w:basedOn w:val="Heading1Char"/>
    <w:link w:val="LandscapeHeading1"/>
    <w:rsid w:val="00845A0E"/>
    <w:rPr>
      <w:b/>
      <w:kern w:val="28"/>
      <w:sz w:val="28"/>
      <w:szCs w:val="24"/>
    </w:rPr>
  </w:style>
  <w:style w:type="paragraph" w:customStyle="1" w:styleId="LandscapeHeading2">
    <w:name w:val="Landscape Heading 2"/>
    <w:basedOn w:val="Heading2"/>
    <w:link w:val="LandscapeHeading2Char"/>
    <w:qFormat/>
    <w:rsid w:val="00F309B7"/>
    <w:pPr>
      <w:ind w:left="720"/>
    </w:pPr>
  </w:style>
  <w:style w:type="character" w:customStyle="1" w:styleId="LandscapeNormalChar">
    <w:name w:val="Landscape Normal Char"/>
    <w:basedOn w:val="DefaultParagraphFont"/>
    <w:link w:val="LandscapeNormal"/>
    <w:rsid w:val="00EF0FE4"/>
    <w:rPr>
      <w:sz w:val="26"/>
    </w:rPr>
  </w:style>
  <w:style w:type="paragraph" w:customStyle="1" w:styleId="LandscapeHeading3">
    <w:name w:val="Landscape Heading 3"/>
    <w:basedOn w:val="Heading3"/>
    <w:link w:val="LandscapeHeading3Char"/>
    <w:qFormat/>
    <w:rsid w:val="00F309B7"/>
    <w:pPr>
      <w:ind w:left="720"/>
    </w:pPr>
  </w:style>
  <w:style w:type="character" w:customStyle="1" w:styleId="LandscapeHeading2Char">
    <w:name w:val="Landscape Heading 2 Char"/>
    <w:basedOn w:val="Heading2Char"/>
    <w:link w:val="LandscapeHeading2"/>
    <w:rsid w:val="00F309B7"/>
    <w:rPr>
      <w:rFonts w:cs="Arial"/>
      <w:b/>
      <w:sz w:val="26"/>
      <w:szCs w:val="26"/>
    </w:rPr>
  </w:style>
  <w:style w:type="paragraph" w:customStyle="1" w:styleId="LandscapeHeading4">
    <w:name w:val="Landscape Heading 4"/>
    <w:basedOn w:val="Heading4"/>
    <w:link w:val="LandscapeHeading4Char"/>
    <w:qFormat/>
    <w:rsid w:val="00F309B7"/>
    <w:pPr>
      <w:ind w:left="720"/>
    </w:pPr>
  </w:style>
  <w:style w:type="character" w:customStyle="1" w:styleId="LandscapeHeading3Char">
    <w:name w:val="Landscape Heading 3 Char"/>
    <w:basedOn w:val="Heading3Char"/>
    <w:link w:val="LandscapeHeading3"/>
    <w:rsid w:val="00F309B7"/>
    <w:rPr>
      <w:b/>
      <w:sz w:val="26"/>
      <w:szCs w:val="22"/>
      <w:lang w:val="vi-VN"/>
    </w:rPr>
  </w:style>
  <w:style w:type="paragraph" w:customStyle="1" w:styleId="LandscapeHeading5">
    <w:name w:val="Landscape Heading 5"/>
    <w:basedOn w:val="Heading5"/>
    <w:link w:val="LandscapeHeading5Char"/>
    <w:qFormat/>
    <w:rsid w:val="00A95610"/>
    <w:pPr>
      <w:ind w:left="720"/>
    </w:pPr>
  </w:style>
  <w:style w:type="character" w:customStyle="1" w:styleId="LandscapeHeading4Char">
    <w:name w:val="Landscape Heading 4 Char"/>
    <w:basedOn w:val="Heading4Char"/>
    <w:link w:val="LandscapeHeading4"/>
    <w:rsid w:val="00F309B7"/>
    <w:rPr>
      <w:b/>
      <w:i/>
      <w:sz w:val="26"/>
    </w:rPr>
  </w:style>
  <w:style w:type="paragraph" w:customStyle="1" w:styleId="LandscapeFirstLevelBullet">
    <w:name w:val="Landscape First Level Bullet"/>
    <w:basedOn w:val="FirstLevelBullet"/>
    <w:link w:val="LandscapeFirstLevelBulletChar"/>
    <w:qFormat/>
    <w:rsid w:val="00C323DB"/>
    <w:pPr>
      <w:ind w:left="1080"/>
    </w:pPr>
  </w:style>
  <w:style w:type="character" w:customStyle="1" w:styleId="LandscapeHeading5Char">
    <w:name w:val="Landscape Heading 5 Char"/>
    <w:basedOn w:val="Heading5Char"/>
    <w:link w:val="LandscapeHeading5"/>
    <w:rsid w:val="00A95610"/>
    <w:rPr>
      <w:rFonts w:ascii="Arial" w:hAnsi="Arial"/>
      <w:i/>
      <w:sz w:val="26"/>
    </w:rPr>
  </w:style>
  <w:style w:type="paragraph" w:customStyle="1" w:styleId="LandscapeSecondLevelBullet">
    <w:name w:val="Landscape Second Level Bullet"/>
    <w:basedOn w:val="SecondLevelBullet"/>
    <w:link w:val="LandscapeSecondLevelBulletChar"/>
    <w:qFormat/>
    <w:rsid w:val="00F309B7"/>
  </w:style>
  <w:style w:type="character" w:customStyle="1" w:styleId="LandscapeFirstLevelBulletChar">
    <w:name w:val="Landscape First Level Bullet Char"/>
    <w:basedOn w:val="FirstLevelBulletChar"/>
    <w:link w:val="LandscapeFirstLevelBullet"/>
    <w:rsid w:val="00C323DB"/>
    <w:rPr>
      <w:rFonts w:ascii="VnTime" w:hAnsi="VnTime"/>
      <w:sz w:val="26"/>
      <w:szCs w:val="26"/>
    </w:rPr>
  </w:style>
  <w:style w:type="paragraph" w:styleId="TOC3">
    <w:name w:val="toc 3"/>
    <w:basedOn w:val="Normal"/>
    <w:next w:val="Normal"/>
    <w:autoRedefine/>
    <w:uiPriority w:val="39"/>
    <w:unhideWhenUsed/>
    <w:rsid w:val="00845A0E"/>
    <w:pPr>
      <w:spacing w:after="100"/>
      <w:ind w:left="520"/>
    </w:pPr>
  </w:style>
  <w:style w:type="character" w:customStyle="1" w:styleId="LandscapeSecondLevelBulletChar">
    <w:name w:val="Landscape Second Level Bullet Char"/>
    <w:basedOn w:val="SecondLevelBulletChar"/>
    <w:link w:val="LandscapeSecondLevelBullet"/>
    <w:rsid w:val="00F309B7"/>
    <w:rPr>
      <w:rFonts w:ascii="VnTime" w:hAnsi="VnTime"/>
      <w:sz w:val="26"/>
      <w:szCs w:val="26"/>
    </w:rPr>
  </w:style>
  <w:style w:type="paragraph" w:customStyle="1" w:styleId="HeaderFooter">
    <w:name w:val="Header Footer"/>
    <w:link w:val="HeaderFooterChar"/>
    <w:qFormat/>
    <w:rsid w:val="00EA4F84"/>
    <w:pPr>
      <w:tabs>
        <w:tab w:val="center" w:pos="4153"/>
        <w:tab w:val="right" w:pos="8306"/>
      </w:tabs>
      <w:spacing w:before="200"/>
      <w:jc w:val="center"/>
    </w:pPr>
    <w:rPr>
      <w:b/>
      <w:noProof/>
      <w:sz w:val="22"/>
      <w:szCs w:val="24"/>
    </w:rPr>
  </w:style>
  <w:style w:type="paragraph" w:customStyle="1" w:styleId="HeaderFooter2">
    <w:name w:val="Header Footer 2"/>
    <w:link w:val="HeaderFooter2Char"/>
    <w:qFormat/>
    <w:rsid w:val="00EA4F84"/>
    <w:pPr>
      <w:jc w:val="center"/>
    </w:pPr>
    <w:rPr>
      <w:sz w:val="14"/>
      <w:szCs w:val="14"/>
    </w:rPr>
  </w:style>
  <w:style w:type="paragraph" w:styleId="BodyText">
    <w:name w:val="Body Text"/>
    <w:basedOn w:val="Normal"/>
    <w:link w:val="BodyTextChar"/>
    <w:uiPriority w:val="99"/>
    <w:semiHidden/>
    <w:unhideWhenUsed/>
    <w:rsid w:val="00655107"/>
  </w:style>
  <w:style w:type="character" w:customStyle="1" w:styleId="BodyTextChar">
    <w:name w:val="Body Text Char"/>
    <w:basedOn w:val="DefaultParagraphFont"/>
    <w:link w:val="BodyText"/>
    <w:uiPriority w:val="99"/>
    <w:semiHidden/>
    <w:rsid w:val="00655107"/>
    <w:rPr>
      <w:sz w:val="26"/>
    </w:rPr>
  </w:style>
  <w:style w:type="character" w:customStyle="1" w:styleId="HeaderFooterChar">
    <w:name w:val="Header Footer Char"/>
    <w:basedOn w:val="BodyTextChar"/>
    <w:link w:val="HeaderFooter"/>
    <w:rsid w:val="00EA4F84"/>
    <w:rPr>
      <w:b/>
      <w:noProof/>
      <w:sz w:val="22"/>
      <w:szCs w:val="24"/>
    </w:rPr>
  </w:style>
  <w:style w:type="character" w:customStyle="1" w:styleId="HeaderFooter2Char">
    <w:name w:val="Header Footer 2 Char"/>
    <w:basedOn w:val="DefaultParagraphFont"/>
    <w:link w:val="HeaderFooter2"/>
    <w:rsid w:val="00EA4F84"/>
    <w:rPr>
      <w:sz w:val="14"/>
      <w:szCs w:val="14"/>
    </w:rPr>
  </w:style>
  <w:style w:type="paragraph" w:customStyle="1" w:styleId="ANSVHeading2">
    <w:name w:val="ANSV Heading2"/>
    <w:basedOn w:val="Heading2"/>
    <w:next w:val="Normal"/>
    <w:autoRedefine/>
    <w:qFormat/>
    <w:rsid w:val="00FA4988"/>
    <w:pPr>
      <w:keepLines/>
      <w:numPr>
        <w:ilvl w:val="0"/>
        <w:numId w:val="0"/>
      </w:numPr>
      <w:spacing w:line="360" w:lineRule="auto"/>
      <w:ind w:left="720" w:hanging="720"/>
      <w:jc w:val="left"/>
    </w:pPr>
    <w:rPr>
      <w:rFonts w:cs="Times New Roman"/>
      <w:bCs/>
      <w:szCs w:val="28"/>
    </w:rPr>
  </w:style>
  <w:style w:type="paragraph" w:customStyle="1" w:styleId="ANSVNormal">
    <w:name w:val="ANSV Normal"/>
    <w:basedOn w:val="Normal"/>
    <w:autoRedefine/>
    <w:qFormat/>
    <w:rsid w:val="001666D1"/>
    <w:pPr>
      <w:overflowPunct/>
      <w:autoSpaceDE/>
      <w:autoSpaceDN/>
      <w:adjustRightInd/>
      <w:spacing w:before="120"/>
      <w:jc w:val="left"/>
      <w:textAlignment w:val="auto"/>
    </w:pPr>
    <w:rPr>
      <w:rFonts w:eastAsia="Calibri" w:cs="Segoe UI"/>
      <w:szCs w:val="26"/>
    </w:rPr>
  </w:style>
  <w:style w:type="paragraph" w:customStyle="1" w:styleId="ANSVHeading1">
    <w:name w:val="ANSV Heading1"/>
    <w:basedOn w:val="Heading1"/>
    <w:next w:val="Normal"/>
    <w:link w:val="ANSVHeading1Char"/>
    <w:autoRedefine/>
    <w:qFormat/>
    <w:rsid w:val="001666D1"/>
    <w:pPr>
      <w:keepLines/>
      <w:numPr>
        <w:numId w:val="0"/>
      </w:numPr>
      <w:spacing w:before="240"/>
      <w:ind w:left="432" w:hanging="432"/>
      <w:jc w:val="left"/>
    </w:pPr>
    <w:rPr>
      <w:rFonts w:cs="Segoe UI"/>
      <w:bCs/>
      <w:kern w:val="0"/>
      <w:szCs w:val="28"/>
      <w:lang w:val="fr-FR"/>
    </w:rPr>
  </w:style>
  <w:style w:type="character" w:customStyle="1" w:styleId="ANSVHeading1Char">
    <w:name w:val="ANSV Heading1 Char"/>
    <w:basedOn w:val="DefaultParagraphFont"/>
    <w:link w:val="ANSVHeading1"/>
    <w:rsid w:val="001666D1"/>
    <w:rPr>
      <w:rFonts w:cs="Segoe UI"/>
      <w:b/>
      <w:bCs/>
      <w:sz w:val="28"/>
      <w:szCs w:val="28"/>
      <w:lang w:val="fr-FR"/>
    </w:rPr>
  </w:style>
  <w:style w:type="paragraph" w:customStyle="1" w:styleId="TableHeading">
    <w:name w:val="Table Heading"/>
    <w:basedOn w:val="Header"/>
    <w:rsid w:val="001666D1"/>
    <w:pPr>
      <w:tabs>
        <w:tab w:val="clear" w:pos="4153"/>
        <w:tab w:val="clear" w:pos="8306"/>
        <w:tab w:val="center" w:pos="4320"/>
        <w:tab w:val="right" w:pos="8640"/>
      </w:tabs>
      <w:suppressAutoHyphens/>
      <w:overflowPunct/>
      <w:autoSpaceDE/>
      <w:autoSpaceDN/>
      <w:adjustRightInd/>
      <w:spacing w:before="120"/>
      <w:jc w:val="center"/>
      <w:textAlignment w:val="auto"/>
    </w:pPr>
    <w:rPr>
      <w:rFonts w:ascii="Arial" w:hAnsi="Arial" w:cs="Arial"/>
      <w:b/>
      <w:bCs/>
      <w:sz w:val="20"/>
      <w:lang w:val="en-US" w:eastAsia="ar-SA"/>
    </w:rPr>
  </w:style>
  <w:style w:type="paragraph" w:customStyle="1" w:styleId="ANSVHeading3">
    <w:name w:val="ANSV Heading3"/>
    <w:basedOn w:val="Heading3"/>
    <w:qFormat/>
    <w:rsid w:val="001666D1"/>
    <w:pPr>
      <w:keepLines/>
      <w:numPr>
        <w:ilvl w:val="0"/>
        <w:numId w:val="0"/>
      </w:numPr>
      <w:ind w:left="612" w:hanging="612"/>
    </w:pPr>
    <w:rPr>
      <w:bCs/>
      <w:szCs w:val="28"/>
    </w:rPr>
  </w:style>
  <w:style w:type="paragraph" w:customStyle="1" w:styleId="Bullet1">
    <w:name w:val="Bullet 1"/>
    <w:aliases w:val="VSLC bullet First level"/>
    <w:basedOn w:val="ListParagraph"/>
    <w:link w:val="Bullet1Char"/>
    <w:qFormat/>
    <w:rsid w:val="00C87AB5"/>
    <w:pPr>
      <w:numPr>
        <w:numId w:val="4"/>
      </w:numPr>
      <w:overflowPunct/>
      <w:autoSpaceDE/>
      <w:autoSpaceDN/>
      <w:adjustRightInd/>
      <w:spacing w:after="200" w:line="276" w:lineRule="auto"/>
      <w:textAlignment w:val="auto"/>
    </w:pPr>
    <w:rPr>
      <w:rFonts w:ascii="Segoe UI" w:eastAsia="Calibri" w:hAnsi="Segoe UI" w:cs="Segoe UI"/>
    </w:rPr>
  </w:style>
  <w:style w:type="paragraph" w:customStyle="1" w:styleId="Bullet2">
    <w:name w:val="Bullet 2"/>
    <w:aliases w:val="VSLC bullet Second level"/>
    <w:basedOn w:val="ListParagraph"/>
    <w:qFormat/>
    <w:rsid w:val="00C87AB5"/>
    <w:pPr>
      <w:numPr>
        <w:ilvl w:val="1"/>
        <w:numId w:val="4"/>
      </w:numPr>
      <w:overflowPunct/>
      <w:autoSpaceDE/>
      <w:autoSpaceDN/>
      <w:adjustRightInd/>
      <w:spacing w:after="200" w:line="276" w:lineRule="auto"/>
      <w:jc w:val="left"/>
      <w:textAlignment w:val="auto"/>
    </w:pPr>
    <w:rPr>
      <w:rFonts w:ascii="Segoe UI" w:eastAsia="Calibri" w:hAnsi="Segoe UI" w:cs="Segoe UI"/>
      <w:sz w:val="20"/>
    </w:rPr>
  </w:style>
  <w:style w:type="character" w:customStyle="1" w:styleId="Bullet1Char">
    <w:name w:val="Bullet 1 Char"/>
    <w:aliases w:val="VSLC bullet First level Char"/>
    <w:basedOn w:val="ListParagraphChar"/>
    <w:link w:val="Bullet1"/>
    <w:rsid w:val="00C87AB5"/>
    <w:rPr>
      <w:rFonts w:ascii="Segoe UI" w:eastAsia="Calibri" w:hAnsi="Segoe UI" w:cs="Segoe UI"/>
      <w:sz w:val="26"/>
    </w:rPr>
  </w:style>
  <w:style w:type="character" w:styleId="CommentReference">
    <w:name w:val="annotation reference"/>
    <w:basedOn w:val="DefaultParagraphFont"/>
    <w:uiPriority w:val="99"/>
    <w:semiHidden/>
    <w:unhideWhenUsed/>
    <w:rsid w:val="0092248B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92248B"/>
    <w:rPr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92248B"/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92248B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92248B"/>
    <w:rPr>
      <w:b/>
      <w:bCs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9F7284"/>
    <w:rPr>
      <w:color w:val="605E5C"/>
      <w:shd w:val="clear" w:color="auto" w:fill="E1DFDD"/>
    </w:rPr>
  </w:style>
  <w:style w:type="paragraph" w:styleId="TOC4">
    <w:name w:val="toc 4"/>
    <w:basedOn w:val="Normal"/>
    <w:next w:val="Normal"/>
    <w:autoRedefine/>
    <w:uiPriority w:val="39"/>
    <w:unhideWhenUsed/>
    <w:rsid w:val="00EE2A69"/>
    <w:pPr>
      <w:overflowPunct/>
      <w:autoSpaceDE/>
      <w:autoSpaceDN/>
      <w:adjustRightInd/>
      <w:spacing w:after="100" w:line="259" w:lineRule="auto"/>
      <w:ind w:left="660"/>
      <w:jc w:val="left"/>
      <w:textAlignment w:val="auto"/>
    </w:pPr>
    <w:rPr>
      <w:rFonts w:asciiTheme="minorHAnsi" w:eastAsiaTheme="minorEastAsia" w:hAnsiTheme="minorHAnsi" w:cstheme="minorBidi"/>
      <w:sz w:val="22"/>
      <w:szCs w:val="22"/>
    </w:rPr>
  </w:style>
  <w:style w:type="paragraph" w:styleId="TOC5">
    <w:name w:val="toc 5"/>
    <w:basedOn w:val="Normal"/>
    <w:next w:val="Normal"/>
    <w:autoRedefine/>
    <w:uiPriority w:val="39"/>
    <w:unhideWhenUsed/>
    <w:rsid w:val="00EE2A69"/>
    <w:pPr>
      <w:overflowPunct/>
      <w:autoSpaceDE/>
      <w:autoSpaceDN/>
      <w:adjustRightInd/>
      <w:spacing w:after="100" w:line="259" w:lineRule="auto"/>
      <w:ind w:left="880"/>
      <w:jc w:val="left"/>
      <w:textAlignment w:val="auto"/>
    </w:pPr>
    <w:rPr>
      <w:rFonts w:asciiTheme="minorHAnsi" w:eastAsiaTheme="minorEastAsia" w:hAnsiTheme="minorHAnsi" w:cstheme="minorBidi"/>
      <w:sz w:val="22"/>
      <w:szCs w:val="22"/>
    </w:rPr>
  </w:style>
  <w:style w:type="paragraph" w:styleId="TOC6">
    <w:name w:val="toc 6"/>
    <w:basedOn w:val="Normal"/>
    <w:next w:val="Normal"/>
    <w:autoRedefine/>
    <w:uiPriority w:val="39"/>
    <w:unhideWhenUsed/>
    <w:rsid w:val="00EE2A69"/>
    <w:pPr>
      <w:overflowPunct/>
      <w:autoSpaceDE/>
      <w:autoSpaceDN/>
      <w:adjustRightInd/>
      <w:spacing w:after="100" w:line="259" w:lineRule="auto"/>
      <w:ind w:left="1100"/>
      <w:jc w:val="left"/>
      <w:textAlignment w:val="auto"/>
    </w:pPr>
    <w:rPr>
      <w:rFonts w:asciiTheme="minorHAnsi" w:eastAsiaTheme="minorEastAsia" w:hAnsiTheme="minorHAnsi" w:cstheme="minorBidi"/>
      <w:sz w:val="22"/>
      <w:szCs w:val="22"/>
    </w:rPr>
  </w:style>
  <w:style w:type="paragraph" w:styleId="TOC7">
    <w:name w:val="toc 7"/>
    <w:basedOn w:val="Normal"/>
    <w:next w:val="Normal"/>
    <w:autoRedefine/>
    <w:uiPriority w:val="39"/>
    <w:unhideWhenUsed/>
    <w:rsid w:val="00EE2A69"/>
    <w:pPr>
      <w:overflowPunct/>
      <w:autoSpaceDE/>
      <w:autoSpaceDN/>
      <w:adjustRightInd/>
      <w:spacing w:after="100" w:line="259" w:lineRule="auto"/>
      <w:ind w:left="1320"/>
      <w:jc w:val="left"/>
      <w:textAlignment w:val="auto"/>
    </w:pPr>
    <w:rPr>
      <w:rFonts w:asciiTheme="minorHAnsi" w:eastAsiaTheme="minorEastAsia" w:hAnsiTheme="minorHAnsi" w:cstheme="minorBidi"/>
      <w:sz w:val="22"/>
      <w:szCs w:val="22"/>
    </w:rPr>
  </w:style>
  <w:style w:type="paragraph" w:styleId="TOC8">
    <w:name w:val="toc 8"/>
    <w:basedOn w:val="Normal"/>
    <w:next w:val="Normal"/>
    <w:autoRedefine/>
    <w:uiPriority w:val="39"/>
    <w:unhideWhenUsed/>
    <w:rsid w:val="00EE2A69"/>
    <w:pPr>
      <w:overflowPunct/>
      <w:autoSpaceDE/>
      <w:autoSpaceDN/>
      <w:adjustRightInd/>
      <w:spacing w:after="100" w:line="259" w:lineRule="auto"/>
      <w:ind w:left="1540"/>
      <w:jc w:val="left"/>
      <w:textAlignment w:val="auto"/>
    </w:pPr>
    <w:rPr>
      <w:rFonts w:asciiTheme="minorHAnsi" w:eastAsiaTheme="minorEastAsia" w:hAnsiTheme="minorHAnsi" w:cstheme="minorBidi"/>
      <w:sz w:val="22"/>
      <w:szCs w:val="22"/>
    </w:rPr>
  </w:style>
  <w:style w:type="paragraph" w:styleId="TOC9">
    <w:name w:val="toc 9"/>
    <w:basedOn w:val="Normal"/>
    <w:next w:val="Normal"/>
    <w:autoRedefine/>
    <w:uiPriority w:val="39"/>
    <w:unhideWhenUsed/>
    <w:rsid w:val="00EE2A69"/>
    <w:pPr>
      <w:overflowPunct/>
      <w:autoSpaceDE/>
      <w:autoSpaceDN/>
      <w:adjustRightInd/>
      <w:spacing w:after="100" w:line="259" w:lineRule="auto"/>
      <w:ind w:left="1760"/>
      <w:jc w:val="left"/>
      <w:textAlignment w:val="auto"/>
    </w:pPr>
    <w:rPr>
      <w:rFonts w:asciiTheme="minorHAnsi" w:eastAsiaTheme="minorEastAsia" w:hAnsiTheme="minorHAnsi" w:cstheme="minorBidi"/>
      <w:sz w:val="22"/>
      <w:szCs w:val="22"/>
    </w:rPr>
  </w:style>
  <w:style w:type="character" w:customStyle="1" w:styleId="UnresolvedMention2">
    <w:name w:val="Unresolved Mention2"/>
    <w:basedOn w:val="DefaultParagraphFont"/>
    <w:uiPriority w:val="99"/>
    <w:semiHidden/>
    <w:unhideWhenUsed/>
    <w:rsid w:val="00E857C2"/>
    <w:rPr>
      <w:color w:val="605E5C"/>
      <w:shd w:val="clear" w:color="auto" w:fill="E1DFDD"/>
    </w:rPr>
  </w:style>
  <w:style w:type="paragraph" w:customStyle="1" w:styleId="ANSVHeading1cop">
    <w:name w:val="ANSV Heading1cop"/>
    <w:basedOn w:val="ANSVHeading1"/>
    <w:link w:val="ANSVHeading1copChar"/>
    <w:qFormat/>
    <w:rsid w:val="00DF2E43"/>
    <w:rPr>
      <w:rFonts w:cs="Times New Roman"/>
      <w:szCs w:val="22"/>
      <w:lang w:val="vi-VN"/>
    </w:rPr>
  </w:style>
  <w:style w:type="character" w:customStyle="1" w:styleId="ANSVHeading1copChar">
    <w:name w:val="ANSV Heading1cop Char"/>
    <w:basedOn w:val="ANSVHeading1Char"/>
    <w:link w:val="ANSVHeading1cop"/>
    <w:rsid w:val="00DF2E43"/>
    <w:rPr>
      <w:rFonts w:cs="Segoe UI"/>
      <w:b/>
      <w:bCs/>
      <w:sz w:val="28"/>
      <w:szCs w:val="22"/>
      <w:lang w:val="vi-VN"/>
    </w:rPr>
  </w:style>
  <w:style w:type="paragraph" w:customStyle="1" w:styleId="015-Subtitle">
    <w:name w:val="015-Subtitle"/>
    <w:basedOn w:val="Normal"/>
    <w:next w:val="Normal"/>
    <w:qFormat/>
    <w:rsid w:val="0068174F"/>
    <w:pPr>
      <w:overflowPunct/>
      <w:autoSpaceDE/>
      <w:autoSpaceDN/>
      <w:adjustRightInd/>
      <w:spacing w:before="100" w:beforeAutospacing="1" w:after="100" w:afterAutospacing="1"/>
      <w:ind w:left="851"/>
      <w:jc w:val="right"/>
      <w:textAlignment w:val="auto"/>
    </w:pPr>
    <w:rPr>
      <w:b/>
      <w:color w:val="000000"/>
      <w:sz w:val="36"/>
      <w:szCs w:val="24"/>
      <w:lang w:eastAsia="x-none"/>
    </w:rPr>
  </w:style>
  <w:style w:type="paragraph" w:customStyle="1" w:styleId="Default">
    <w:name w:val="Default"/>
    <w:rsid w:val="0068174F"/>
    <w:pPr>
      <w:autoSpaceDE w:val="0"/>
      <w:autoSpaceDN w:val="0"/>
      <w:adjustRightInd w:val="0"/>
      <w:spacing w:before="120"/>
      <w:jc w:val="both"/>
    </w:pPr>
    <w:rPr>
      <w:color w:val="000000"/>
      <w:sz w:val="24"/>
      <w:szCs w:val="24"/>
    </w:rPr>
  </w:style>
  <w:style w:type="paragraph" w:customStyle="1" w:styleId="100-Paragraph">
    <w:name w:val="100-Paragraph"/>
    <w:basedOn w:val="Normal"/>
    <w:link w:val="100-ParagraphChar"/>
    <w:qFormat/>
    <w:rsid w:val="0068174F"/>
    <w:pPr>
      <w:overflowPunct/>
      <w:autoSpaceDE/>
      <w:autoSpaceDN/>
      <w:adjustRightInd/>
      <w:spacing w:before="100" w:beforeAutospacing="1" w:after="100" w:afterAutospacing="1"/>
      <w:jc w:val="left"/>
      <w:textAlignment w:val="auto"/>
    </w:pPr>
    <w:rPr>
      <w:rFonts w:ascii="Arial" w:hAnsi="Arial"/>
      <w:color w:val="44546A"/>
      <w:sz w:val="20"/>
      <w:szCs w:val="24"/>
      <w:lang w:eastAsia="x-none"/>
    </w:rPr>
  </w:style>
  <w:style w:type="character" w:customStyle="1" w:styleId="100-ParagraphChar">
    <w:name w:val="100-Paragraph Char"/>
    <w:link w:val="100-Paragraph"/>
    <w:rsid w:val="0068174F"/>
    <w:rPr>
      <w:rFonts w:ascii="Arial" w:hAnsi="Arial"/>
      <w:color w:val="44546A"/>
      <w:szCs w:val="24"/>
      <w:lang w:eastAsia="x-none"/>
    </w:rPr>
  </w:style>
  <w:style w:type="paragraph" w:customStyle="1" w:styleId="NormalH">
    <w:name w:val="NormalH"/>
    <w:basedOn w:val="Normal"/>
    <w:rsid w:val="0068174F"/>
    <w:pPr>
      <w:pageBreakBefore/>
      <w:tabs>
        <w:tab w:val="left" w:pos="2160"/>
        <w:tab w:val="right" w:pos="5040"/>
        <w:tab w:val="left" w:pos="5760"/>
        <w:tab w:val="right" w:pos="8640"/>
      </w:tabs>
      <w:overflowPunct/>
      <w:autoSpaceDE/>
      <w:autoSpaceDN/>
      <w:adjustRightInd/>
      <w:spacing w:before="120" w:after="240" w:line="360" w:lineRule="auto"/>
      <w:ind w:left="547"/>
      <w:textAlignment w:val="auto"/>
    </w:pPr>
    <w:rPr>
      <w:rFonts w:ascii=".VnHelvetIns" w:hAnsi=".VnHelvetIns"/>
      <w:sz w:val="32"/>
    </w:rPr>
  </w:style>
  <w:style w:type="paragraph" w:customStyle="1" w:styleId="TableParagraph">
    <w:name w:val="Table Paragraph"/>
    <w:basedOn w:val="Normal"/>
    <w:uiPriority w:val="1"/>
    <w:qFormat/>
    <w:rsid w:val="0068174F"/>
    <w:pPr>
      <w:widowControl w:val="0"/>
      <w:overflowPunct/>
      <w:autoSpaceDE/>
      <w:autoSpaceDN/>
      <w:adjustRightInd/>
      <w:spacing w:before="120" w:after="0"/>
      <w:jc w:val="left"/>
      <w:textAlignment w:val="auto"/>
    </w:pPr>
    <w:rPr>
      <w:sz w:val="22"/>
      <w:szCs w:val="22"/>
      <w:lang w:bidi="en-US"/>
    </w:rPr>
  </w:style>
  <w:style w:type="paragraph" w:customStyle="1" w:styleId="Normal2">
    <w:name w:val="Normal 2"/>
    <w:basedOn w:val="Normal"/>
    <w:rsid w:val="0068174F"/>
    <w:pPr>
      <w:widowControl w:val="0"/>
      <w:numPr>
        <w:numId w:val="5"/>
      </w:numPr>
      <w:tabs>
        <w:tab w:val="left" w:pos="360"/>
      </w:tabs>
      <w:overflowPunct/>
      <w:autoSpaceDE/>
      <w:autoSpaceDN/>
      <w:adjustRightInd/>
      <w:spacing w:before="120" w:line="360" w:lineRule="auto"/>
      <w:textAlignment w:val="auto"/>
    </w:pPr>
    <w:rPr>
      <w:rFonts w:ascii=".VnArial" w:hAnsi=".VnArial" w:cs=".VnArial"/>
      <w:sz w:val="20"/>
      <w:lang w:eastAsia="zh-CN"/>
    </w:rPr>
  </w:style>
  <w:style w:type="character" w:customStyle="1" w:styleId="hps">
    <w:name w:val="hps"/>
    <w:basedOn w:val="DefaultParagraphFont"/>
    <w:rsid w:val="0068174F"/>
  </w:style>
  <w:style w:type="character" w:customStyle="1" w:styleId="apple-converted-space">
    <w:name w:val="apple-converted-space"/>
    <w:basedOn w:val="DefaultParagraphFont"/>
    <w:rsid w:val="0068174F"/>
  </w:style>
  <w:style w:type="character" w:customStyle="1" w:styleId="apple-style-span">
    <w:name w:val="apple-style-span"/>
    <w:basedOn w:val="DefaultParagraphFont"/>
    <w:rsid w:val="0068174F"/>
  </w:style>
  <w:style w:type="paragraph" w:customStyle="1" w:styleId="Paragraph1">
    <w:name w:val="Paragraph 1"/>
    <w:link w:val="Paragraph1Char1"/>
    <w:rsid w:val="0068174F"/>
    <w:pPr>
      <w:tabs>
        <w:tab w:val="left" w:pos="709"/>
        <w:tab w:val="left" w:pos="1418"/>
        <w:tab w:val="left" w:pos="2126"/>
        <w:tab w:val="left" w:pos="2835"/>
        <w:tab w:val="left" w:pos="3544"/>
        <w:tab w:val="left" w:pos="4253"/>
        <w:tab w:val="left" w:pos="4961"/>
        <w:tab w:val="left" w:pos="5670"/>
        <w:tab w:val="right" w:pos="8789"/>
      </w:tabs>
      <w:spacing w:before="120" w:after="120"/>
      <w:ind w:left="709"/>
      <w:jc w:val="both"/>
    </w:pPr>
    <w:rPr>
      <w:rFonts w:ascii="Trebuchet MS" w:hAnsi="Trebuchet MS"/>
      <w:lang w:val="en-AU"/>
    </w:rPr>
  </w:style>
  <w:style w:type="character" w:customStyle="1" w:styleId="Paragraph1Char1">
    <w:name w:val="Paragraph 1 Char1"/>
    <w:basedOn w:val="DefaultParagraphFont"/>
    <w:link w:val="Paragraph1"/>
    <w:rsid w:val="0068174F"/>
    <w:rPr>
      <w:rFonts w:ascii="Trebuchet MS" w:hAnsi="Trebuchet MS"/>
      <w:lang w:val="en-AU"/>
    </w:rPr>
  </w:style>
  <w:style w:type="paragraph" w:styleId="HTMLPreformatted">
    <w:name w:val="HTML Preformatted"/>
    <w:basedOn w:val="Normal"/>
    <w:link w:val="HTMLPreformattedChar"/>
    <w:uiPriority w:val="99"/>
    <w:rsid w:val="0068174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uppressAutoHyphens/>
      <w:overflowPunct/>
      <w:autoSpaceDE/>
      <w:autoSpaceDN/>
      <w:adjustRightInd/>
      <w:spacing w:before="120" w:after="0"/>
      <w:jc w:val="left"/>
      <w:textAlignment w:val="auto"/>
    </w:pPr>
    <w:rPr>
      <w:rFonts w:ascii="Courier New" w:hAnsi="Courier New" w:cs="Courier New"/>
      <w:sz w:val="20"/>
      <w:lang w:eastAsia="zh-CN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68174F"/>
    <w:rPr>
      <w:rFonts w:ascii="Courier New" w:hAnsi="Courier New" w:cs="Courier New"/>
      <w:lang w:eastAsia="zh-CN"/>
    </w:rPr>
  </w:style>
  <w:style w:type="character" w:customStyle="1" w:styleId="WW8Num5z3">
    <w:name w:val="WW8Num5z3"/>
    <w:rsid w:val="0068174F"/>
  </w:style>
  <w:style w:type="paragraph" w:customStyle="1" w:styleId="TableContents">
    <w:name w:val="Table Contents"/>
    <w:basedOn w:val="Normal"/>
    <w:rsid w:val="0068174F"/>
    <w:pPr>
      <w:suppressLineNumbers/>
      <w:suppressAutoHyphens/>
      <w:overflowPunct/>
      <w:autoSpaceDE/>
      <w:autoSpaceDN/>
      <w:adjustRightInd/>
      <w:spacing w:before="120" w:after="0"/>
      <w:jc w:val="left"/>
      <w:textAlignment w:val="auto"/>
    </w:pPr>
    <w:rPr>
      <w:sz w:val="24"/>
      <w:szCs w:val="24"/>
      <w:lang w:eastAsia="zh-CN"/>
    </w:rPr>
  </w:style>
  <w:style w:type="character" w:customStyle="1" w:styleId="WW8Num7z0">
    <w:name w:val="WW8Num7z0"/>
    <w:rsid w:val="0068174F"/>
    <w:rPr>
      <w:rFonts w:ascii="Symbol" w:hAnsi="Symbol" w:cs="Symbol"/>
    </w:rPr>
  </w:style>
  <w:style w:type="character" w:customStyle="1" w:styleId="WW8Num3z7">
    <w:name w:val="WW8Num3z7"/>
    <w:rsid w:val="0068174F"/>
  </w:style>
  <w:style w:type="paragraph" w:customStyle="1" w:styleId="Bang">
    <w:name w:val="Bang"/>
    <w:basedOn w:val="Normal"/>
    <w:autoRedefine/>
    <w:rsid w:val="0068174F"/>
    <w:pPr>
      <w:overflowPunct/>
      <w:autoSpaceDE/>
      <w:autoSpaceDN/>
      <w:adjustRightInd/>
      <w:spacing w:before="60" w:after="60"/>
      <w:ind w:left="360"/>
      <w:jc w:val="left"/>
      <w:textAlignment w:val="auto"/>
    </w:pPr>
    <w:rPr>
      <w:rFonts w:ascii=".VnHelvetIns" w:eastAsia="Helvetica" w:hAnsi=".VnHelvetIns" w:cs=".VnArialH"/>
      <w:snapToGrid w:val="0"/>
      <w:sz w:val="20"/>
    </w:rPr>
  </w:style>
  <w:style w:type="paragraph" w:styleId="PlainText">
    <w:name w:val="Plain Text"/>
    <w:basedOn w:val="Normal"/>
    <w:link w:val="PlainTextChar"/>
    <w:uiPriority w:val="99"/>
    <w:rsid w:val="0068174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right" w:pos="9000"/>
      </w:tabs>
      <w:overflowPunct/>
      <w:autoSpaceDE/>
      <w:autoSpaceDN/>
      <w:adjustRightInd/>
      <w:spacing w:before="120" w:after="0"/>
      <w:textAlignment w:val="auto"/>
    </w:pPr>
    <w:rPr>
      <w:rFonts w:ascii="Courier New" w:hAnsi="Courier New"/>
      <w:sz w:val="20"/>
      <w:lang w:val="en-AU"/>
    </w:rPr>
  </w:style>
  <w:style w:type="character" w:customStyle="1" w:styleId="PlainTextChar">
    <w:name w:val="Plain Text Char"/>
    <w:basedOn w:val="DefaultParagraphFont"/>
    <w:link w:val="PlainText"/>
    <w:uiPriority w:val="99"/>
    <w:rsid w:val="0068174F"/>
    <w:rPr>
      <w:rFonts w:ascii="Courier New" w:hAnsi="Courier New"/>
      <w:lang w:val="en-AU"/>
    </w:rPr>
  </w:style>
  <w:style w:type="character" w:customStyle="1" w:styleId="WW8Num11z3">
    <w:name w:val="WW8Num11z3"/>
    <w:rsid w:val="0068174F"/>
  </w:style>
  <w:style w:type="paragraph" w:styleId="Revision">
    <w:name w:val="Revision"/>
    <w:hidden/>
    <w:uiPriority w:val="99"/>
    <w:semiHidden/>
    <w:rsid w:val="0068174F"/>
    <w:pPr>
      <w:spacing w:before="120"/>
      <w:jc w:val="both"/>
    </w:pPr>
    <w:rPr>
      <w:sz w:val="26"/>
    </w:rPr>
  </w:style>
  <w:style w:type="character" w:customStyle="1" w:styleId="UnresolvedMention3">
    <w:name w:val="Unresolved Mention3"/>
    <w:basedOn w:val="DefaultParagraphFont"/>
    <w:uiPriority w:val="99"/>
    <w:semiHidden/>
    <w:unhideWhenUsed/>
    <w:rsid w:val="0068174F"/>
    <w:rPr>
      <w:color w:val="605E5C"/>
      <w:shd w:val="clear" w:color="auto" w:fill="E1DFDD"/>
    </w:rPr>
  </w:style>
  <w:style w:type="paragraph" w:customStyle="1" w:styleId="BulletText2">
    <w:name w:val="* Bullet Text 2"/>
    <w:basedOn w:val="Normal"/>
    <w:rsid w:val="0068174F"/>
    <w:pPr>
      <w:numPr>
        <w:numId w:val="6"/>
      </w:numPr>
      <w:tabs>
        <w:tab w:val="left" w:pos="357"/>
      </w:tabs>
      <w:overflowPunct/>
      <w:autoSpaceDE/>
      <w:autoSpaceDN/>
      <w:adjustRightInd/>
      <w:spacing w:before="60" w:after="60"/>
      <w:jc w:val="left"/>
      <w:textAlignment w:val="auto"/>
    </w:pPr>
    <w:rPr>
      <w:rFonts w:ascii="Trebuchet MS" w:hAnsi="Trebuchet MS"/>
      <w:sz w:val="22"/>
      <w:lang w:eastAsia="fr-FR"/>
    </w:rPr>
  </w:style>
  <w:style w:type="paragraph" w:customStyle="1" w:styleId="BulletText1">
    <w:name w:val="* Bullet Text 1"/>
    <w:basedOn w:val="Normal"/>
    <w:rsid w:val="0068174F"/>
    <w:pPr>
      <w:tabs>
        <w:tab w:val="left" w:pos="193"/>
      </w:tabs>
      <w:overflowPunct/>
      <w:autoSpaceDE/>
      <w:autoSpaceDN/>
      <w:adjustRightInd/>
      <w:spacing w:before="60" w:after="60"/>
      <w:jc w:val="left"/>
      <w:textAlignment w:val="auto"/>
    </w:pPr>
    <w:rPr>
      <w:rFonts w:ascii="Trebuchet MS" w:hAnsi="Trebuchet MS"/>
      <w:sz w:val="22"/>
      <w:lang w:eastAsia="fr-FR" w:bidi="he-IL"/>
    </w:rPr>
  </w:style>
  <w:style w:type="paragraph" w:customStyle="1" w:styleId="TableHeaderText">
    <w:name w:val="* Table Header Text"/>
    <w:basedOn w:val="Normal"/>
    <w:rsid w:val="0068174F"/>
    <w:pPr>
      <w:overflowPunct/>
      <w:autoSpaceDE/>
      <w:autoSpaceDN/>
      <w:adjustRightInd/>
      <w:spacing w:before="60" w:after="60"/>
      <w:jc w:val="center"/>
      <w:textAlignment w:val="auto"/>
    </w:pPr>
    <w:rPr>
      <w:rFonts w:ascii="Trebuchet MS" w:hAnsi="Trebuchet MS"/>
      <w:b/>
      <w:sz w:val="22"/>
      <w:lang w:eastAsia="fr-FR" w:bidi="he-IL"/>
    </w:rPr>
  </w:style>
  <w:style w:type="paragraph" w:customStyle="1" w:styleId="TableText">
    <w:name w:val="* Table Text"/>
    <w:basedOn w:val="Normal"/>
    <w:rsid w:val="0068174F"/>
    <w:pPr>
      <w:overflowPunct/>
      <w:autoSpaceDE/>
      <w:autoSpaceDN/>
      <w:adjustRightInd/>
      <w:spacing w:before="60" w:after="60"/>
      <w:jc w:val="left"/>
      <w:textAlignment w:val="auto"/>
    </w:pPr>
    <w:rPr>
      <w:rFonts w:ascii="Trebuchet MS" w:hAnsi="Trebuchet MS"/>
      <w:sz w:val="22"/>
      <w:lang w:eastAsia="fr-FR" w:bidi="he-IL"/>
    </w:rPr>
  </w:style>
  <w:style w:type="character" w:styleId="Strong">
    <w:name w:val="Strong"/>
    <w:basedOn w:val="DefaultParagraphFont"/>
    <w:qFormat/>
    <w:rsid w:val="0068174F"/>
    <w:rPr>
      <w:b/>
      <w:bCs/>
    </w:rPr>
  </w:style>
  <w:style w:type="character" w:customStyle="1" w:styleId="fontstyle01">
    <w:name w:val="fontstyle01"/>
    <w:basedOn w:val="DefaultParagraphFont"/>
    <w:rsid w:val="0068174F"/>
    <w:rPr>
      <w:rFonts w:ascii="Tahoma" w:hAnsi="Tahoma" w:cs="Tahoma" w:hint="default"/>
      <w:b w:val="0"/>
      <w:bCs w:val="0"/>
      <w:i w:val="0"/>
      <w:iCs w:val="0"/>
      <w:color w:val="000000"/>
      <w:sz w:val="16"/>
      <w:szCs w:val="16"/>
    </w:rPr>
  </w:style>
  <w:style w:type="paragraph" w:customStyle="1" w:styleId="BlockLabel">
    <w:name w:val="Block Label"/>
    <w:basedOn w:val="Normal"/>
    <w:next w:val="Normal"/>
    <w:rsid w:val="0068174F"/>
    <w:pPr>
      <w:keepNext/>
      <w:keepLines/>
      <w:overflowPunct/>
      <w:topLinePunct/>
      <w:autoSpaceDE/>
      <w:autoSpaceDN/>
      <w:adjustRightInd/>
      <w:snapToGrid w:val="0"/>
      <w:spacing w:before="300" w:after="80" w:line="240" w:lineRule="atLeast"/>
      <w:jc w:val="left"/>
      <w:textAlignment w:val="auto"/>
      <w:outlineLvl w:val="3"/>
    </w:pPr>
    <w:rPr>
      <w:rFonts w:ascii="Book Antiqua" w:eastAsia="SimHei" w:hAnsi="Book Antiqua" w:cs="Book Antiqua"/>
      <w:b/>
      <w:bCs/>
      <w:szCs w:val="26"/>
      <w:lang w:eastAsia="zh-CN"/>
    </w:rPr>
  </w:style>
  <w:style w:type="paragraph" w:customStyle="1" w:styleId="FigureDescription">
    <w:name w:val="Figure Description"/>
    <w:next w:val="Normal"/>
    <w:rsid w:val="0068174F"/>
    <w:pPr>
      <w:keepNext/>
      <w:adjustRightInd w:val="0"/>
      <w:snapToGrid w:val="0"/>
      <w:spacing w:before="320" w:after="80" w:line="240" w:lineRule="atLeast"/>
      <w:ind w:left="1701"/>
      <w:jc w:val="both"/>
    </w:pPr>
    <w:rPr>
      <w:rFonts w:eastAsia="SimHei" w:cs="Arial"/>
      <w:spacing w:val="-4"/>
      <w:kern w:val="2"/>
      <w:sz w:val="21"/>
      <w:szCs w:val="21"/>
      <w:lang w:eastAsia="zh-CN"/>
    </w:rPr>
  </w:style>
  <w:style w:type="paragraph" w:customStyle="1" w:styleId="ItemStep">
    <w:name w:val="Item Step"/>
    <w:rsid w:val="0068174F"/>
    <w:pPr>
      <w:tabs>
        <w:tab w:val="num" w:pos="2126"/>
      </w:tabs>
      <w:adjustRightInd w:val="0"/>
      <w:snapToGrid w:val="0"/>
      <w:spacing w:before="80" w:after="80" w:line="240" w:lineRule="atLeast"/>
      <w:ind w:left="2126" w:hanging="425"/>
      <w:jc w:val="both"/>
      <w:outlineLvl w:val="6"/>
    </w:pPr>
    <w:rPr>
      <w:rFonts w:eastAsia="SimSun" w:cs="Arial"/>
      <w:sz w:val="21"/>
      <w:szCs w:val="21"/>
      <w:lang w:eastAsia="zh-CN"/>
    </w:rPr>
  </w:style>
  <w:style w:type="paragraph" w:customStyle="1" w:styleId="Step">
    <w:name w:val="Step"/>
    <w:basedOn w:val="Normal"/>
    <w:rsid w:val="0068174F"/>
    <w:pPr>
      <w:tabs>
        <w:tab w:val="num" w:pos="1701"/>
      </w:tabs>
      <w:overflowPunct/>
      <w:topLinePunct/>
      <w:autoSpaceDE/>
      <w:autoSpaceDN/>
      <w:adjustRightInd/>
      <w:snapToGrid w:val="0"/>
      <w:spacing w:before="160" w:after="160" w:line="240" w:lineRule="atLeast"/>
      <w:ind w:left="1701" w:hanging="159"/>
      <w:jc w:val="left"/>
      <w:textAlignment w:val="auto"/>
      <w:outlineLvl w:val="5"/>
    </w:pPr>
    <w:rPr>
      <w:rFonts w:eastAsia="SimSun" w:cs="Arial"/>
      <w:snapToGrid w:val="0"/>
      <w:sz w:val="21"/>
      <w:szCs w:val="21"/>
      <w:lang w:eastAsia="zh-CN"/>
    </w:rPr>
  </w:style>
  <w:style w:type="paragraph" w:customStyle="1" w:styleId="TableDescription">
    <w:name w:val="Table Description"/>
    <w:basedOn w:val="Normal"/>
    <w:next w:val="Normal"/>
    <w:rsid w:val="0068174F"/>
    <w:pPr>
      <w:keepNext/>
      <w:overflowPunct/>
      <w:topLinePunct/>
      <w:autoSpaceDE/>
      <w:autoSpaceDN/>
      <w:adjustRightInd/>
      <w:snapToGrid w:val="0"/>
      <w:spacing w:before="320" w:after="80" w:line="240" w:lineRule="atLeast"/>
      <w:ind w:left="1701"/>
      <w:jc w:val="left"/>
      <w:textAlignment w:val="auto"/>
    </w:pPr>
    <w:rPr>
      <w:rFonts w:eastAsia="SimSun" w:cs="Arial"/>
      <w:spacing w:val="-4"/>
      <w:kern w:val="2"/>
      <w:sz w:val="21"/>
      <w:szCs w:val="21"/>
      <w:lang w:eastAsia="zh-CN"/>
    </w:rPr>
  </w:style>
  <w:style w:type="table" w:customStyle="1" w:styleId="TableGridLight1">
    <w:name w:val="Table Grid Light1"/>
    <w:basedOn w:val="TableNormal"/>
    <w:uiPriority w:val="40"/>
    <w:rsid w:val="0068174F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character" w:customStyle="1" w:styleId="UnresolvedMention4">
    <w:name w:val="Unresolved Mention4"/>
    <w:basedOn w:val="DefaultParagraphFont"/>
    <w:uiPriority w:val="99"/>
    <w:semiHidden/>
    <w:unhideWhenUsed/>
    <w:rsid w:val="0068174F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68174F"/>
    <w:rPr>
      <w:color w:val="954F72" w:themeColor="followedHyperlink"/>
      <w:u w:val="single"/>
    </w:rPr>
  </w:style>
  <w:style w:type="paragraph" w:customStyle="1" w:styleId="NormalTimes">
    <w:name w:val="Normal Times"/>
    <w:basedOn w:val="Normal"/>
    <w:qFormat/>
    <w:rsid w:val="0068174F"/>
    <w:pPr>
      <w:spacing w:before="120"/>
    </w:pPr>
    <w:rPr>
      <w:sz w:val="24"/>
    </w:rPr>
  </w:style>
  <w:style w:type="paragraph" w:customStyle="1" w:styleId="HeadingLv1">
    <w:name w:val="Heading Lv1"/>
    <w:basedOn w:val="Normal"/>
    <w:autoRedefine/>
    <w:rsid w:val="0068174F"/>
    <w:pPr>
      <w:overflowPunct/>
      <w:adjustRightInd/>
      <w:spacing w:before="120" w:line="240" w:lineRule="atLeast"/>
      <w:jc w:val="center"/>
      <w:textAlignment w:val="auto"/>
    </w:pPr>
    <w:rPr>
      <w:rFonts w:ascii="Tahoma" w:hAnsi="Tahoma" w:cs="Tahoma"/>
      <w:b/>
      <w:noProof/>
      <w:color w:val="6E2500"/>
      <w:sz w:val="18"/>
      <w:szCs w:val="24"/>
    </w:rPr>
  </w:style>
  <w:style w:type="character" w:styleId="PlaceholderText">
    <w:name w:val="Placeholder Text"/>
    <w:basedOn w:val="DefaultParagraphFont"/>
    <w:uiPriority w:val="99"/>
    <w:semiHidden/>
    <w:rsid w:val="000146D2"/>
    <w:rPr>
      <w:color w:val="808080"/>
    </w:rPr>
  </w:style>
  <w:style w:type="character" w:customStyle="1" w:styleId="UnresolvedMention5">
    <w:name w:val="Unresolved Mention5"/>
    <w:basedOn w:val="DefaultParagraphFont"/>
    <w:uiPriority w:val="99"/>
    <w:semiHidden/>
    <w:unhideWhenUsed/>
    <w:rsid w:val="00F246A2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097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947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677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264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44609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459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34131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580218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4802038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8551548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1186941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5287054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5652756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5838769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9499692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6240204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6362516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1515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189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963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479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0668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596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540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590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996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78988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9175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7891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0583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79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319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060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462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12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444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357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microsoft.com/office/2016/09/relationships/commentsIds" Target="commentsIds.xml"/><Relationship Id="rId26" Type="http://schemas.openxmlformats.org/officeDocument/2006/relationships/hyperlink" Target="%20https://203.162.94.34:8443/one-link/deviceConfig" TargetMode="External"/><Relationship Id="rId39" Type="http://schemas.openxmlformats.org/officeDocument/2006/relationships/footer" Target="footer1.xml"/><Relationship Id="rId21" Type="http://schemas.openxmlformats.org/officeDocument/2006/relationships/hyperlink" Target="https://203.162.94.34:8443/one-link/" TargetMode="External"/><Relationship Id="rId34" Type="http://schemas.openxmlformats.org/officeDocument/2006/relationships/hyperlink" Target="%20https://203.162.94.34:8443/one-link/deviceConfig" TargetMode="External"/><Relationship Id="rId42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comments" Target="comments.xml"/><Relationship Id="rId29" Type="http://schemas.openxmlformats.org/officeDocument/2006/relationships/hyperlink" Target="%20https://203.162.94.34:8443/one-link/deviceConfig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hyperlink" Target="%20https://203.162.94.34:8443/one-link/deviceConfig" TargetMode="External"/><Relationship Id="rId32" Type="http://schemas.openxmlformats.org/officeDocument/2006/relationships/hyperlink" Target="%20https://203.162.94.34:8443/one-link/deviceConfig" TargetMode="External"/><Relationship Id="rId37" Type="http://schemas.openxmlformats.org/officeDocument/2006/relationships/hyperlink" Target="https://10.149.247.134:97/nms/rest/device/speedTest?optical=VNPT0088e778&amp;pingto=facebook.com&amp;downloadurl=" TargetMode="External"/><Relationship Id="rId40" Type="http://schemas.openxmlformats.org/officeDocument/2006/relationships/fontTable" Target="fontTable.xml"/><Relationship Id="rId45" Type="http://schemas.openxmlformats.org/officeDocument/2006/relationships/customXml" Target="../customXml/item4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hyperlink" Target="%20https://203.162.94.34:8443/one-link/deviceConfig" TargetMode="External"/><Relationship Id="rId28" Type="http://schemas.openxmlformats.org/officeDocument/2006/relationships/hyperlink" Target="%20https://203.162.94.34:8443/one-link/deviceConfig" TargetMode="External"/><Relationship Id="rId36" Type="http://schemas.openxmlformats.org/officeDocument/2006/relationships/hyperlink" Target="%20https://203.162.94.34:8443/one-link/deviceConfig" TargetMode="External"/><Relationship Id="rId10" Type="http://schemas.openxmlformats.org/officeDocument/2006/relationships/image" Target="media/image2.emf"/><Relationship Id="rId19" Type="http://schemas.openxmlformats.org/officeDocument/2006/relationships/hyperlink" Target="https://10.53.209.20:8443/register" TargetMode="External"/><Relationship Id="rId31" Type="http://schemas.openxmlformats.org/officeDocument/2006/relationships/hyperlink" Target="%20https://203.162.94.34:8443/one-link/deviceConfig" TargetMode="External"/><Relationship Id="rId44" Type="http://schemas.openxmlformats.org/officeDocument/2006/relationships/customXml" Target="../customXml/item3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hyperlink" Target="https://203.162.94.34:8443/one-link/" TargetMode="External"/><Relationship Id="rId27" Type="http://schemas.openxmlformats.org/officeDocument/2006/relationships/hyperlink" Target="%20https://203.162.94.34:8443/one-link/deviceConfig" TargetMode="External"/><Relationship Id="rId30" Type="http://schemas.openxmlformats.org/officeDocument/2006/relationships/hyperlink" Target="%20https://203.162.94.34:8443/one-link/deviceConfig" TargetMode="External"/><Relationship Id="rId35" Type="http://schemas.openxmlformats.org/officeDocument/2006/relationships/hyperlink" Target="%20https://203.162.94.34:8443/one-link/deviceConfig" TargetMode="External"/><Relationship Id="rId43" Type="http://schemas.openxmlformats.org/officeDocument/2006/relationships/customXml" Target="../customXml/item2.xml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microsoft.com/office/2011/relationships/commentsExtended" Target="commentsExtended.xml"/><Relationship Id="rId25" Type="http://schemas.openxmlformats.org/officeDocument/2006/relationships/hyperlink" Target="%20https://203.162.94.34:8443/one-link/deviceConfig" TargetMode="External"/><Relationship Id="rId33" Type="http://schemas.openxmlformats.org/officeDocument/2006/relationships/hyperlink" Target="%20https://203.162.94.34:8443/one-link/deviceConfig" TargetMode="External"/><Relationship Id="rId38" Type="http://schemas.openxmlformats.org/officeDocument/2006/relationships/header" Target="header1.xml"/><Relationship Id="rId20" Type="http://schemas.openxmlformats.org/officeDocument/2006/relationships/hyperlink" Target="%20https://203.162.94.34:8443/one-link/refresh" TargetMode="External"/><Relationship Id="rId41" Type="http://schemas.microsoft.com/office/2011/relationships/people" Target="peop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Others\Quy%20tr&#236;nh\Bieu%20mau%20tai%20lieu%20PTSP%20v0.3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9849AF6E76F0B49A48664A266B70B72" ma:contentTypeVersion="10" ma:contentTypeDescription="Create a new document." ma:contentTypeScope="" ma:versionID="8d0ee07ab00599425bea862871b3dee6">
  <xsd:schema xmlns:xsd="http://www.w3.org/2001/XMLSchema" xmlns:xs="http://www.w3.org/2001/XMLSchema" xmlns:p="http://schemas.microsoft.com/office/2006/metadata/properties" xmlns:ns2="42821cd0-39ce-4c6d-8279-323cee78a1f9" xmlns:ns3="86bb2ca8-f626-40e5-a0e8-7d14a0f63249" targetNamespace="http://schemas.microsoft.com/office/2006/metadata/properties" ma:root="true" ma:fieldsID="7c2654e1f55be6cb79293a928a19f7bc" ns2:_="" ns3:_="">
    <xsd:import namespace="42821cd0-39ce-4c6d-8279-323cee78a1f9"/>
    <xsd:import namespace="86bb2ca8-f626-40e5-a0e8-7d14a0f63249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lcf76f155ced4ddcb4097134ff3c332f" minOccurs="0"/>
                <xsd:element ref="ns3:TaxCatchAll" minOccurs="0"/>
                <xsd:element ref="ns2:MediaServiceOCR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2821cd0-39ce-4c6d-8279-323cee78a1f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lcf76f155ced4ddcb4097134ff3c332f" ma:index="13" nillable="true" ma:taxonomy="true" ma:internalName="lcf76f155ced4ddcb4097134ff3c332f" ma:taxonomyFieldName="MediaServiceImageTags" ma:displayName="Image Tags" ma:readOnly="false" ma:fieldId="{5cf76f15-5ced-4ddc-b409-7134ff3c332f}" ma:taxonomyMulti="true" ma:sspId="8422b430-ddd5-4ea9-aa6d-f64f5fe5530b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6bb2ca8-f626-40e5-a0e8-7d14a0f63249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TaxCatchAll" ma:index="14" nillable="true" ma:displayName="Taxonomy Catch All Column" ma:hidden="true" ma:list="{d78a8856-59ef-4fb3-b089-09765bb766e0}" ma:internalName="TaxCatchAll" ma:showField="CatchAllData" ma:web="86bb2ca8-f626-40e5-a0e8-7d14a0f63249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42821cd0-39ce-4c6d-8279-323cee78a1f9">
      <Terms xmlns="http://schemas.microsoft.com/office/infopath/2007/PartnerControls"/>
    </lcf76f155ced4ddcb4097134ff3c332f>
    <TaxCatchAll xmlns="86bb2ca8-f626-40e5-a0e8-7d14a0f63249" xsi:nil="true"/>
    <SharedWithUsers xmlns="86bb2ca8-f626-40e5-a0e8-7d14a0f63249">
      <UserInfo>
        <DisplayName/>
        <AccountId xsi:nil="true"/>
        <AccountType/>
      </UserInfo>
    </SharedWithUsers>
  </documentManagement>
</p:properties>
</file>

<file path=customXml/itemProps1.xml><?xml version="1.0" encoding="utf-8"?>
<ds:datastoreItem xmlns:ds="http://schemas.openxmlformats.org/officeDocument/2006/customXml" ds:itemID="{93477D0E-B69C-4EED-9D4E-9F30F12A3440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6B03BC7A-C5A3-4360-BCD8-45633E65287E}"/>
</file>

<file path=customXml/itemProps3.xml><?xml version="1.0" encoding="utf-8"?>
<ds:datastoreItem xmlns:ds="http://schemas.openxmlformats.org/officeDocument/2006/customXml" ds:itemID="{CFA8A427-D409-49BA-9AAC-2EA1D89D6670}"/>
</file>

<file path=customXml/itemProps4.xml><?xml version="1.0" encoding="utf-8"?>
<ds:datastoreItem xmlns:ds="http://schemas.openxmlformats.org/officeDocument/2006/customXml" ds:itemID="{F510A033-5890-4D5A-957D-6CBD95F229A8}"/>
</file>

<file path=docProps/app.xml><?xml version="1.0" encoding="utf-8"?>
<Properties xmlns="http://schemas.openxmlformats.org/officeDocument/2006/extended-properties" xmlns:vt="http://schemas.openxmlformats.org/officeDocument/2006/docPropsVTypes">
  <Template>Bieu mau tai lieu PTSP v0.3</Template>
  <TotalTime>6414</TotalTime>
  <Pages>83</Pages>
  <Words>9670</Words>
  <Characters>55122</Characters>
  <Application>Microsoft Office Word</Application>
  <DocSecurity>0</DocSecurity>
  <Lines>459</Lines>
  <Paragraphs>12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ài liệu đặc tả yêu cầu API - ONE Link</vt:lpstr>
    </vt:vector>
  </TitlesOfParts>
  <Company>Hewlett-Packard</Company>
  <LinksUpToDate>false</LinksUpToDate>
  <CharactersWithSpaces>646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rangNT</dc:creator>
  <cp:keywords/>
  <dc:description/>
  <cp:lastModifiedBy>Bui Minh Yen</cp:lastModifiedBy>
  <cp:revision>10</cp:revision>
  <cp:lastPrinted>2022-08-11T09:13:00Z</cp:lastPrinted>
  <dcterms:created xsi:type="dcterms:W3CDTF">2022-07-10T22:08:00Z</dcterms:created>
  <dcterms:modified xsi:type="dcterms:W3CDTF">2022-08-12T08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9849AF6E76F0B49A48664A266B70B72</vt:lpwstr>
  </property>
  <property fmtid="{D5CDD505-2E9C-101B-9397-08002B2CF9AE}" pid="3" name="Order">
    <vt:r8>2484400</vt:r8>
  </property>
  <property fmtid="{D5CDD505-2E9C-101B-9397-08002B2CF9AE}" pid="4" name="_ExtendedDescription">
    <vt:lpwstr/>
  </property>
  <property fmtid="{D5CDD505-2E9C-101B-9397-08002B2CF9AE}" pid="5" name="TriggerFlowInfo">
    <vt:lpwstr/>
  </property>
  <property fmtid="{D5CDD505-2E9C-101B-9397-08002B2CF9AE}" pid="6" name="_SourceUrl">
    <vt:lpwstr/>
  </property>
  <property fmtid="{D5CDD505-2E9C-101B-9397-08002B2CF9AE}" pid="7" name="_SharedFileIndex">
    <vt:lpwstr/>
  </property>
  <property fmtid="{D5CDD505-2E9C-101B-9397-08002B2CF9AE}" pid="8" name="ComplianceAssetId">
    <vt:lpwstr/>
  </property>
</Properties>
</file>